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E4A496" w14:textId="77777777" w:rsidR="008E2756" w:rsidRDefault="008E2756" w:rsidP="008E2756">
      <w:pPr>
        <w:pStyle w:val="-6"/>
        <w:ind w:firstLine="0"/>
        <w:jc w:val="center"/>
        <w:rPr>
          <w:rFonts w:cs="Arial"/>
          <w:b/>
          <w:caps/>
          <w:sz w:val="32"/>
        </w:rPr>
      </w:pPr>
    </w:p>
    <w:p w14:paraId="498B07E0" w14:textId="77777777" w:rsidR="008E2756" w:rsidRDefault="008E2756" w:rsidP="008E2756">
      <w:pPr>
        <w:pStyle w:val="-6"/>
        <w:ind w:firstLine="0"/>
        <w:jc w:val="center"/>
        <w:rPr>
          <w:rFonts w:cs="Arial"/>
          <w:b/>
          <w:caps/>
          <w:sz w:val="32"/>
        </w:rPr>
      </w:pPr>
    </w:p>
    <w:p w14:paraId="75BA001A" w14:textId="77777777" w:rsidR="008E2756" w:rsidRDefault="008E2756" w:rsidP="008E2756">
      <w:pPr>
        <w:pStyle w:val="-6"/>
        <w:ind w:firstLine="0"/>
        <w:jc w:val="center"/>
        <w:rPr>
          <w:rFonts w:cs="Arial"/>
          <w:b/>
          <w:caps/>
          <w:sz w:val="32"/>
        </w:rPr>
      </w:pPr>
    </w:p>
    <w:p w14:paraId="7BA2DC94" w14:textId="77777777" w:rsidR="008E2756" w:rsidRDefault="00D926E7" w:rsidP="008E2756">
      <w:pPr>
        <w:pStyle w:val="-6"/>
        <w:ind w:firstLine="0"/>
        <w:jc w:val="center"/>
        <w:rPr>
          <w:rFonts w:cs="Arial"/>
          <w:b/>
          <w:caps/>
          <w:sz w:val="32"/>
        </w:rPr>
      </w:pPr>
      <w:r>
        <w:rPr>
          <w:noProof/>
        </w:rPr>
        <w:drawing>
          <wp:inline distT="0" distB="0" distL="0" distR="0" wp14:anchorId="11E5A59C" wp14:editId="320F145C">
            <wp:extent cx="2169160" cy="2698750"/>
            <wp:effectExtent l="0" t="0" r="2540" b="6350"/>
            <wp:docPr id="9" name="Рисунок 9"/>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31F512C7" w14:textId="77777777" w:rsidR="00F6797D" w:rsidRDefault="00F6797D" w:rsidP="008E2756">
      <w:pPr>
        <w:pStyle w:val="-6"/>
        <w:ind w:firstLine="0"/>
        <w:jc w:val="center"/>
        <w:rPr>
          <w:rFonts w:cs="Arial"/>
          <w:b/>
          <w:caps/>
          <w:sz w:val="32"/>
        </w:rPr>
      </w:pPr>
    </w:p>
    <w:p w14:paraId="21DE1D42" w14:textId="77777777"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611532F5" w14:textId="77777777" w:rsidR="00D57185" w:rsidRDefault="00D57185" w:rsidP="00D57185">
      <w:pPr>
        <w:pStyle w:val="-6"/>
        <w:ind w:firstLine="0"/>
        <w:jc w:val="center"/>
        <w:rPr>
          <w:rFonts w:cs="Arial"/>
          <w:b/>
          <w:caps/>
          <w:sz w:val="32"/>
          <w:szCs w:val="32"/>
        </w:rPr>
      </w:pPr>
      <w:r w:rsidRPr="006D26B7">
        <w:rPr>
          <w:rFonts w:cs="Arial"/>
          <w:b/>
          <w:caps/>
          <w:sz w:val="32"/>
          <w:szCs w:val="32"/>
        </w:rPr>
        <w:t>МО «</w:t>
      </w:r>
      <w:r w:rsidR="007E763A">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0550D3DF" w14:textId="77777777"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08DCD6F3" w14:textId="77777777" w:rsidR="008E2756" w:rsidRDefault="008E2756" w:rsidP="008E2756">
      <w:pPr>
        <w:pStyle w:val="-6"/>
        <w:ind w:firstLine="0"/>
        <w:jc w:val="center"/>
        <w:rPr>
          <w:rFonts w:cs="Arial"/>
          <w:sz w:val="28"/>
        </w:rPr>
      </w:pPr>
    </w:p>
    <w:p w14:paraId="1B2EDFF4" w14:textId="77777777" w:rsidR="008E2756" w:rsidRDefault="008E2756" w:rsidP="008E2756">
      <w:pPr>
        <w:pStyle w:val="-6"/>
        <w:ind w:firstLine="0"/>
        <w:jc w:val="center"/>
        <w:rPr>
          <w:rFonts w:cs="Arial"/>
          <w:sz w:val="28"/>
        </w:rPr>
      </w:pPr>
    </w:p>
    <w:p w14:paraId="7052458A" w14:textId="77777777" w:rsidR="00D57185" w:rsidRPr="00D57185" w:rsidRDefault="00F64D58" w:rsidP="00D57185">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6774F">
        <w:rPr>
          <w:rFonts w:ascii="Arial" w:eastAsia="Times New Roman" w:hAnsi="Arial" w:cs="Arial"/>
          <w:b/>
          <w:caps/>
          <w:spacing w:val="-5"/>
          <w:kern w:val="28"/>
          <w:sz w:val="32"/>
          <w:szCs w:val="32"/>
        </w:rPr>
        <w:t>огнёв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w:t>
      </w:r>
    </w:p>
    <w:p w14:paraId="1F42BE4A" w14:textId="77777777" w:rsidR="00F64D58" w:rsidRPr="00F64D58" w:rsidRDefault="00D57185" w:rsidP="00D57185">
      <w:pPr>
        <w:spacing w:after="0" w:line="240" w:lineRule="auto"/>
        <w:jc w:val="center"/>
        <w:rPr>
          <w:rFonts w:ascii="Arial" w:eastAsia="Times New Roman" w:hAnsi="Arial" w:cs="Arial"/>
          <w:b/>
          <w:caps/>
          <w:spacing w:val="-5"/>
          <w:kern w:val="28"/>
          <w:sz w:val="32"/>
          <w:szCs w:val="32"/>
        </w:rPr>
      </w:pPr>
      <w:r w:rsidRPr="00D57185">
        <w:rPr>
          <w:rFonts w:ascii="Arial" w:eastAsia="Times New Roman" w:hAnsi="Arial" w:cs="Arial"/>
          <w:b/>
          <w:caps/>
          <w:spacing w:val="-5"/>
          <w:kern w:val="28"/>
          <w:sz w:val="32"/>
          <w:szCs w:val="32"/>
        </w:rPr>
        <w:t>ДО 2032 ГОДА</w:t>
      </w:r>
    </w:p>
    <w:p w14:paraId="5E8AD9CC" w14:textId="77777777" w:rsidR="008E2756" w:rsidRDefault="008E2756" w:rsidP="008E2756">
      <w:pPr>
        <w:pStyle w:val="-6"/>
        <w:ind w:firstLine="0"/>
        <w:jc w:val="center"/>
        <w:rPr>
          <w:rFonts w:cs="Arial"/>
          <w:sz w:val="28"/>
        </w:rPr>
      </w:pPr>
    </w:p>
    <w:p w14:paraId="0FD25ACD" w14:textId="77777777" w:rsidR="008E2756" w:rsidRDefault="008E2756" w:rsidP="008E2756">
      <w:pPr>
        <w:pStyle w:val="-6"/>
        <w:ind w:firstLine="0"/>
        <w:jc w:val="center"/>
        <w:rPr>
          <w:rFonts w:cs="Arial"/>
          <w:sz w:val="28"/>
        </w:rPr>
      </w:pPr>
    </w:p>
    <w:p w14:paraId="13F22F56" w14:textId="77777777" w:rsidR="008E2756" w:rsidRDefault="008E2756" w:rsidP="008E2756">
      <w:pPr>
        <w:pStyle w:val="-6"/>
        <w:ind w:firstLine="0"/>
        <w:jc w:val="center"/>
        <w:rPr>
          <w:rFonts w:cs="Arial"/>
          <w:sz w:val="28"/>
        </w:rPr>
      </w:pPr>
    </w:p>
    <w:p w14:paraId="4D0EA6F2" w14:textId="77777777" w:rsidR="008E2756" w:rsidRDefault="008E2756" w:rsidP="008E2756">
      <w:pPr>
        <w:pStyle w:val="-6"/>
        <w:ind w:firstLine="0"/>
        <w:jc w:val="center"/>
        <w:rPr>
          <w:rFonts w:cs="Arial"/>
          <w:sz w:val="28"/>
        </w:rPr>
      </w:pPr>
    </w:p>
    <w:p w14:paraId="46276E4D" w14:textId="77777777" w:rsidR="008E2756" w:rsidRDefault="008E2756" w:rsidP="008E2756">
      <w:pPr>
        <w:pStyle w:val="-6"/>
        <w:ind w:firstLine="0"/>
        <w:jc w:val="center"/>
        <w:rPr>
          <w:rFonts w:cs="Arial"/>
          <w:sz w:val="28"/>
        </w:rPr>
      </w:pPr>
    </w:p>
    <w:p w14:paraId="71BF5863" w14:textId="77777777" w:rsidR="00156076" w:rsidRDefault="00156076" w:rsidP="008E2756">
      <w:pPr>
        <w:pStyle w:val="-6"/>
        <w:ind w:firstLine="0"/>
        <w:jc w:val="center"/>
        <w:rPr>
          <w:rFonts w:cs="Arial"/>
          <w:sz w:val="28"/>
        </w:rPr>
      </w:pPr>
    </w:p>
    <w:p w14:paraId="54AEB4B1" w14:textId="77777777" w:rsidR="00156076" w:rsidRDefault="00156076" w:rsidP="008E2756">
      <w:pPr>
        <w:pStyle w:val="-6"/>
        <w:ind w:firstLine="0"/>
        <w:jc w:val="center"/>
        <w:rPr>
          <w:rFonts w:cs="Arial"/>
          <w:sz w:val="28"/>
        </w:rPr>
      </w:pPr>
    </w:p>
    <w:p w14:paraId="4D56C557" w14:textId="77777777" w:rsidR="00156076" w:rsidRDefault="00156076" w:rsidP="008E2756">
      <w:pPr>
        <w:pStyle w:val="-6"/>
        <w:ind w:firstLine="0"/>
        <w:jc w:val="center"/>
        <w:rPr>
          <w:rFonts w:cs="Arial"/>
          <w:sz w:val="28"/>
        </w:rPr>
      </w:pPr>
    </w:p>
    <w:p w14:paraId="14DD68AF" w14:textId="77777777" w:rsidR="008E2756" w:rsidRDefault="008E2756" w:rsidP="008E2756">
      <w:pPr>
        <w:pStyle w:val="-6"/>
        <w:ind w:firstLine="0"/>
        <w:jc w:val="center"/>
        <w:rPr>
          <w:rFonts w:cs="Arial"/>
          <w:sz w:val="28"/>
        </w:rPr>
      </w:pPr>
    </w:p>
    <w:p w14:paraId="0D05BF65" w14:textId="77777777" w:rsidR="008E2756" w:rsidRPr="00FF66CB" w:rsidRDefault="008E2756" w:rsidP="008E2756">
      <w:pPr>
        <w:pStyle w:val="-6"/>
        <w:ind w:firstLine="0"/>
        <w:jc w:val="center"/>
        <w:rPr>
          <w:rFonts w:cs="Arial"/>
          <w:sz w:val="28"/>
        </w:rPr>
      </w:pPr>
      <w:r>
        <w:rPr>
          <w:rFonts w:cs="Arial"/>
          <w:sz w:val="28"/>
        </w:rPr>
        <w:t>Новосибирск, 202</w:t>
      </w:r>
      <w:r w:rsidR="00A25F48">
        <w:rPr>
          <w:rFonts w:cs="Arial"/>
          <w:sz w:val="28"/>
        </w:rPr>
        <w:t>2</w:t>
      </w:r>
    </w:p>
    <w:p w14:paraId="308C338C"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8779"/>
      <w:bookmarkStart w:id="7" w:name="_Toc102167981"/>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00A9723D" w14:textId="77777777" w:rsidTr="00291466">
        <w:trPr>
          <w:trHeight w:val="567"/>
          <w:tblHeader/>
        </w:trPr>
        <w:tc>
          <w:tcPr>
            <w:tcW w:w="3237" w:type="pct"/>
            <w:shd w:val="clear" w:color="auto" w:fill="DAEEF3"/>
            <w:vAlign w:val="center"/>
          </w:tcPr>
          <w:p w14:paraId="0DA261FF" w14:textId="77777777"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299628D6" w14:textId="77777777" w:rsidR="008E2756" w:rsidRPr="00183F28" w:rsidRDefault="008E2756" w:rsidP="008E2756">
            <w:pPr>
              <w:pStyle w:val="-f2"/>
              <w:spacing w:line="276" w:lineRule="auto"/>
              <w:jc w:val="center"/>
              <w:rPr>
                <w:sz w:val="22"/>
              </w:rPr>
            </w:pPr>
            <w:r w:rsidRPr="00183F28">
              <w:rPr>
                <w:sz w:val="22"/>
              </w:rPr>
              <w:t>Шифр</w:t>
            </w:r>
          </w:p>
        </w:tc>
      </w:tr>
      <w:tr w:rsidR="0066774F" w:rsidRPr="00FF66CB" w14:paraId="403A4D7A" w14:textId="77777777" w:rsidTr="00291466">
        <w:trPr>
          <w:trHeight w:val="567"/>
        </w:trPr>
        <w:tc>
          <w:tcPr>
            <w:tcW w:w="3237" w:type="pct"/>
            <w:shd w:val="clear" w:color="auto" w:fill="auto"/>
            <w:vAlign w:val="center"/>
          </w:tcPr>
          <w:p w14:paraId="7F902F20" w14:textId="77777777" w:rsidR="0066774F" w:rsidRPr="00FF66CB" w:rsidRDefault="0066774F" w:rsidP="0066774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Огнёв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596CDBD5" w14:textId="77777777"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СТ-ПСТ.001.000</w:t>
            </w:r>
          </w:p>
        </w:tc>
      </w:tr>
      <w:tr w:rsidR="0066774F" w:rsidRPr="00FF66CB" w14:paraId="0A706E73" w14:textId="77777777" w:rsidTr="00291466">
        <w:trPr>
          <w:trHeight w:val="567"/>
        </w:trPr>
        <w:tc>
          <w:tcPr>
            <w:tcW w:w="3237" w:type="pct"/>
            <w:shd w:val="clear" w:color="auto" w:fill="auto"/>
            <w:vAlign w:val="center"/>
          </w:tcPr>
          <w:p w14:paraId="17BB05A8" w14:textId="77777777" w:rsidR="0066774F" w:rsidRPr="00FF66CB" w:rsidRDefault="0066774F" w:rsidP="0066774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Огнёв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7CD4CAAE" w14:textId="77777777"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ОМ-ПСТ.002.000</w:t>
            </w:r>
          </w:p>
        </w:tc>
      </w:tr>
      <w:bookmarkEnd w:id="8"/>
    </w:tbl>
    <w:p w14:paraId="1649E15C" w14:textId="77777777" w:rsidR="008E2756" w:rsidRDefault="008E2756" w:rsidP="008E2756">
      <w:pPr>
        <w:jc w:val="both"/>
      </w:pPr>
    </w:p>
    <w:p w14:paraId="2B574703" w14:textId="77777777" w:rsidR="008E2756" w:rsidRDefault="008E2756">
      <w:r>
        <w:br w:type="page"/>
      </w:r>
    </w:p>
    <w:p w14:paraId="4E4C0798" w14:textId="77777777"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9" w:name="_Toc503517018"/>
      <w:bookmarkStart w:id="10" w:name="_Toc21861865"/>
      <w:bookmarkStart w:id="11" w:name="_Toc26785087"/>
      <w:bookmarkStart w:id="12" w:name="_Toc26867438"/>
      <w:bookmarkStart w:id="13" w:name="_Toc26867671"/>
      <w:bookmarkStart w:id="14" w:name="_Toc35328780"/>
      <w:bookmarkStart w:id="15" w:name="_Toc102167982"/>
      <w:r w:rsidRPr="008E2756">
        <w:rPr>
          <w:rFonts w:ascii="Arial" w:eastAsiaTheme="majorEastAsia" w:hAnsi="Arial" w:cstheme="majorBidi"/>
          <w:b/>
          <w:bCs/>
          <w:caps/>
          <w:sz w:val="24"/>
          <w:szCs w:val="28"/>
          <w:lang w:eastAsia="ru-RU"/>
        </w:rPr>
        <w:lastRenderedPageBreak/>
        <w:t>Содержание</w:t>
      </w:r>
      <w:bookmarkEnd w:id="9"/>
      <w:bookmarkEnd w:id="10"/>
      <w:bookmarkEnd w:id="11"/>
      <w:bookmarkEnd w:id="12"/>
      <w:bookmarkEnd w:id="13"/>
      <w:bookmarkEnd w:id="14"/>
      <w:bookmarkEnd w:id="15"/>
    </w:p>
    <w:p w14:paraId="55CC3353" w14:textId="56730480" w:rsidR="00F350E4" w:rsidRPr="00F350E4" w:rsidRDefault="008E2756" w:rsidP="00F350E4">
      <w:pPr>
        <w:pStyle w:val="14"/>
        <w:tabs>
          <w:tab w:val="right" w:leader="dot" w:pos="9627"/>
        </w:tabs>
        <w:spacing w:after="0" w:line="240" w:lineRule="auto"/>
        <w:rPr>
          <w:rFonts w:ascii="Arial" w:eastAsiaTheme="minorEastAsia" w:hAnsi="Arial" w:cs="Arial"/>
          <w:noProof/>
          <w:sz w:val="20"/>
          <w:szCs w:val="20"/>
          <w:lang w:eastAsia="ru-RU"/>
        </w:rPr>
      </w:pPr>
      <w:r w:rsidRPr="00F350E4">
        <w:rPr>
          <w:rFonts w:ascii="Arial" w:eastAsia="Microsoft YaHei" w:hAnsi="Arial" w:cs="Arial"/>
          <w:bCs/>
          <w:iCs/>
          <w:caps/>
          <w:noProof/>
          <w:color w:val="0000FF"/>
          <w:spacing w:val="-5"/>
          <w:sz w:val="20"/>
          <w:szCs w:val="20"/>
          <w:u w:val="single"/>
          <w:lang w:val="x-none"/>
        </w:rPr>
        <w:fldChar w:fldCharType="begin"/>
      </w:r>
      <w:r w:rsidRPr="00F350E4">
        <w:rPr>
          <w:rFonts w:ascii="Arial" w:eastAsia="Microsoft YaHei" w:hAnsi="Arial" w:cs="Arial"/>
          <w:bCs/>
          <w:iCs/>
          <w:caps/>
          <w:noProof/>
          <w:color w:val="0000FF"/>
          <w:spacing w:val="-5"/>
          <w:sz w:val="20"/>
          <w:szCs w:val="20"/>
          <w:u w:val="single"/>
          <w:lang w:val="x-none"/>
        </w:rPr>
        <w:instrText xml:space="preserve"> TOC \o "1-3" \h \z \u </w:instrText>
      </w:r>
      <w:r w:rsidRPr="00F350E4">
        <w:rPr>
          <w:rFonts w:ascii="Arial" w:eastAsia="Microsoft YaHei" w:hAnsi="Arial" w:cs="Arial"/>
          <w:bCs/>
          <w:iCs/>
          <w:caps/>
          <w:noProof/>
          <w:color w:val="0000FF"/>
          <w:spacing w:val="-5"/>
          <w:sz w:val="20"/>
          <w:szCs w:val="20"/>
          <w:u w:val="single"/>
          <w:lang w:val="x-none"/>
        </w:rPr>
        <w:fldChar w:fldCharType="separate"/>
      </w:r>
      <w:hyperlink w:anchor="_Toc102167983" w:history="1">
        <w:r w:rsidR="00F350E4" w:rsidRPr="00F350E4">
          <w:rPr>
            <w:rStyle w:val="af8"/>
            <w:rFonts w:ascii="Arial" w:eastAsiaTheme="majorEastAsia" w:hAnsi="Arial" w:cs="Arial"/>
            <w:b/>
            <w:bCs/>
            <w:caps/>
            <w:noProof/>
            <w:sz w:val="20"/>
            <w:szCs w:val="20"/>
            <w:lang w:eastAsia="ru-RU"/>
          </w:rPr>
          <w:t>Введение</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sidR="00D926E7">
          <w:rPr>
            <w:rFonts w:ascii="Arial" w:hAnsi="Arial" w:cs="Arial"/>
            <w:noProof/>
            <w:webHidden/>
            <w:sz w:val="20"/>
            <w:szCs w:val="20"/>
          </w:rPr>
          <w:t>11</w:t>
        </w:r>
        <w:r w:rsidR="00F350E4" w:rsidRPr="00F350E4">
          <w:rPr>
            <w:rFonts w:ascii="Arial" w:hAnsi="Arial" w:cs="Arial"/>
            <w:noProof/>
            <w:webHidden/>
            <w:sz w:val="20"/>
            <w:szCs w:val="20"/>
          </w:rPr>
          <w:fldChar w:fldCharType="end"/>
        </w:r>
      </w:hyperlink>
    </w:p>
    <w:p w14:paraId="15D9E094" w14:textId="4F607675"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984" w:history="1">
        <w:r w:rsidR="00F350E4" w:rsidRPr="00F350E4">
          <w:rPr>
            <w:rStyle w:val="af8"/>
            <w:rFonts w:ascii="Arial" w:eastAsiaTheme="majorEastAsia" w:hAnsi="Arial" w:cs="Arial"/>
            <w:noProof/>
            <w:sz w:val="20"/>
            <w:szCs w:val="20"/>
          </w:rPr>
          <w:t>1.</w:t>
        </w:r>
        <w:r w:rsidR="00F350E4" w:rsidRPr="00F350E4">
          <w:rPr>
            <w:rFonts w:ascii="Arial" w:eastAsiaTheme="minorEastAsia" w:hAnsi="Arial" w:cs="Arial"/>
            <w:noProof/>
            <w:sz w:val="20"/>
            <w:szCs w:val="20"/>
            <w:lang w:eastAsia="ru-RU"/>
          </w:rPr>
          <w:tab/>
        </w:r>
        <w:r w:rsidR="00F350E4" w:rsidRPr="00F350E4">
          <w:rPr>
            <w:rStyle w:val="af8"/>
            <w:rFonts w:ascii="Arial" w:eastAsiaTheme="majorEastAsia" w:hAnsi="Arial" w:cs="Arial"/>
            <w:noProof/>
            <w:sz w:val="20"/>
            <w:szCs w:val="20"/>
          </w:rPr>
          <w:t>Общие поло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2</w:t>
        </w:r>
        <w:r w:rsidR="00F350E4" w:rsidRPr="00F350E4">
          <w:rPr>
            <w:rFonts w:ascii="Arial" w:hAnsi="Arial" w:cs="Arial"/>
            <w:noProof/>
            <w:webHidden/>
            <w:sz w:val="20"/>
            <w:szCs w:val="20"/>
          </w:rPr>
          <w:fldChar w:fldCharType="end"/>
        </w:r>
      </w:hyperlink>
    </w:p>
    <w:p w14:paraId="6289570B" w14:textId="0ADAE988"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985" w:history="1">
        <w:r w:rsidR="00F350E4" w:rsidRPr="00F350E4">
          <w:rPr>
            <w:rStyle w:val="af8"/>
            <w:rFonts w:ascii="Arial" w:hAnsi="Arial" w:cs="Arial"/>
            <w:noProof/>
            <w:sz w:val="20"/>
            <w:szCs w:val="20"/>
          </w:rPr>
          <w:t>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1</w:t>
        </w:r>
        <w:r w:rsidR="00F350E4" w:rsidRPr="00F350E4">
          <w:rPr>
            <w:rFonts w:ascii="Arial" w:hAnsi="Arial" w:cs="Arial"/>
            <w:noProof/>
            <w:webHidden/>
            <w:sz w:val="20"/>
            <w:szCs w:val="20"/>
          </w:rPr>
          <w:fldChar w:fldCharType="end"/>
        </w:r>
      </w:hyperlink>
    </w:p>
    <w:p w14:paraId="49DD3390" w14:textId="5D2D20F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986" w:history="1">
        <w:r w:rsidR="00F350E4" w:rsidRPr="00F350E4">
          <w:rPr>
            <w:rStyle w:val="af8"/>
            <w:rFonts w:ascii="Arial" w:hAnsi="Arial" w:cs="Arial"/>
            <w:noProof/>
            <w:sz w:val="20"/>
            <w:szCs w:val="20"/>
          </w:rPr>
          <w:t>2.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Функциональная структура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1</w:t>
        </w:r>
        <w:r w:rsidR="00F350E4" w:rsidRPr="00F350E4">
          <w:rPr>
            <w:rFonts w:ascii="Arial" w:hAnsi="Arial" w:cs="Arial"/>
            <w:noProof/>
            <w:webHidden/>
            <w:sz w:val="20"/>
            <w:szCs w:val="20"/>
          </w:rPr>
          <w:fldChar w:fldCharType="end"/>
        </w:r>
      </w:hyperlink>
    </w:p>
    <w:p w14:paraId="460FEABD" w14:textId="2673352F"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987" w:history="1">
        <w:r w:rsidR="00F350E4" w:rsidRPr="00F350E4">
          <w:rPr>
            <w:rStyle w:val="af8"/>
            <w:rFonts w:ascii="Arial" w:hAnsi="Arial" w:cs="Arial"/>
            <w:noProof/>
            <w:sz w:val="20"/>
            <w:szCs w:val="20"/>
          </w:rPr>
          <w:t>2.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Источники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1</w:t>
        </w:r>
        <w:r w:rsidR="00F350E4" w:rsidRPr="00F350E4">
          <w:rPr>
            <w:rFonts w:ascii="Arial" w:hAnsi="Arial" w:cs="Arial"/>
            <w:noProof/>
            <w:webHidden/>
            <w:sz w:val="20"/>
            <w:szCs w:val="20"/>
          </w:rPr>
          <w:fldChar w:fldCharType="end"/>
        </w:r>
      </w:hyperlink>
    </w:p>
    <w:p w14:paraId="6BAD1CD0" w14:textId="2A456851"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88" w:history="1">
        <w:r w:rsidR="00F350E4" w:rsidRPr="00F350E4">
          <w:rPr>
            <w:rStyle w:val="af8"/>
            <w:rFonts w:ascii="Arial" w:hAnsi="Arial" w:cs="Arial"/>
            <w:noProof/>
            <w:sz w:val="20"/>
            <w:szCs w:val="20"/>
          </w:rPr>
          <w:t>2.2.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труктура и технические характеристики основного оборудова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1</w:t>
        </w:r>
        <w:r w:rsidR="00F350E4" w:rsidRPr="00F350E4">
          <w:rPr>
            <w:rFonts w:ascii="Arial" w:hAnsi="Arial" w:cs="Arial"/>
            <w:noProof/>
            <w:webHidden/>
            <w:sz w:val="20"/>
            <w:szCs w:val="20"/>
          </w:rPr>
          <w:fldChar w:fldCharType="end"/>
        </w:r>
      </w:hyperlink>
    </w:p>
    <w:p w14:paraId="6B3754B1" w14:textId="2D5346A5"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89" w:history="1">
        <w:r w:rsidR="00F350E4" w:rsidRPr="00F350E4">
          <w:rPr>
            <w:rStyle w:val="af8"/>
            <w:rFonts w:ascii="Arial" w:hAnsi="Arial" w:cs="Arial"/>
            <w:noProof/>
            <w:sz w:val="20"/>
            <w:szCs w:val="20"/>
          </w:rPr>
          <w:t>2.2.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8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3</w:t>
        </w:r>
        <w:r w:rsidR="00F350E4" w:rsidRPr="00F350E4">
          <w:rPr>
            <w:rFonts w:ascii="Arial" w:hAnsi="Arial" w:cs="Arial"/>
            <w:noProof/>
            <w:webHidden/>
            <w:sz w:val="20"/>
            <w:szCs w:val="20"/>
          </w:rPr>
          <w:fldChar w:fldCharType="end"/>
        </w:r>
      </w:hyperlink>
    </w:p>
    <w:p w14:paraId="44B8F154" w14:textId="56AA87B7"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0" w:history="1">
        <w:r w:rsidR="00F350E4" w:rsidRPr="00F350E4">
          <w:rPr>
            <w:rStyle w:val="af8"/>
            <w:rFonts w:ascii="Arial" w:hAnsi="Arial" w:cs="Arial"/>
            <w:noProof/>
            <w:sz w:val="20"/>
            <w:szCs w:val="20"/>
          </w:rPr>
          <w:t>2.2.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граничения тепловой мощности и параметров располагаемой тепловой мощнос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3</w:t>
        </w:r>
        <w:r w:rsidR="00F350E4" w:rsidRPr="00F350E4">
          <w:rPr>
            <w:rFonts w:ascii="Arial" w:hAnsi="Arial" w:cs="Arial"/>
            <w:noProof/>
            <w:webHidden/>
            <w:sz w:val="20"/>
            <w:szCs w:val="20"/>
          </w:rPr>
          <w:fldChar w:fldCharType="end"/>
        </w:r>
      </w:hyperlink>
    </w:p>
    <w:p w14:paraId="060EF411" w14:textId="1F7973C5"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1" w:history="1">
        <w:r w:rsidR="00F350E4" w:rsidRPr="00F350E4">
          <w:rPr>
            <w:rStyle w:val="af8"/>
            <w:rFonts w:ascii="Arial" w:hAnsi="Arial" w:cs="Arial"/>
            <w:noProof/>
            <w:sz w:val="20"/>
            <w:szCs w:val="20"/>
          </w:rPr>
          <w:t>2.2.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3</w:t>
        </w:r>
        <w:r w:rsidR="00F350E4" w:rsidRPr="00F350E4">
          <w:rPr>
            <w:rFonts w:ascii="Arial" w:hAnsi="Arial" w:cs="Arial"/>
            <w:noProof/>
            <w:webHidden/>
            <w:sz w:val="20"/>
            <w:szCs w:val="20"/>
          </w:rPr>
          <w:fldChar w:fldCharType="end"/>
        </w:r>
      </w:hyperlink>
    </w:p>
    <w:p w14:paraId="06B5EDC5" w14:textId="6FB802A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2" w:history="1">
        <w:r w:rsidR="00F350E4" w:rsidRPr="00F350E4">
          <w:rPr>
            <w:rStyle w:val="af8"/>
            <w:rFonts w:ascii="Arial" w:hAnsi="Arial" w:cs="Arial"/>
            <w:noProof/>
            <w:sz w:val="20"/>
            <w:szCs w:val="20"/>
          </w:rPr>
          <w:t>2.2.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3</w:t>
        </w:r>
        <w:r w:rsidR="00F350E4" w:rsidRPr="00F350E4">
          <w:rPr>
            <w:rFonts w:ascii="Arial" w:hAnsi="Arial" w:cs="Arial"/>
            <w:noProof/>
            <w:webHidden/>
            <w:sz w:val="20"/>
            <w:szCs w:val="20"/>
          </w:rPr>
          <w:fldChar w:fldCharType="end"/>
        </w:r>
      </w:hyperlink>
    </w:p>
    <w:p w14:paraId="0C6F5DE2" w14:textId="1A464707"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3" w:history="1">
        <w:r w:rsidR="00F350E4" w:rsidRPr="00F350E4">
          <w:rPr>
            <w:rStyle w:val="af8"/>
            <w:rFonts w:ascii="Arial" w:hAnsi="Arial" w:cs="Arial"/>
            <w:noProof/>
            <w:sz w:val="20"/>
            <w:szCs w:val="20"/>
          </w:rPr>
          <w:t>2.2.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хемы выдачи тепловой мощности, структура теплофикационных установок</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3</w:t>
        </w:r>
        <w:r w:rsidR="00F350E4" w:rsidRPr="00F350E4">
          <w:rPr>
            <w:rFonts w:ascii="Arial" w:hAnsi="Arial" w:cs="Arial"/>
            <w:noProof/>
            <w:webHidden/>
            <w:sz w:val="20"/>
            <w:szCs w:val="20"/>
          </w:rPr>
          <w:fldChar w:fldCharType="end"/>
        </w:r>
      </w:hyperlink>
    </w:p>
    <w:p w14:paraId="27716D3C" w14:textId="772AB03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4" w:history="1">
        <w:r w:rsidR="00F350E4" w:rsidRPr="00F350E4">
          <w:rPr>
            <w:rStyle w:val="af8"/>
            <w:rFonts w:ascii="Arial" w:hAnsi="Arial" w:cs="Arial"/>
            <w:noProof/>
            <w:sz w:val="20"/>
            <w:szCs w:val="20"/>
          </w:rPr>
          <w:t>2.2.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5</w:t>
        </w:r>
        <w:r w:rsidR="00F350E4" w:rsidRPr="00F350E4">
          <w:rPr>
            <w:rFonts w:ascii="Arial" w:hAnsi="Arial" w:cs="Arial"/>
            <w:noProof/>
            <w:webHidden/>
            <w:sz w:val="20"/>
            <w:szCs w:val="20"/>
          </w:rPr>
          <w:fldChar w:fldCharType="end"/>
        </w:r>
      </w:hyperlink>
    </w:p>
    <w:p w14:paraId="4578713C" w14:textId="00DEDB6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5" w:history="1">
        <w:r w:rsidR="00F350E4" w:rsidRPr="00F350E4">
          <w:rPr>
            <w:rStyle w:val="af8"/>
            <w:rFonts w:ascii="Arial" w:hAnsi="Arial" w:cs="Arial"/>
            <w:noProof/>
            <w:sz w:val="20"/>
            <w:szCs w:val="20"/>
          </w:rPr>
          <w:t>2.2.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реднегодовая загрузка оборудова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7</w:t>
        </w:r>
        <w:r w:rsidR="00F350E4" w:rsidRPr="00F350E4">
          <w:rPr>
            <w:rFonts w:ascii="Arial" w:hAnsi="Arial" w:cs="Arial"/>
            <w:noProof/>
            <w:webHidden/>
            <w:sz w:val="20"/>
            <w:szCs w:val="20"/>
          </w:rPr>
          <w:fldChar w:fldCharType="end"/>
        </w:r>
      </w:hyperlink>
    </w:p>
    <w:p w14:paraId="389CEDDA" w14:textId="44FB7535"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6" w:history="1">
        <w:r w:rsidR="00F350E4" w:rsidRPr="00F350E4">
          <w:rPr>
            <w:rStyle w:val="af8"/>
            <w:rFonts w:ascii="Arial" w:hAnsi="Arial" w:cs="Arial"/>
            <w:noProof/>
            <w:sz w:val="20"/>
            <w:szCs w:val="20"/>
          </w:rPr>
          <w:t>2.2.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пособы учета тепла, отпущенного в тепловые се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7</w:t>
        </w:r>
        <w:r w:rsidR="00F350E4" w:rsidRPr="00F350E4">
          <w:rPr>
            <w:rFonts w:ascii="Arial" w:hAnsi="Arial" w:cs="Arial"/>
            <w:noProof/>
            <w:webHidden/>
            <w:sz w:val="20"/>
            <w:szCs w:val="20"/>
          </w:rPr>
          <w:fldChar w:fldCharType="end"/>
        </w:r>
      </w:hyperlink>
    </w:p>
    <w:p w14:paraId="775DA2FA" w14:textId="217A606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7" w:history="1">
        <w:r w:rsidR="00F350E4" w:rsidRPr="00F350E4">
          <w:rPr>
            <w:rStyle w:val="af8"/>
            <w:rFonts w:ascii="Arial" w:hAnsi="Arial" w:cs="Arial"/>
            <w:noProof/>
            <w:sz w:val="20"/>
            <w:szCs w:val="20"/>
          </w:rPr>
          <w:t>2.2.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татистика отказов и восстановлений оборудования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7</w:t>
        </w:r>
        <w:r w:rsidR="00F350E4" w:rsidRPr="00F350E4">
          <w:rPr>
            <w:rFonts w:ascii="Arial" w:hAnsi="Arial" w:cs="Arial"/>
            <w:noProof/>
            <w:webHidden/>
            <w:sz w:val="20"/>
            <w:szCs w:val="20"/>
          </w:rPr>
          <w:fldChar w:fldCharType="end"/>
        </w:r>
      </w:hyperlink>
    </w:p>
    <w:p w14:paraId="5E424868" w14:textId="5E6116CD"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8" w:history="1">
        <w:r w:rsidR="00F350E4" w:rsidRPr="00F350E4">
          <w:rPr>
            <w:rStyle w:val="af8"/>
            <w:rFonts w:ascii="Arial" w:hAnsi="Arial" w:cs="Arial"/>
            <w:noProof/>
            <w:sz w:val="20"/>
            <w:szCs w:val="20"/>
          </w:rPr>
          <w:t>2.2.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7</w:t>
        </w:r>
        <w:r w:rsidR="00F350E4" w:rsidRPr="00F350E4">
          <w:rPr>
            <w:rFonts w:ascii="Arial" w:hAnsi="Arial" w:cs="Arial"/>
            <w:noProof/>
            <w:webHidden/>
            <w:sz w:val="20"/>
            <w:szCs w:val="20"/>
          </w:rPr>
          <w:fldChar w:fldCharType="end"/>
        </w:r>
      </w:hyperlink>
    </w:p>
    <w:p w14:paraId="2FE093BA" w14:textId="23BD96F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999" w:history="1">
        <w:r w:rsidR="00F350E4" w:rsidRPr="00F350E4">
          <w:rPr>
            <w:rStyle w:val="af8"/>
            <w:rFonts w:ascii="Arial" w:hAnsi="Arial" w:cs="Arial"/>
            <w:noProof/>
            <w:sz w:val="20"/>
            <w:szCs w:val="20"/>
          </w:rPr>
          <w:t>2.2.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799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8</w:t>
        </w:r>
        <w:r w:rsidR="00F350E4" w:rsidRPr="00F350E4">
          <w:rPr>
            <w:rFonts w:ascii="Arial" w:hAnsi="Arial" w:cs="Arial"/>
            <w:noProof/>
            <w:webHidden/>
            <w:sz w:val="20"/>
            <w:szCs w:val="20"/>
          </w:rPr>
          <w:fldChar w:fldCharType="end"/>
        </w:r>
      </w:hyperlink>
    </w:p>
    <w:p w14:paraId="55900728" w14:textId="6345595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00" w:history="1">
        <w:r w:rsidR="00F350E4" w:rsidRPr="00F350E4">
          <w:rPr>
            <w:rStyle w:val="af8"/>
            <w:rFonts w:ascii="Arial" w:hAnsi="Arial" w:cs="Arial"/>
            <w:noProof/>
            <w:sz w:val="20"/>
            <w:szCs w:val="20"/>
          </w:rPr>
          <w:t>2.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епловые сети, сооружения на них</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8</w:t>
        </w:r>
        <w:r w:rsidR="00F350E4" w:rsidRPr="00F350E4">
          <w:rPr>
            <w:rFonts w:ascii="Arial" w:hAnsi="Arial" w:cs="Arial"/>
            <w:noProof/>
            <w:webHidden/>
            <w:sz w:val="20"/>
            <w:szCs w:val="20"/>
          </w:rPr>
          <w:fldChar w:fldCharType="end"/>
        </w:r>
      </w:hyperlink>
    </w:p>
    <w:p w14:paraId="116F7967" w14:textId="45D7FD7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1" w:history="1">
        <w:r w:rsidR="00F350E4" w:rsidRPr="00F350E4">
          <w:rPr>
            <w:rStyle w:val="af8"/>
            <w:rFonts w:ascii="Arial" w:hAnsi="Arial" w:cs="Arial"/>
            <w:noProof/>
            <w:sz w:val="20"/>
            <w:szCs w:val="20"/>
          </w:rPr>
          <w:t>2.3.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8</w:t>
        </w:r>
        <w:r w:rsidR="00F350E4" w:rsidRPr="00F350E4">
          <w:rPr>
            <w:rFonts w:ascii="Arial" w:hAnsi="Arial" w:cs="Arial"/>
            <w:noProof/>
            <w:webHidden/>
            <w:sz w:val="20"/>
            <w:szCs w:val="20"/>
          </w:rPr>
          <w:fldChar w:fldCharType="end"/>
        </w:r>
      </w:hyperlink>
    </w:p>
    <w:p w14:paraId="7C911F29" w14:textId="01FAFB1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2" w:history="1">
        <w:r w:rsidR="00F350E4" w:rsidRPr="00F350E4">
          <w:rPr>
            <w:rStyle w:val="af8"/>
            <w:rFonts w:ascii="Arial" w:hAnsi="Arial" w:cs="Arial"/>
            <w:noProof/>
            <w:sz w:val="20"/>
            <w:szCs w:val="20"/>
          </w:rPr>
          <w:t>2.3.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Карты (схемы) тепловых сетей в зонах действия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29</w:t>
        </w:r>
        <w:r w:rsidR="00F350E4" w:rsidRPr="00F350E4">
          <w:rPr>
            <w:rFonts w:ascii="Arial" w:hAnsi="Arial" w:cs="Arial"/>
            <w:noProof/>
            <w:webHidden/>
            <w:sz w:val="20"/>
            <w:szCs w:val="20"/>
          </w:rPr>
          <w:fldChar w:fldCharType="end"/>
        </w:r>
      </w:hyperlink>
    </w:p>
    <w:p w14:paraId="66655151" w14:textId="0284D8AD"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3" w:history="1">
        <w:r w:rsidR="00F350E4" w:rsidRPr="00F350E4">
          <w:rPr>
            <w:rStyle w:val="af8"/>
            <w:rFonts w:ascii="Arial" w:hAnsi="Arial" w:cs="Arial"/>
            <w:noProof/>
            <w:sz w:val="20"/>
            <w:szCs w:val="20"/>
          </w:rPr>
          <w:t>2.3.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0</w:t>
        </w:r>
        <w:r w:rsidR="00F350E4" w:rsidRPr="00F350E4">
          <w:rPr>
            <w:rFonts w:ascii="Arial" w:hAnsi="Arial" w:cs="Arial"/>
            <w:noProof/>
            <w:webHidden/>
            <w:sz w:val="20"/>
            <w:szCs w:val="20"/>
          </w:rPr>
          <w:fldChar w:fldCharType="end"/>
        </w:r>
      </w:hyperlink>
    </w:p>
    <w:p w14:paraId="57ED8025" w14:textId="6811AC0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4" w:history="1">
        <w:r w:rsidR="00F350E4" w:rsidRPr="00F350E4">
          <w:rPr>
            <w:rStyle w:val="af8"/>
            <w:rFonts w:ascii="Arial" w:hAnsi="Arial" w:cs="Arial"/>
            <w:noProof/>
            <w:sz w:val="20"/>
            <w:szCs w:val="20"/>
          </w:rPr>
          <w:t>2.3.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типов и количества секционирующей и регулирующей арматуры на тепловых сетях</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1</w:t>
        </w:r>
        <w:r w:rsidR="00F350E4" w:rsidRPr="00F350E4">
          <w:rPr>
            <w:rFonts w:ascii="Arial" w:hAnsi="Arial" w:cs="Arial"/>
            <w:noProof/>
            <w:webHidden/>
            <w:sz w:val="20"/>
            <w:szCs w:val="20"/>
          </w:rPr>
          <w:fldChar w:fldCharType="end"/>
        </w:r>
      </w:hyperlink>
    </w:p>
    <w:p w14:paraId="4D59DE9C" w14:textId="475ED8EE"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5" w:history="1">
        <w:r w:rsidR="00F350E4" w:rsidRPr="00F350E4">
          <w:rPr>
            <w:rStyle w:val="af8"/>
            <w:rFonts w:ascii="Arial" w:hAnsi="Arial" w:cs="Arial"/>
            <w:noProof/>
            <w:sz w:val="20"/>
            <w:szCs w:val="20"/>
          </w:rPr>
          <w:t>2.3.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2</w:t>
        </w:r>
        <w:r w:rsidR="00F350E4" w:rsidRPr="00F350E4">
          <w:rPr>
            <w:rFonts w:ascii="Arial" w:hAnsi="Arial" w:cs="Arial"/>
            <w:noProof/>
            <w:webHidden/>
            <w:sz w:val="20"/>
            <w:szCs w:val="20"/>
          </w:rPr>
          <w:fldChar w:fldCharType="end"/>
        </w:r>
      </w:hyperlink>
    </w:p>
    <w:p w14:paraId="0BBDF857" w14:textId="63EFC24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6" w:history="1">
        <w:r w:rsidR="00F350E4" w:rsidRPr="00F350E4">
          <w:rPr>
            <w:rStyle w:val="af8"/>
            <w:rFonts w:ascii="Arial" w:hAnsi="Arial" w:cs="Arial"/>
            <w:noProof/>
            <w:sz w:val="20"/>
            <w:szCs w:val="20"/>
          </w:rPr>
          <w:t>2.3.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2</w:t>
        </w:r>
        <w:r w:rsidR="00F350E4" w:rsidRPr="00F350E4">
          <w:rPr>
            <w:rFonts w:ascii="Arial" w:hAnsi="Arial" w:cs="Arial"/>
            <w:noProof/>
            <w:webHidden/>
            <w:sz w:val="20"/>
            <w:szCs w:val="20"/>
          </w:rPr>
          <w:fldChar w:fldCharType="end"/>
        </w:r>
      </w:hyperlink>
    </w:p>
    <w:p w14:paraId="11ECEA24" w14:textId="32E0C75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7" w:history="1">
        <w:r w:rsidR="00F350E4" w:rsidRPr="00F350E4">
          <w:rPr>
            <w:rStyle w:val="af8"/>
            <w:rFonts w:ascii="Arial" w:hAnsi="Arial" w:cs="Arial"/>
            <w:noProof/>
            <w:sz w:val="20"/>
            <w:szCs w:val="20"/>
          </w:rPr>
          <w:t>2.3.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3</w:t>
        </w:r>
        <w:r w:rsidR="00F350E4" w:rsidRPr="00F350E4">
          <w:rPr>
            <w:rFonts w:ascii="Arial" w:hAnsi="Arial" w:cs="Arial"/>
            <w:noProof/>
            <w:webHidden/>
            <w:sz w:val="20"/>
            <w:szCs w:val="20"/>
          </w:rPr>
          <w:fldChar w:fldCharType="end"/>
        </w:r>
      </w:hyperlink>
    </w:p>
    <w:p w14:paraId="48DF13F6" w14:textId="2143FD4E"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8" w:history="1">
        <w:r w:rsidR="00F350E4" w:rsidRPr="00F350E4">
          <w:rPr>
            <w:rStyle w:val="af8"/>
            <w:rFonts w:ascii="Arial" w:hAnsi="Arial" w:cs="Arial"/>
            <w:noProof/>
            <w:sz w:val="20"/>
            <w:szCs w:val="20"/>
          </w:rPr>
          <w:t>2.3.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идравлические режимы и пьезометрические графики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3</w:t>
        </w:r>
        <w:r w:rsidR="00F350E4" w:rsidRPr="00F350E4">
          <w:rPr>
            <w:rFonts w:ascii="Arial" w:hAnsi="Arial" w:cs="Arial"/>
            <w:noProof/>
            <w:webHidden/>
            <w:sz w:val="20"/>
            <w:szCs w:val="20"/>
          </w:rPr>
          <w:fldChar w:fldCharType="end"/>
        </w:r>
      </w:hyperlink>
    </w:p>
    <w:p w14:paraId="310D96A4" w14:textId="2A25DCB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09" w:history="1">
        <w:r w:rsidR="00F350E4" w:rsidRPr="00F350E4">
          <w:rPr>
            <w:rStyle w:val="af8"/>
            <w:rFonts w:ascii="Arial" w:hAnsi="Arial" w:cs="Arial"/>
            <w:noProof/>
            <w:sz w:val="20"/>
            <w:szCs w:val="20"/>
          </w:rPr>
          <w:t>2.3.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татистика отказов тепловых сетей (аварийных ситуаций) за последние 5 лет</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0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3</w:t>
        </w:r>
        <w:r w:rsidR="00F350E4" w:rsidRPr="00F350E4">
          <w:rPr>
            <w:rFonts w:ascii="Arial" w:hAnsi="Arial" w:cs="Arial"/>
            <w:noProof/>
            <w:webHidden/>
            <w:sz w:val="20"/>
            <w:szCs w:val="20"/>
          </w:rPr>
          <w:fldChar w:fldCharType="end"/>
        </w:r>
      </w:hyperlink>
    </w:p>
    <w:p w14:paraId="7158D5FC" w14:textId="1AE0DA8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0" w:history="1">
        <w:r w:rsidR="00F350E4" w:rsidRPr="00F350E4">
          <w:rPr>
            <w:rStyle w:val="af8"/>
            <w:rFonts w:ascii="Arial" w:hAnsi="Arial" w:cs="Arial"/>
            <w:noProof/>
            <w:sz w:val="20"/>
            <w:szCs w:val="20"/>
          </w:rPr>
          <w:t>2.3.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3</w:t>
        </w:r>
        <w:r w:rsidR="00F350E4" w:rsidRPr="00F350E4">
          <w:rPr>
            <w:rFonts w:ascii="Arial" w:hAnsi="Arial" w:cs="Arial"/>
            <w:noProof/>
            <w:webHidden/>
            <w:sz w:val="20"/>
            <w:szCs w:val="20"/>
          </w:rPr>
          <w:fldChar w:fldCharType="end"/>
        </w:r>
      </w:hyperlink>
    </w:p>
    <w:p w14:paraId="78161E87" w14:textId="4CC321C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1" w:history="1">
        <w:r w:rsidR="00F350E4" w:rsidRPr="00F350E4">
          <w:rPr>
            <w:rStyle w:val="af8"/>
            <w:rFonts w:ascii="Arial" w:hAnsi="Arial" w:cs="Arial"/>
            <w:noProof/>
            <w:sz w:val="20"/>
            <w:szCs w:val="20"/>
          </w:rPr>
          <w:t>2.3.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3</w:t>
        </w:r>
        <w:r w:rsidR="00F350E4" w:rsidRPr="00F350E4">
          <w:rPr>
            <w:rFonts w:ascii="Arial" w:hAnsi="Arial" w:cs="Arial"/>
            <w:noProof/>
            <w:webHidden/>
            <w:sz w:val="20"/>
            <w:szCs w:val="20"/>
          </w:rPr>
          <w:fldChar w:fldCharType="end"/>
        </w:r>
      </w:hyperlink>
    </w:p>
    <w:p w14:paraId="039E1629" w14:textId="489FCA7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2" w:history="1">
        <w:r w:rsidR="00F350E4" w:rsidRPr="00F350E4">
          <w:rPr>
            <w:rStyle w:val="af8"/>
            <w:rFonts w:ascii="Arial" w:hAnsi="Arial" w:cs="Arial"/>
            <w:noProof/>
            <w:sz w:val="20"/>
            <w:szCs w:val="20"/>
          </w:rPr>
          <w:t>2.3.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4</w:t>
        </w:r>
        <w:r w:rsidR="00F350E4" w:rsidRPr="00F350E4">
          <w:rPr>
            <w:rFonts w:ascii="Arial" w:hAnsi="Arial" w:cs="Arial"/>
            <w:noProof/>
            <w:webHidden/>
            <w:sz w:val="20"/>
            <w:szCs w:val="20"/>
          </w:rPr>
          <w:fldChar w:fldCharType="end"/>
        </w:r>
      </w:hyperlink>
    </w:p>
    <w:p w14:paraId="62C4D2C6" w14:textId="4E1624B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3" w:history="1">
        <w:r w:rsidR="00F350E4" w:rsidRPr="00F350E4">
          <w:rPr>
            <w:rStyle w:val="af8"/>
            <w:rFonts w:ascii="Arial" w:hAnsi="Arial" w:cs="Arial"/>
            <w:noProof/>
            <w:sz w:val="20"/>
            <w:szCs w:val="20"/>
          </w:rPr>
          <w:t>2.3.1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4</w:t>
        </w:r>
        <w:r w:rsidR="00F350E4" w:rsidRPr="00F350E4">
          <w:rPr>
            <w:rFonts w:ascii="Arial" w:hAnsi="Arial" w:cs="Arial"/>
            <w:noProof/>
            <w:webHidden/>
            <w:sz w:val="20"/>
            <w:szCs w:val="20"/>
          </w:rPr>
          <w:fldChar w:fldCharType="end"/>
        </w:r>
      </w:hyperlink>
    </w:p>
    <w:p w14:paraId="33D6D264" w14:textId="0DF705E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4" w:history="1">
        <w:r w:rsidR="00F350E4" w:rsidRPr="00F350E4">
          <w:rPr>
            <w:rStyle w:val="af8"/>
            <w:rFonts w:ascii="Arial" w:hAnsi="Arial" w:cs="Arial"/>
            <w:noProof/>
            <w:sz w:val="20"/>
            <w:szCs w:val="20"/>
          </w:rPr>
          <w:t>2.3.1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4</w:t>
        </w:r>
        <w:r w:rsidR="00F350E4" w:rsidRPr="00F350E4">
          <w:rPr>
            <w:rFonts w:ascii="Arial" w:hAnsi="Arial" w:cs="Arial"/>
            <w:noProof/>
            <w:webHidden/>
            <w:sz w:val="20"/>
            <w:szCs w:val="20"/>
          </w:rPr>
          <w:fldChar w:fldCharType="end"/>
        </w:r>
      </w:hyperlink>
    </w:p>
    <w:p w14:paraId="535225B6" w14:textId="0C928C71"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5" w:history="1">
        <w:r w:rsidR="00F350E4" w:rsidRPr="00F350E4">
          <w:rPr>
            <w:rStyle w:val="af8"/>
            <w:rFonts w:ascii="Arial" w:hAnsi="Arial" w:cs="Arial"/>
            <w:noProof/>
            <w:sz w:val="20"/>
            <w:szCs w:val="20"/>
          </w:rPr>
          <w:t>2.3.1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117D99BA" w14:textId="62876E3E"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6" w:history="1">
        <w:r w:rsidR="00F350E4" w:rsidRPr="00F350E4">
          <w:rPr>
            <w:rStyle w:val="af8"/>
            <w:rFonts w:ascii="Arial" w:hAnsi="Arial" w:cs="Arial"/>
            <w:noProof/>
            <w:sz w:val="20"/>
            <w:szCs w:val="20"/>
          </w:rPr>
          <w:t>2.3.1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1A7F298C" w14:textId="2A08856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7" w:history="1">
        <w:r w:rsidR="00F350E4" w:rsidRPr="00F350E4">
          <w:rPr>
            <w:rStyle w:val="af8"/>
            <w:rFonts w:ascii="Arial" w:hAnsi="Arial" w:cs="Arial"/>
            <w:noProof/>
            <w:sz w:val="20"/>
            <w:szCs w:val="20"/>
          </w:rPr>
          <w:t>2.3.1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1B69A372" w14:textId="429DFB1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8" w:history="1">
        <w:r w:rsidR="00F350E4" w:rsidRPr="00F350E4">
          <w:rPr>
            <w:rStyle w:val="af8"/>
            <w:rFonts w:ascii="Arial" w:hAnsi="Arial" w:cs="Arial"/>
            <w:noProof/>
            <w:sz w:val="20"/>
            <w:szCs w:val="20"/>
          </w:rPr>
          <w:t>2.3.1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3EB0201C" w14:textId="23CD320D"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19" w:history="1">
        <w:r w:rsidR="00F350E4" w:rsidRPr="00F350E4">
          <w:rPr>
            <w:rStyle w:val="af8"/>
            <w:rFonts w:ascii="Arial" w:hAnsi="Arial" w:cs="Arial"/>
            <w:noProof/>
            <w:sz w:val="20"/>
            <w:szCs w:val="20"/>
          </w:rPr>
          <w:t>2.3.1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Уровень автоматизации и обслуживания центральных тепловых пунктов, насосных станций</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1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05CCA7E5" w14:textId="07D6DAC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0" w:history="1">
        <w:r w:rsidR="00F350E4" w:rsidRPr="00F350E4">
          <w:rPr>
            <w:rStyle w:val="af8"/>
            <w:rFonts w:ascii="Arial" w:hAnsi="Arial" w:cs="Arial"/>
            <w:noProof/>
            <w:sz w:val="20"/>
            <w:szCs w:val="20"/>
          </w:rPr>
          <w:t>2.3.2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ведения о наличии защиты тепловых сетей от превышения дав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5</w:t>
        </w:r>
        <w:r w:rsidR="00F350E4" w:rsidRPr="00F350E4">
          <w:rPr>
            <w:rFonts w:ascii="Arial" w:hAnsi="Arial" w:cs="Arial"/>
            <w:noProof/>
            <w:webHidden/>
            <w:sz w:val="20"/>
            <w:szCs w:val="20"/>
          </w:rPr>
          <w:fldChar w:fldCharType="end"/>
        </w:r>
      </w:hyperlink>
    </w:p>
    <w:p w14:paraId="1751A7E1" w14:textId="0D2468B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1" w:history="1">
        <w:r w:rsidR="00F350E4" w:rsidRPr="00F350E4">
          <w:rPr>
            <w:rStyle w:val="af8"/>
            <w:rFonts w:ascii="Arial" w:hAnsi="Arial" w:cs="Arial"/>
            <w:noProof/>
            <w:sz w:val="20"/>
            <w:szCs w:val="20"/>
          </w:rPr>
          <w:t>2.3.2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9</w:t>
        </w:r>
        <w:r w:rsidR="00F350E4" w:rsidRPr="00F350E4">
          <w:rPr>
            <w:rFonts w:ascii="Arial" w:hAnsi="Arial" w:cs="Arial"/>
            <w:noProof/>
            <w:webHidden/>
            <w:sz w:val="20"/>
            <w:szCs w:val="20"/>
          </w:rPr>
          <w:fldChar w:fldCharType="end"/>
        </w:r>
      </w:hyperlink>
    </w:p>
    <w:p w14:paraId="32A2123E" w14:textId="4D84F8C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2" w:history="1">
        <w:r w:rsidR="00F350E4" w:rsidRPr="00F350E4">
          <w:rPr>
            <w:rStyle w:val="af8"/>
            <w:rFonts w:ascii="Arial" w:hAnsi="Arial" w:cs="Arial"/>
            <w:noProof/>
            <w:sz w:val="20"/>
            <w:szCs w:val="20"/>
          </w:rPr>
          <w:t>2.3.2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Данные энергетических характеристик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9</w:t>
        </w:r>
        <w:r w:rsidR="00F350E4" w:rsidRPr="00F350E4">
          <w:rPr>
            <w:rFonts w:ascii="Arial" w:hAnsi="Arial" w:cs="Arial"/>
            <w:noProof/>
            <w:webHidden/>
            <w:sz w:val="20"/>
            <w:szCs w:val="20"/>
          </w:rPr>
          <w:fldChar w:fldCharType="end"/>
        </w:r>
      </w:hyperlink>
    </w:p>
    <w:p w14:paraId="0EA2B483" w14:textId="68BCF4C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3" w:history="1">
        <w:r w:rsidR="00F350E4" w:rsidRPr="00F350E4">
          <w:rPr>
            <w:rStyle w:val="af8"/>
            <w:rFonts w:ascii="Arial" w:hAnsi="Arial" w:cs="Arial"/>
            <w:noProof/>
            <w:sz w:val="20"/>
            <w:szCs w:val="20"/>
          </w:rPr>
          <w:t>2.3.2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39</w:t>
        </w:r>
        <w:r w:rsidR="00F350E4" w:rsidRPr="00F350E4">
          <w:rPr>
            <w:rFonts w:ascii="Arial" w:hAnsi="Arial" w:cs="Arial"/>
            <w:noProof/>
            <w:webHidden/>
            <w:sz w:val="20"/>
            <w:szCs w:val="20"/>
          </w:rPr>
          <w:fldChar w:fldCharType="end"/>
        </w:r>
      </w:hyperlink>
    </w:p>
    <w:p w14:paraId="12F3ACDB" w14:textId="7280B0C7"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24" w:history="1">
        <w:r w:rsidR="00F350E4" w:rsidRPr="00F350E4">
          <w:rPr>
            <w:rStyle w:val="af8"/>
            <w:rFonts w:ascii="Arial" w:hAnsi="Arial" w:cs="Arial"/>
            <w:noProof/>
            <w:sz w:val="20"/>
            <w:szCs w:val="20"/>
          </w:rPr>
          <w:t>2.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Зоны действия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0</w:t>
        </w:r>
        <w:r w:rsidR="00F350E4" w:rsidRPr="00F350E4">
          <w:rPr>
            <w:rFonts w:ascii="Arial" w:hAnsi="Arial" w:cs="Arial"/>
            <w:noProof/>
            <w:webHidden/>
            <w:sz w:val="20"/>
            <w:szCs w:val="20"/>
          </w:rPr>
          <w:fldChar w:fldCharType="end"/>
        </w:r>
      </w:hyperlink>
    </w:p>
    <w:p w14:paraId="293B07EE" w14:textId="0C1C87C0"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25" w:history="1">
        <w:r w:rsidR="00F350E4" w:rsidRPr="00F350E4">
          <w:rPr>
            <w:rStyle w:val="af8"/>
            <w:rFonts w:ascii="Arial" w:hAnsi="Arial" w:cs="Arial"/>
            <w:noProof/>
            <w:sz w:val="20"/>
            <w:szCs w:val="20"/>
          </w:rPr>
          <w:t>2.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епловые нагрузки потребителей тепловой энергии, групп потребителей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1</w:t>
        </w:r>
        <w:r w:rsidR="00F350E4" w:rsidRPr="00F350E4">
          <w:rPr>
            <w:rFonts w:ascii="Arial" w:hAnsi="Arial" w:cs="Arial"/>
            <w:noProof/>
            <w:webHidden/>
            <w:sz w:val="20"/>
            <w:szCs w:val="20"/>
          </w:rPr>
          <w:fldChar w:fldCharType="end"/>
        </w:r>
      </w:hyperlink>
    </w:p>
    <w:p w14:paraId="58ABFC0B" w14:textId="6AF424D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6" w:history="1">
        <w:r w:rsidR="00F350E4" w:rsidRPr="00F350E4">
          <w:rPr>
            <w:rStyle w:val="af8"/>
            <w:rFonts w:ascii="Arial" w:hAnsi="Arial" w:cs="Arial"/>
            <w:noProof/>
            <w:sz w:val="20"/>
            <w:szCs w:val="20"/>
          </w:rPr>
          <w:t>2.5.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1</w:t>
        </w:r>
        <w:r w:rsidR="00F350E4" w:rsidRPr="00F350E4">
          <w:rPr>
            <w:rFonts w:ascii="Arial" w:hAnsi="Arial" w:cs="Arial"/>
            <w:noProof/>
            <w:webHidden/>
            <w:sz w:val="20"/>
            <w:szCs w:val="20"/>
          </w:rPr>
          <w:fldChar w:fldCharType="end"/>
        </w:r>
      </w:hyperlink>
    </w:p>
    <w:p w14:paraId="58F10FE1" w14:textId="3D9CFAA2"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7" w:history="1">
        <w:r w:rsidR="00F350E4" w:rsidRPr="00F350E4">
          <w:rPr>
            <w:rStyle w:val="af8"/>
            <w:rFonts w:ascii="Arial" w:hAnsi="Arial" w:cs="Arial"/>
            <w:noProof/>
            <w:sz w:val="20"/>
            <w:szCs w:val="20"/>
          </w:rPr>
          <w:t>2.5.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2</w:t>
        </w:r>
        <w:r w:rsidR="00F350E4" w:rsidRPr="00F350E4">
          <w:rPr>
            <w:rFonts w:ascii="Arial" w:hAnsi="Arial" w:cs="Arial"/>
            <w:noProof/>
            <w:webHidden/>
            <w:sz w:val="20"/>
            <w:szCs w:val="20"/>
          </w:rPr>
          <w:fldChar w:fldCharType="end"/>
        </w:r>
      </w:hyperlink>
    </w:p>
    <w:p w14:paraId="32FB1B6E" w14:textId="432279E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8" w:history="1">
        <w:r w:rsidR="00F350E4" w:rsidRPr="00F350E4">
          <w:rPr>
            <w:rStyle w:val="af8"/>
            <w:rFonts w:ascii="Arial" w:hAnsi="Arial" w:cs="Arial"/>
            <w:noProof/>
            <w:sz w:val="20"/>
            <w:szCs w:val="20"/>
          </w:rPr>
          <w:t>2.5.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2</w:t>
        </w:r>
        <w:r w:rsidR="00F350E4" w:rsidRPr="00F350E4">
          <w:rPr>
            <w:rFonts w:ascii="Arial" w:hAnsi="Arial" w:cs="Arial"/>
            <w:noProof/>
            <w:webHidden/>
            <w:sz w:val="20"/>
            <w:szCs w:val="20"/>
          </w:rPr>
          <w:fldChar w:fldCharType="end"/>
        </w:r>
      </w:hyperlink>
    </w:p>
    <w:p w14:paraId="66582BFE" w14:textId="70EC4B8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29" w:history="1">
        <w:r w:rsidR="00F350E4" w:rsidRPr="00F350E4">
          <w:rPr>
            <w:rStyle w:val="af8"/>
            <w:rFonts w:ascii="Arial" w:hAnsi="Arial" w:cs="Arial"/>
            <w:noProof/>
            <w:sz w:val="20"/>
            <w:szCs w:val="20"/>
          </w:rPr>
          <w:t>2.5.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2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2</w:t>
        </w:r>
        <w:r w:rsidR="00F350E4" w:rsidRPr="00F350E4">
          <w:rPr>
            <w:rFonts w:ascii="Arial" w:hAnsi="Arial" w:cs="Arial"/>
            <w:noProof/>
            <w:webHidden/>
            <w:sz w:val="20"/>
            <w:szCs w:val="20"/>
          </w:rPr>
          <w:fldChar w:fldCharType="end"/>
        </w:r>
      </w:hyperlink>
    </w:p>
    <w:p w14:paraId="5F9C91BA" w14:textId="0B99455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0" w:history="1">
        <w:r w:rsidR="00F350E4" w:rsidRPr="00F350E4">
          <w:rPr>
            <w:rStyle w:val="af8"/>
            <w:rFonts w:ascii="Arial" w:hAnsi="Arial" w:cs="Arial"/>
            <w:noProof/>
            <w:sz w:val="20"/>
            <w:szCs w:val="20"/>
          </w:rPr>
          <w:t>2.5.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3</w:t>
        </w:r>
        <w:r w:rsidR="00F350E4" w:rsidRPr="00F350E4">
          <w:rPr>
            <w:rFonts w:ascii="Arial" w:hAnsi="Arial" w:cs="Arial"/>
            <w:noProof/>
            <w:webHidden/>
            <w:sz w:val="20"/>
            <w:szCs w:val="20"/>
          </w:rPr>
          <w:fldChar w:fldCharType="end"/>
        </w:r>
      </w:hyperlink>
    </w:p>
    <w:p w14:paraId="148F8056" w14:textId="757491EE"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1" w:history="1">
        <w:r w:rsidR="00F350E4" w:rsidRPr="00F350E4">
          <w:rPr>
            <w:rStyle w:val="af8"/>
            <w:rFonts w:ascii="Arial" w:hAnsi="Arial" w:cs="Arial"/>
            <w:noProof/>
            <w:sz w:val="20"/>
            <w:szCs w:val="20"/>
          </w:rPr>
          <w:t>2.5.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4</w:t>
        </w:r>
        <w:r w:rsidR="00F350E4" w:rsidRPr="00F350E4">
          <w:rPr>
            <w:rFonts w:ascii="Arial" w:hAnsi="Arial" w:cs="Arial"/>
            <w:noProof/>
            <w:webHidden/>
            <w:sz w:val="20"/>
            <w:szCs w:val="20"/>
          </w:rPr>
          <w:fldChar w:fldCharType="end"/>
        </w:r>
      </w:hyperlink>
    </w:p>
    <w:p w14:paraId="603B2F11" w14:textId="2A1ED7E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2" w:history="1">
        <w:r w:rsidR="00F350E4" w:rsidRPr="00F350E4">
          <w:rPr>
            <w:rStyle w:val="af8"/>
            <w:rFonts w:ascii="Arial" w:hAnsi="Arial" w:cs="Arial"/>
            <w:noProof/>
            <w:sz w:val="20"/>
            <w:szCs w:val="20"/>
          </w:rPr>
          <w:t>2.5.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4</w:t>
        </w:r>
        <w:r w:rsidR="00F350E4" w:rsidRPr="00F350E4">
          <w:rPr>
            <w:rFonts w:ascii="Arial" w:hAnsi="Arial" w:cs="Arial"/>
            <w:noProof/>
            <w:webHidden/>
            <w:sz w:val="20"/>
            <w:szCs w:val="20"/>
          </w:rPr>
          <w:fldChar w:fldCharType="end"/>
        </w:r>
      </w:hyperlink>
    </w:p>
    <w:p w14:paraId="5989987C" w14:textId="32D6768C"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33" w:history="1">
        <w:r w:rsidR="00F350E4" w:rsidRPr="00F350E4">
          <w:rPr>
            <w:rStyle w:val="af8"/>
            <w:rFonts w:ascii="Arial" w:hAnsi="Arial" w:cs="Arial"/>
            <w:noProof/>
            <w:sz w:val="20"/>
            <w:szCs w:val="20"/>
          </w:rPr>
          <w:t>2.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Балансы тепловой мощности и тепловой нагрузк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5</w:t>
        </w:r>
        <w:r w:rsidR="00F350E4" w:rsidRPr="00F350E4">
          <w:rPr>
            <w:rFonts w:ascii="Arial" w:hAnsi="Arial" w:cs="Arial"/>
            <w:noProof/>
            <w:webHidden/>
            <w:sz w:val="20"/>
            <w:szCs w:val="20"/>
          </w:rPr>
          <w:fldChar w:fldCharType="end"/>
        </w:r>
      </w:hyperlink>
    </w:p>
    <w:p w14:paraId="0EABA9D0" w14:textId="45928CE3"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4" w:history="1">
        <w:r w:rsidR="00F350E4" w:rsidRPr="00F350E4">
          <w:rPr>
            <w:rStyle w:val="af8"/>
            <w:rFonts w:ascii="Arial" w:hAnsi="Arial" w:cs="Arial"/>
            <w:noProof/>
            <w:sz w:val="20"/>
            <w:szCs w:val="20"/>
          </w:rPr>
          <w:t>2.6.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5</w:t>
        </w:r>
        <w:r w:rsidR="00F350E4" w:rsidRPr="00F350E4">
          <w:rPr>
            <w:rFonts w:ascii="Arial" w:hAnsi="Arial" w:cs="Arial"/>
            <w:noProof/>
            <w:webHidden/>
            <w:sz w:val="20"/>
            <w:szCs w:val="20"/>
          </w:rPr>
          <w:fldChar w:fldCharType="end"/>
        </w:r>
      </w:hyperlink>
    </w:p>
    <w:p w14:paraId="6A9E3F17" w14:textId="3847F3F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5" w:history="1">
        <w:r w:rsidR="00F350E4" w:rsidRPr="00F350E4">
          <w:rPr>
            <w:rStyle w:val="af8"/>
            <w:rFonts w:ascii="Arial" w:hAnsi="Arial" w:cs="Arial"/>
            <w:noProof/>
            <w:sz w:val="20"/>
            <w:szCs w:val="20"/>
          </w:rPr>
          <w:t>2.6.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7</w:t>
        </w:r>
        <w:r w:rsidR="00F350E4" w:rsidRPr="00F350E4">
          <w:rPr>
            <w:rFonts w:ascii="Arial" w:hAnsi="Arial" w:cs="Arial"/>
            <w:noProof/>
            <w:webHidden/>
            <w:sz w:val="20"/>
            <w:szCs w:val="20"/>
          </w:rPr>
          <w:fldChar w:fldCharType="end"/>
        </w:r>
      </w:hyperlink>
    </w:p>
    <w:p w14:paraId="53E74DD7" w14:textId="52F4816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6" w:history="1">
        <w:r w:rsidR="00F350E4" w:rsidRPr="00F350E4">
          <w:rPr>
            <w:rStyle w:val="af8"/>
            <w:rFonts w:ascii="Arial" w:hAnsi="Arial" w:cs="Arial"/>
            <w:noProof/>
            <w:sz w:val="20"/>
            <w:szCs w:val="20"/>
          </w:rPr>
          <w:t>2.6.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7</w:t>
        </w:r>
        <w:r w:rsidR="00F350E4" w:rsidRPr="00F350E4">
          <w:rPr>
            <w:rFonts w:ascii="Arial" w:hAnsi="Arial" w:cs="Arial"/>
            <w:noProof/>
            <w:webHidden/>
            <w:sz w:val="20"/>
            <w:szCs w:val="20"/>
          </w:rPr>
          <w:fldChar w:fldCharType="end"/>
        </w:r>
      </w:hyperlink>
    </w:p>
    <w:p w14:paraId="6BA20DF0" w14:textId="1625880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7" w:history="1">
        <w:r w:rsidR="00F350E4" w:rsidRPr="00F350E4">
          <w:rPr>
            <w:rStyle w:val="af8"/>
            <w:rFonts w:ascii="Arial" w:hAnsi="Arial" w:cs="Arial"/>
            <w:noProof/>
            <w:sz w:val="20"/>
            <w:szCs w:val="20"/>
          </w:rPr>
          <w:t>2.6.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7</w:t>
        </w:r>
        <w:r w:rsidR="00F350E4" w:rsidRPr="00F350E4">
          <w:rPr>
            <w:rFonts w:ascii="Arial" w:hAnsi="Arial" w:cs="Arial"/>
            <w:noProof/>
            <w:webHidden/>
            <w:sz w:val="20"/>
            <w:szCs w:val="20"/>
          </w:rPr>
          <w:fldChar w:fldCharType="end"/>
        </w:r>
      </w:hyperlink>
    </w:p>
    <w:p w14:paraId="42FDB26A" w14:textId="7ADC0CB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8" w:history="1">
        <w:r w:rsidR="00F350E4" w:rsidRPr="00F350E4">
          <w:rPr>
            <w:rStyle w:val="af8"/>
            <w:rFonts w:ascii="Arial" w:hAnsi="Arial" w:cs="Arial"/>
            <w:noProof/>
            <w:sz w:val="20"/>
            <w:szCs w:val="20"/>
          </w:rPr>
          <w:t>2.6.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7</w:t>
        </w:r>
        <w:r w:rsidR="00F350E4" w:rsidRPr="00F350E4">
          <w:rPr>
            <w:rFonts w:ascii="Arial" w:hAnsi="Arial" w:cs="Arial"/>
            <w:noProof/>
            <w:webHidden/>
            <w:sz w:val="20"/>
            <w:szCs w:val="20"/>
          </w:rPr>
          <w:fldChar w:fldCharType="end"/>
        </w:r>
      </w:hyperlink>
    </w:p>
    <w:p w14:paraId="19B25AA9" w14:textId="6EC6B2BC"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39" w:history="1">
        <w:r w:rsidR="00F350E4" w:rsidRPr="00F350E4">
          <w:rPr>
            <w:rStyle w:val="af8"/>
            <w:rFonts w:ascii="Arial" w:hAnsi="Arial" w:cs="Arial"/>
            <w:noProof/>
            <w:sz w:val="20"/>
            <w:szCs w:val="20"/>
          </w:rPr>
          <w:t>2.6.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3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7</w:t>
        </w:r>
        <w:r w:rsidR="00F350E4" w:rsidRPr="00F350E4">
          <w:rPr>
            <w:rFonts w:ascii="Arial" w:hAnsi="Arial" w:cs="Arial"/>
            <w:noProof/>
            <w:webHidden/>
            <w:sz w:val="20"/>
            <w:szCs w:val="20"/>
          </w:rPr>
          <w:fldChar w:fldCharType="end"/>
        </w:r>
      </w:hyperlink>
    </w:p>
    <w:p w14:paraId="6A4CCA2D" w14:textId="0F4ADB5A"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40" w:history="1">
        <w:r w:rsidR="00F350E4" w:rsidRPr="00F350E4">
          <w:rPr>
            <w:rStyle w:val="af8"/>
            <w:rFonts w:ascii="Arial" w:hAnsi="Arial" w:cs="Arial"/>
            <w:noProof/>
            <w:sz w:val="20"/>
            <w:szCs w:val="20"/>
          </w:rPr>
          <w:t>2.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Балансы теплоносител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1EF516D0" w14:textId="007C748D"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1" w:history="1">
        <w:r w:rsidR="00F350E4" w:rsidRPr="00F350E4">
          <w:rPr>
            <w:rStyle w:val="af8"/>
            <w:rFonts w:ascii="Arial" w:hAnsi="Arial" w:cs="Arial"/>
            <w:noProof/>
            <w:sz w:val="20"/>
            <w:szCs w:val="20"/>
          </w:rPr>
          <w:t>2.7.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3B78E3B5" w14:textId="48A13B17"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2" w:history="1">
        <w:r w:rsidR="00F350E4" w:rsidRPr="00F350E4">
          <w:rPr>
            <w:rStyle w:val="af8"/>
            <w:rFonts w:ascii="Arial" w:hAnsi="Arial" w:cs="Arial"/>
            <w:noProof/>
            <w:sz w:val="20"/>
            <w:szCs w:val="20"/>
          </w:rPr>
          <w:t>2.7.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27C46ECC" w14:textId="727C1BA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3" w:history="1">
        <w:r w:rsidR="00F350E4" w:rsidRPr="00F350E4">
          <w:rPr>
            <w:rStyle w:val="af8"/>
            <w:rFonts w:ascii="Arial" w:hAnsi="Arial" w:cs="Arial"/>
            <w:noProof/>
            <w:sz w:val="20"/>
            <w:szCs w:val="20"/>
          </w:rPr>
          <w:t>2.7.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35DB4BFF" w14:textId="49B4EA8C"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44" w:history="1">
        <w:r w:rsidR="00F350E4" w:rsidRPr="00F350E4">
          <w:rPr>
            <w:rStyle w:val="af8"/>
            <w:rFonts w:ascii="Arial" w:hAnsi="Arial" w:cs="Arial"/>
            <w:noProof/>
            <w:sz w:val="20"/>
            <w:szCs w:val="20"/>
          </w:rPr>
          <w:t>2.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опливные балансы источников тепловой энергии и система обеспечения топливом</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38FF3ED8" w14:textId="7F981B23"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5" w:history="1">
        <w:r w:rsidR="00F350E4" w:rsidRPr="00F350E4">
          <w:rPr>
            <w:rStyle w:val="af8"/>
            <w:rFonts w:ascii="Arial" w:hAnsi="Arial" w:cs="Arial"/>
            <w:noProof/>
            <w:sz w:val="20"/>
            <w:szCs w:val="20"/>
          </w:rPr>
          <w:t>2.8.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8</w:t>
        </w:r>
        <w:r w:rsidR="00F350E4" w:rsidRPr="00F350E4">
          <w:rPr>
            <w:rFonts w:ascii="Arial" w:hAnsi="Arial" w:cs="Arial"/>
            <w:noProof/>
            <w:webHidden/>
            <w:sz w:val="20"/>
            <w:szCs w:val="20"/>
          </w:rPr>
          <w:fldChar w:fldCharType="end"/>
        </w:r>
      </w:hyperlink>
    </w:p>
    <w:p w14:paraId="331AA9B4" w14:textId="470D0EC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6" w:history="1">
        <w:r w:rsidR="00F350E4" w:rsidRPr="00F350E4">
          <w:rPr>
            <w:rStyle w:val="af8"/>
            <w:rFonts w:ascii="Arial" w:hAnsi="Arial" w:cs="Arial"/>
            <w:noProof/>
            <w:sz w:val="20"/>
            <w:szCs w:val="20"/>
          </w:rPr>
          <w:t>2.8.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9</w:t>
        </w:r>
        <w:r w:rsidR="00F350E4" w:rsidRPr="00F350E4">
          <w:rPr>
            <w:rFonts w:ascii="Arial" w:hAnsi="Arial" w:cs="Arial"/>
            <w:noProof/>
            <w:webHidden/>
            <w:sz w:val="20"/>
            <w:szCs w:val="20"/>
          </w:rPr>
          <w:fldChar w:fldCharType="end"/>
        </w:r>
      </w:hyperlink>
    </w:p>
    <w:p w14:paraId="20ED31F0" w14:textId="27D6C767"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7" w:history="1">
        <w:r w:rsidR="00F350E4" w:rsidRPr="00F350E4">
          <w:rPr>
            <w:rStyle w:val="af8"/>
            <w:rFonts w:ascii="Arial" w:hAnsi="Arial" w:cs="Arial"/>
            <w:noProof/>
            <w:sz w:val="20"/>
            <w:szCs w:val="20"/>
          </w:rPr>
          <w:t>2.8.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особенностей характеристик видов топлива в зависимости от мест поставк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9</w:t>
        </w:r>
        <w:r w:rsidR="00F350E4" w:rsidRPr="00F350E4">
          <w:rPr>
            <w:rFonts w:ascii="Arial" w:hAnsi="Arial" w:cs="Arial"/>
            <w:noProof/>
            <w:webHidden/>
            <w:sz w:val="20"/>
            <w:szCs w:val="20"/>
          </w:rPr>
          <w:fldChar w:fldCharType="end"/>
        </w:r>
      </w:hyperlink>
    </w:p>
    <w:p w14:paraId="46A18BF8" w14:textId="787E5C9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8" w:history="1">
        <w:r w:rsidR="00F350E4" w:rsidRPr="00F350E4">
          <w:rPr>
            <w:rStyle w:val="af8"/>
            <w:rFonts w:ascii="Arial" w:hAnsi="Arial" w:cs="Arial"/>
            <w:noProof/>
            <w:sz w:val="20"/>
            <w:szCs w:val="20"/>
          </w:rPr>
          <w:t>2.8.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спользования местных видов топлив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9</w:t>
        </w:r>
        <w:r w:rsidR="00F350E4" w:rsidRPr="00F350E4">
          <w:rPr>
            <w:rFonts w:ascii="Arial" w:hAnsi="Arial" w:cs="Arial"/>
            <w:noProof/>
            <w:webHidden/>
            <w:sz w:val="20"/>
            <w:szCs w:val="20"/>
          </w:rPr>
          <w:fldChar w:fldCharType="end"/>
        </w:r>
      </w:hyperlink>
    </w:p>
    <w:p w14:paraId="3E838362" w14:textId="74ED5C2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49" w:history="1">
        <w:r w:rsidR="00F350E4" w:rsidRPr="00F350E4">
          <w:rPr>
            <w:rStyle w:val="af8"/>
            <w:rFonts w:ascii="Arial" w:hAnsi="Arial" w:cs="Arial"/>
            <w:noProof/>
            <w:sz w:val="20"/>
            <w:szCs w:val="20"/>
          </w:rPr>
          <w:t>2.8.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4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9</w:t>
        </w:r>
        <w:r w:rsidR="00F350E4" w:rsidRPr="00F350E4">
          <w:rPr>
            <w:rFonts w:ascii="Arial" w:hAnsi="Arial" w:cs="Arial"/>
            <w:noProof/>
            <w:webHidden/>
            <w:sz w:val="20"/>
            <w:szCs w:val="20"/>
          </w:rPr>
          <w:fldChar w:fldCharType="end"/>
        </w:r>
      </w:hyperlink>
    </w:p>
    <w:p w14:paraId="56541BB8" w14:textId="02406581"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0" w:history="1">
        <w:r w:rsidR="00F350E4" w:rsidRPr="00F350E4">
          <w:rPr>
            <w:rStyle w:val="af8"/>
            <w:rFonts w:ascii="Arial" w:hAnsi="Arial" w:cs="Arial"/>
            <w:noProof/>
            <w:sz w:val="20"/>
            <w:szCs w:val="20"/>
          </w:rPr>
          <w:t>2.8.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49</w:t>
        </w:r>
        <w:r w:rsidR="00F350E4" w:rsidRPr="00F350E4">
          <w:rPr>
            <w:rFonts w:ascii="Arial" w:hAnsi="Arial" w:cs="Arial"/>
            <w:noProof/>
            <w:webHidden/>
            <w:sz w:val="20"/>
            <w:szCs w:val="20"/>
          </w:rPr>
          <w:fldChar w:fldCharType="end"/>
        </w:r>
      </w:hyperlink>
    </w:p>
    <w:p w14:paraId="73B848DE" w14:textId="630419A5"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1" w:history="1">
        <w:r w:rsidR="00F350E4" w:rsidRPr="00F350E4">
          <w:rPr>
            <w:rStyle w:val="af8"/>
            <w:rFonts w:ascii="Arial" w:hAnsi="Arial" w:cs="Arial"/>
            <w:noProof/>
            <w:sz w:val="20"/>
            <w:szCs w:val="20"/>
          </w:rPr>
          <w:t>2.8.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риоритетного направления развития топливного баланса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0</w:t>
        </w:r>
        <w:r w:rsidR="00F350E4" w:rsidRPr="00F350E4">
          <w:rPr>
            <w:rFonts w:ascii="Arial" w:hAnsi="Arial" w:cs="Arial"/>
            <w:noProof/>
            <w:webHidden/>
            <w:sz w:val="20"/>
            <w:szCs w:val="20"/>
          </w:rPr>
          <w:fldChar w:fldCharType="end"/>
        </w:r>
      </w:hyperlink>
    </w:p>
    <w:p w14:paraId="7FD0637B" w14:textId="7BD91E14"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2" w:history="1">
        <w:r w:rsidR="00F350E4" w:rsidRPr="00F350E4">
          <w:rPr>
            <w:rStyle w:val="af8"/>
            <w:rFonts w:ascii="Arial" w:hAnsi="Arial" w:cs="Arial"/>
            <w:noProof/>
            <w:sz w:val="20"/>
            <w:szCs w:val="20"/>
          </w:rPr>
          <w:t>2.8.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0</w:t>
        </w:r>
        <w:r w:rsidR="00F350E4" w:rsidRPr="00F350E4">
          <w:rPr>
            <w:rFonts w:ascii="Arial" w:hAnsi="Arial" w:cs="Arial"/>
            <w:noProof/>
            <w:webHidden/>
            <w:sz w:val="20"/>
            <w:szCs w:val="20"/>
          </w:rPr>
          <w:fldChar w:fldCharType="end"/>
        </w:r>
      </w:hyperlink>
    </w:p>
    <w:p w14:paraId="7885692E" w14:textId="380B5980"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53" w:history="1">
        <w:r w:rsidR="00F350E4" w:rsidRPr="00F350E4">
          <w:rPr>
            <w:rStyle w:val="af8"/>
            <w:rFonts w:ascii="Arial" w:hAnsi="Arial" w:cs="Arial"/>
            <w:noProof/>
            <w:sz w:val="20"/>
            <w:szCs w:val="20"/>
          </w:rPr>
          <w:t>2.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Надёжность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0</w:t>
        </w:r>
        <w:r w:rsidR="00F350E4" w:rsidRPr="00F350E4">
          <w:rPr>
            <w:rFonts w:ascii="Arial" w:hAnsi="Arial" w:cs="Arial"/>
            <w:noProof/>
            <w:webHidden/>
            <w:sz w:val="20"/>
            <w:szCs w:val="20"/>
          </w:rPr>
          <w:fldChar w:fldCharType="end"/>
        </w:r>
      </w:hyperlink>
    </w:p>
    <w:p w14:paraId="31210186" w14:textId="7DFB164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4" w:history="1">
        <w:r w:rsidR="00F350E4" w:rsidRPr="00F350E4">
          <w:rPr>
            <w:rStyle w:val="af8"/>
            <w:rFonts w:ascii="Arial" w:hAnsi="Arial" w:cs="Arial"/>
            <w:noProof/>
            <w:sz w:val="20"/>
            <w:szCs w:val="20"/>
          </w:rPr>
          <w:t>2.9.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оток отказов (частота отказов) участков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0</w:t>
        </w:r>
        <w:r w:rsidR="00F350E4" w:rsidRPr="00F350E4">
          <w:rPr>
            <w:rFonts w:ascii="Arial" w:hAnsi="Arial" w:cs="Arial"/>
            <w:noProof/>
            <w:webHidden/>
            <w:sz w:val="20"/>
            <w:szCs w:val="20"/>
          </w:rPr>
          <w:fldChar w:fldCharType="end"/>
        </w:r>
      </w:hyperlink>
    </w:p>
    <w:p w14:paraId="5A44363D" w14:textId="7FA97A43"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5" w:history="1">
        <w:r w:rsidR="00F350E4" w:rsidRPr="00F350E4">
          <w:rPr>
            <w:rStyle w:val="af8"/>
            <w:rFonts w:ascii="Arial" w:hAnsi="Arial" w:cs="Arial"/>
            <w:noProof/>
            <w:sz w:val="20"/>
            <w:szCs w:val="20"/>
          </w:rPr>
          <w:t>2.9.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Частота отключений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0</w:t>
        </w:r>
        <w:r w:rsidR="00F350E4" w:rsidRPr="00F350E4">
          <w:rPr>
            <w:rFonts w:ascii="Arial" w:hAnsi="Arial" w:cs="Arial"/>
            <w:noProof/>
            <w:webHidden/>
            <w:sz w:val="20"/>
            <w:szCs w:val="20"/>
          </w:rPr>
          <w:fldChar w:fldCharType="end"/>
        </w:r>
      </w:hyperlink>
    </w:p>
    <w:p w14:paraId="05E1A3B8" w14:textId="3DB7C27C"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6" w:history="1">
        <w:r w:rsidR="00F350E4" w:rsidRPr="00F350E4">
          <w:rPr>
            <w:rStyle w:val="af8"/>
            <w:rFonts w:ascii="Arial" w:hAnsi="Arial" w:cs="Arial"/>
            <w:noProof/>
            <w:sz w:val="20"/>
            <w:szCs w:val="20"/>
          </w:rPr>
          <w:t>2.9.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оток (частота) и время восстановления теплоснабжения потребителей после отключен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1</w:t>
        </w:r>
        <w:r w:rsidR="00F350E4" w:rsidRPr="00F350E4">
          <w:rPr>
            <w:rFonts w:ascii="Arial" w:hAnsi="Arial" w:cs="Arial"/>
            <w:noProof/>
            <w:webHidden/>
            <w:sz w:val="20"/>
            <w:szCs w:val="20"/>
          </w:rPr>
          <w:fldChar w:fldCharType="end"/>
        </w:r>
      </w:hyperlink>
    </w:p>
    <w:p w14:paraId="3C52905A" w14:textId="7C2A4CB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7" w:history="1">
        <w:r w:rsidR="00F350E4" w:rsidRPr="00F350E4">
          <w:rPr>
            <w:rStyle w:val="af8"/>
            <w:rFonts w:ascii="Arial" w:hAnsi="Arial" w:cs="Arial"/>
            <w:noProof/>
            <w:sz w:val="20"/>
            <w:szCs w:val="20"/>
          </w:rPr>
          <w:t>2.9.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1</w:t>
        </w:r>
        <w:r w:rsidR="00F350E4" w:rsidRPr="00F350E4">
          <w:rPr>
            <w:rFonts w:ascii="Arial" w:hAnsi="Arial" w:cs="Arial"/>
            <w:noProof/>
            <w:webHidden/>
            <w:sz w:val="20"/>
            <w:szCs w:val="20"/>
          </w:rPr>
          <w:fldChar w:fldCharType="end"/>
        </w:r>
      </w:hyperlink>
    </w:p>
    <w:p w14:paraId="4678A39D" w14:textId="12E8B92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8" w:history="1">
        <w:r w:rsidR="00F350E4" w:rsidRPr="00F350E4">
          <w:rPr>
            <w:rStyle w:val="af8"/>
            <w:rFonts w:ascii="Arial" w:hAnsi="Arial" w:cs="Arial"/>
            <w:noProof/>
            <w:sz w:val="20"/>
            <w:szCs w:val="20"/>
          </w:rPr>
          <w:t>2.9.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1</w:t>
        </w:r>
        <w:r w:rsidR="00F350E4" w:rsidRPr="00F350E4">
          <w:rPr>
            <w:rFonts w:ascii="Arial" w:hAnsi="Arial" w:cs="Arial"/>
            <w:noProof/>
            <w:webHidden/>
            <w:sz w:val="20"/>
            <w:szCs w:val="20"/>
          </w:rPr>
          <w:fldChar w:fldCharType="end"/>
        </w:r>
      </w:hyperlink>
    </w:p>
    <w:p w14:paraId="1D298C7D" w14:textId="399F9A9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59" w:history="1">
        <w:r w:rsidR="00F350E4" w:rsidRPr="00F350E4">
          <w:rPr>
            <w:rStyle w:val="af8"/>
            <w:rFonts w:ascii="Arial" w:hAnsi="Arial" w:cs="Arial"/>
            <w:noProof/>
            <w:sz w:val="20"/>
            <w:szCs w:val="20"/>
          </w:rPr>
          <w:t>2.9.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5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2</w:t>
        </w:r>
        <w:r w:rsidR="00F350E4" w:rsidRPr="00F350E4">
          <w:rPr>
            <w:rFonts w:ascii="Arial" w:hAnsi="Arial" w:cs="Arial"/>
            <w:noProof/>
            <w:webHidden/>
            <w:sz w:val="20"/>
            <w:szCs w:val="20"/>
          </w:rPr>
          <w:fldChar w:fldCharType="end"/>
        </w:r>
      </w:hyperlink>
    </w:p>
    <w:p w14:paraId="5DFF51B4" w14:textId="42DE50E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0" w:history="1">
        <w:r w:rsidR="00F350E4" w:rsidRPr="00F350E4">
          <w:rPr>
            <w:rStyle w:val="af8"/>
            <w:rFonts w:ascii="Arial" w:hAnsi="Arial" w:cs="Arial"/>
            <w:noProof/>
            <w:sz w:val="20"/>
            <w:szCs w:val="20"/>
          </w:rPr>
          <w:t>2.9.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2</w:t>
        </w:r>
        <w:r w:rsidR="00F350E4" w:rsidRPr="00F350E4">
          <w:rPr>
            <w:rFonts w:ascii="Arial" w:hAnsi="Arial" w:cs="Arial"/>
            <w:noProof/>
            <w:webHidden/>
            <w:sz w:val="20"/>
            <w:szCs w:val="20"/>
          </w:rPr>
          <w:fldChar w:fldCharType="end"/>
        </w:r>
      </w:hyperlink>
    </w:p>
    <w:p w14:paraId="26EE4C5F" w14:textId="7134D4B3"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1" w:history="1">
        <w:r w:rsidR="00F350E4" w:rsidRPr="00F350E4">
          <w:rPr>
            <w:rStyle w:val="af8"/>
            <w:rFonts w:ascii="Arial" w:hAnsi="Arial" w:cs="Arial"/>
            <w:noProof/>
            <w:sz w:val="20"/>
            <w:szCs w:val="20"/>
          </w:rPr>
          <w:t>2.9.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ценарии развития авар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2</w:t>
        </w:r>
        <w:r w:rsidR="00F350E4" w:rsidRPr="00F350E4">
          <w:rPr>
            <w:rFonts w:ascii="Arial" w:hAnsi="Arial" w:cs="Arial"/>
            <w:noProof/>
            <w:webHidden/>
            <w:sz w:val="20"/>
            <w:szCs w:val="20"/>
          </w:rPr>
          <w:fldChar w:fldCharType="end"/>
        </w:r>
      </w:hyperlink>
    </w:p>
    <w:p w14:paraId="1EF49428" w14:textId="6D4BAD4E"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62" w:history="1">
        <w:r w:rsidR="00F350E4" w:rsidRPr="00F350E4">
          <w:rPr>
            <w:rStyle w:val="af8"/>
            <w:rFonts w:ascii="Arial" w:hAnsi="Arial" w:cs="Arial"/>
            <w:noProof/>
            <w:sz w:val="20"/>
            <w:szCs w:val="20"/>
          </w:rPr>
          <w:t>2.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ехнико-экономические показатели теплоснабжающих и теплосетевых организац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5</w:t>
        </w:r>
        <w:r w:rsidR="00F350E4" w:rsidRPr="00F350E4">
          <w:rPr>
            <w:rFonts w:ascii="Arial" w:hAnsi="Arial" w:cs="Arial"/>
            <w:noProof/>
            <w:webHidden/>
            <w:sz w:val="20"/>
            <w:szCs w:val="20"/>
          </w:rPr>
          <w:fldChar w:fldCharType="end"/>
        </w:r>
      </w:hyperlink>
    </w:p>
    <w:p w14:paraId="27E48C7D" w14:textId="5B83512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3" w:history="1">
        <w:r w:rsidR="00F350E4" w:rsidRPr="00F350E4">
          <w:rPr>
            <w:rStyle w:val="af8"/>
            <w:rFonts w:ascii="Arial" w:hAnsi="Arial" w:cs="Arial"/>
            <w:noProof/>
            <w:sz w:val="20"/>
            <w:szCs w:val="20"/>
          </w:rPr>
          <w:t>2.10.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6</w:t>
        </w:r>
        <w:r w:rsidR="00F350E4" w:rsidRPr="00F350E4">
          <w:rPr>
            <w:rFonts w:ascii="Arial" w:hAnsi="Arial" w:cs="Arial"/>
            <w:noProof/>
            <w:webHidden/>
            <w:sz w:val="20"/>
            <w:szCs w:val="20"/>
          </w:rPr>
          <w:fldChar w:fldCharType="end"/>
        </w:r>
      </w:hyperlink>
    </w:p>
    <w:p w14:paraId="05EE559B" w14:textId="037645C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64" w:history="1">
        <w:r w:rsidR="00F350E4" w:rsidRPr="00F350E4">
          <w:rPr>
            <w:rStyle w:val="af8"/>
            <w:rFonts w:ascii="Arial" w:hAnsi="Arial" w:cs="Arial"/>
            <w:noProof/>
            <w:sz w:val="20"/>
            <w:szCs w:val="20"/>
          </w:rPr>
          <w:t>2.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Цены (тарифы) в сфер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6</w:t>
        </w:r>
        <w:r w:rsidR="00F350E4" w:rsidRPr="00F350E4">
          <w:rPr>
            <w:rFonts w:ascii="Arial" w:hAnsi="Arial" w:cs="Arial"/>
            <w:noProof/>
            <w:webHidden/>
            <w:sz w:val="20"/>
            <w:szCs w:val="20"/>
          </w:rPr>
          <w:fldChar w:fldCharType="end"/>
        </w:r>
      </w:hyperlink>
    </w:p>
    <w:p w14:paraId="2356C5A5" w14:textId="2598FCD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5" w:history="1">
        <w:r w:rsidR="00F350E4" w:rsidRPr="00F350E4">
          <w:rPr>
            <w:rStyle w:val="af8"/>
            <w:rFonts w:ascii="Arial" w:hAnsi="Arial" w:cs="Arial"/>
            <w:noProof/>
            <w:sz w:val="20"/>
            <w:szCs w:val="20"/>
          </w:rPr>
          <w:t>2.1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6</w:t>
        </w:r>
        <w:r w:rsidR="00F350E4" w:rsidRPr="00F350E4">
          <w:rPr>
            <w:rFonts w:ascii="Arial" w:hAnsi="Arial" w:cs="Arial"/>
            <w:noProof/>
            <w:webHidden/>
            <w:sz w:val="20"/>
            <w:szCs w:val="20"/>
          </w:rPr>
          <w:fldChar w:fldCharType="end"/>
        </w:r>
      </w:hyperlink>
    </w:p>
    <w:p w14:paraId="52E91678" w14:textId="3A033AF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6" w:history="1">
        <w:r w:rsidR="00F350E4" w:rsidRPr="00F350E4">
          <w:rPr>
            <w:rStyle w:val="af8"/>
            <w:rFonts w:ascii="Arial" w:hAnsi="Arial" w:cs="Arial"/>
            <w:noProof/>
            <w:sz w:val="20"/>
            <w:szCs w:val="20"/>
          </w:rPr>
          <w:t>2.1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6</w:t>
        </w:r>
        <w:r w:rsidR="00F350E4" w:rsidRPr="00F350E4">
          <w:rPr>
            <w:rFonts w:ascii="Arial" w:hAnsi="Arial" w:cs="Arial"/>
            <w:noProof/>
            <w:webHidden/>
            <w:sz w:val="20"/>
            <w:szCs w:val="20"/>
          </w:rPr>
          <w:fldChar w:fldCharType="end"/>
        </w:r>
      </w:hyperlink>
    </w:p>
    <w:p w14:paraId="530FD707" w14:textId="228085F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7" w:history="1">
        <w:r w:rsidR="00F350E4" w:rsidRPr="00F350E4">
          <w:rPr>
            <w:rStyle w:val="af8"/>
            <w:rFonts w:ascii="Arial" w:hAnsi="Arial" w:cs="Arial"/>
            <w:noProof/>
            <w:sz w:val="20"/>
            <w:szCs w:val="20"/>
          </w:rPr>
          <w:t>2.11.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латы за подключение к сист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8</w:t>
        </w:r>
        <w:r w:rsidR="00F350E4" w:rsidRPr="00F350E4">
          <w:rPr>
            <w:rFonts w:ascii="Arial" w:hAnsi="Arial" w:cs="Arial"/>
            <w:noProof/>
            <w:webHidden/>
            <w:sz w:val="20"/>
            <w:szCs w:val="20"/>
          </w:rPr>
          <w:fldChar w:fldCharType="end"/>
        </w:r>
      </w:hyperlink>
    </w:p>
    <w:p w14:paraId="21B914CA" w14:textId="6E1481C8"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8" w:history="1">
        <w:r w:rsidR="00F350E4" w:rsidRPr="00F350E4">
          <w:rPr>
            <w:rStyle w:val="af8"/>
            <w:rFonts w:ascii="Arial" w:hAnsi="Arial" w:cs="Arial"/>
            <w:noProof/>
            <w:sz w:val="20"/>
            <w:szCs w:val="20"/>
          </w:rPr>
          <w:t>2.11.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8</w:t>
        </w:r>
        <w:r w:rsidR="00F350E4" w:rsidRPr="00F350E4">
          <w:rPr>
            <w:rFonts w:ascii="Arial" w:hAnsi="Arial" w:cs="Arial"/>
            <w:noProof/>
            <w:webHidden/>
            <w:sz w:val="20"/>
            <w:szCs w:val="20"/>
          </w:rPr>
          <w:fldChar w:fldCharType="end"/>
        </w:r>
      </w:hyperlink>
    </w:p>
    <w:p w14:paraId="545F5CC7" w14:textId="2A942EC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69" w:history="1">
        <w:r w:rsidR="00F350E4" w:rsidRPr="00F350E4">
          <w:rPr>
            <w:rStyle w:val="af8"/>
            <w:rFonts w:ascii="Arial" w:hAnsi="Arial" w:cs="Arial"/>
            <w:noProof/>
            <w:sz w:val="20"/>
            <w:szCs w:val="20"/>
          </w:rPr>
          <w:t>2.11.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6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8</w:t>
        </w:r>
        <w:r w:rsidR="00F350E4" w:rsidRPr="00F350E4">
          <w:rPr>
            <w:rFonts w:ascii="Arial" w:hAnsi="Arial" w:cs="Arial"/>
            <w:noProof/>
            <w:webHidden/>
            <w:sz w:val="20"/>
            <w:szCs w:val="20"/>
          </w:rPr>
          <w:fldChar w:fldCharType="end"/>
        </w:r>
      </w:hyperlink>
    </w:p>
    <w:p w14:paraId="69771E80" w14:textId="2124AC4D"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0" w:history="1">
        <w:r w:rsidR="00F350E4" w:rsidRPr="00F350E4">
          <w:rPr>
            <w:rStyle w:val="af8"/>
            <w:rFonts w:ascii="Arial" w:hAnsi="Arial" w:cs="Arial"/>
            <w:noProof/>
            <w:sz w:val="20"/>
            <w:szCs w:val="20"/>
          </w:rPr>
          <w:t>2.11.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8</w:t>
        </w:r>
        <w:r w:rsidR="00F350E4" w:rsidRPr="00F350E4">
          <w:rPr>
            <w:rFonts w:ascii="Arial" w:hAnsi="Arial" w:cs="Arial"/>
            <w:noProof/>
            <w:webHidden/>
            <w:sz w:val="20"/>
            <w:szCs w:val="20"/>
          </w:rPr>
          <w:fldChar w:fldCharType="end"/>
        </w:r>
      </w:hyperlink>
    </w:p>
    <w:p w14:paraId="19D9F709" w14:textId="7C16FC0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1" w:history="1">
        <w:r w:rsidR="00F350E4" w:rsidRPr="00F350E4">
          <w:rPr>
            <w:rStyle w:val="af8"/>
            <w:rFonts w:ascii="Arial" w:hAnsi="Arial" w:cs="Arial"/>
            <w:noProof/>
            <w:sz w:val="20"/>
            <w:szCs w:val="20"/>
          </w:rPr>
          <w:t>2.11.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59E6C246" w14:textId="7B1EBF37"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072" w:history="1">
        <w:r w:rsidR="00F350E4" w:rsidRPr="00F350E4">
          <w:rPr>
            <w:rStyle w:val="af8"/>
            <w:rFonts w:ascii="Arial" w:hAnsi="Arial" w:cs="Arial"/>
            <w:noProof/>
            <w:sz w:val="20"/>
            <w:szCs w:val="20"/>
          </w:rPr>
          <w:t>2.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04B7E581" w14:textId="769C8B9C"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3" w:history="1">
        <w:r w:rsidR="00F350E4" w:rsidRPr="00F350E4">
          <w:rPr>
            <w:rStyle w:val="af8"/>
            <w:rFonts w:ascii="Arial" w:hAnsi="Arial" w:cs="Arial"/>
            <w:noProof/>
            <w:sz w:val="20"/>
            <w:szCs w:val="20"/>
          </w:rPr>
          <w:t>2.12.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1DEC32D3" w14:textId="469201AC"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4" w:history="1">
        <w:r w:rsidR="00F350E4" w:rsidRPr="00F350E4">
          <w:rPr>
            <w:rStyle w:val="af8"/>
            <w:rFonts w:ascii="Arial" w:hAnsi="Arial" w:cs="Arial"/>
            <w:noProof/>
            <w:sz w:val="20"/>
            <w:szCs w:val="20"/>
          </w:rPr>
          <w:t>2.12.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09667B88" w14:textId="23EB45B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5" w:history="1">
        <w:r w:rsidR="00F350E4" w:rsidRPr="00F350E4">
          <w:rPr>
            <w:rStyle w:val="af8"/>
            <w:rFonts w:ascii="Arial" w:hAnsi="Arial" w:cs="Arial"/>
            <w:noProof/>
            <w:sz w:val="20"/>
            <w:szCs w:val="20"/>
          </w:rPr>
          <w:t>2.12.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проблем развития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3B9DD0B2" w14:textId="6130DC0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6" w:history="1">
        <w:r w:rsidR="00F350E4" w:rsidRPr="00F350E4">
          <w:rPr>
            <w:rStyle w:val="af8"/>
            <w:rFonts w:ascii="Arial" w:hAnsi="Arial" w:cs="Arial"/>
            <w:noProof/>
            <w:sz w:val="20"/>
            <w:szCs w:val="20"/>
          </w:rPr>
          <w:t>2.12.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305C10A9" w14:textId="2041124F"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7" w:history="1">
        <w:r w:rsidR="00F350E4" w:rsidRPr="00F350E4">
          <w:rPr>
            <w:rStyle w:val="af8"/>
            <w:rFonts w:ascii="Arial" w:hAnsi="Arial" w:cs="Arial"/>
            <w:noProof/>
            <w:sz w:val="20"/>
            <w:szCs w:val="20"/>
          </w:rPr>
          <w:t>2.12.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56F7EE9F" w14:textId="63031235"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78" w:history="1">
        <w:r w:rsidR="00F350E4" w:rsidRPr="00F350E4">
          <w:rPr>
            <w:rStyle w:val="af8"/>
            <w:rFonts w:ascii="Arial" w:hAnsi="Arial" w:cs="Arial"/>
            <w:noProof/>
            <w:sz w:val="20"/>
            <w:szCs w:val="20"/>
          </w:rPr>
          <w:t>2.12.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59</w:t>
        </w:r>
        <w:r w:rsidR="00F350E4" w:rsidRPr="00F350E4">
          <w:rPr>
            <w:rFonts w:ascii="Arial" w:hAnsi="Arial" w:cs="Arial"/>
            <w:noProof/>
            <w:webHidden/>
            <w:sz w:val="20"/>
            <w:szCs w:val="20"/>
          </w:rPr>
          <w:fldChar w:fldCharType="end"/>
        </w:r>
      </w:hyperlink>
    </w:p>
    <w:p w14:paraId="008A31B1" w14:textId="7A3C2B51"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079" w:history="1">
        <w:r w:rsidR="00F350E4" w:rsidRPr="00F350E4">
          <w:rPr>
            <w:rStyle w:val="af8"/>
            <w:rFonts w:ascii="Arial" w:hAnsi="Arial" w:cs="Arial"/>
            <w:noProof/>
            <w:sz w:val="20"/>
            <w:szCs w:val="20"/>
          </w:rPr>
          <w:t>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7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0</w:t>
        </w:r>
        <w:r w:rsidR="00F350E4" w:rsidRPr="00F350E4">
          <w:rPr>
            <w:rFonts w:ascii="Arial" w:hAnsi="Arial" w:cs="Arial"/>
            <w:noProof/>
            <w:webHidden/>
            <w:sz w:val="20"/>
            <w:szCs w:val="20"/>
          </w:rPr>
          <w:fldChar w:fldCharType="end"/>
        </w:r>
      </w:hyperlink>
    </w:p>
    <w:p w14:paraId="50A1044E" w14:textId="24B5576F"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0" w:history="1">
        <w:r w:rsidR="00F350E4" w:rsidRPr="00F350E4">
          <w:rPr>
            <w:rStyle w:val="af8"/>
            <w:rFonts w:ascii="Arial" w:hAnsi="Arial" w:cs="Arial"/>
            <w:noProof/>
            <w:sz w:val="20"/>
            <w:szCs w:val="20"/>
          </w:rPr>
          <w:t>3.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Данные базового уровня потребления тепла на цел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0</w:t>
        </w:r>
        <w:r w:rsidR="00F350E4" w:rsidRPr="00F350E4">
          <w:rPr>
            <w:rFonts w:ascii="Arial" w:hAnsi="Arial" w:cs="Arial"/>
            <w:noProof/>
            <w:webHidden/>
            <w:sz w:val="20"/>
            <w:szCs w:val="20"/>
          </w:rPr>
          <w:fldChar w:fldCharType="end"/>
        </w:r>
      </w:hyperlink>
    </w:p>
    <w:p w14:paraId="4C2EF63C" w14:textId="6C5876C8"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1" w:history="1">
        <w:r w:rsidR="00F350E4" w:rsidRPr="00F350E4">
          <w:rPr>
            <w:rStyle w:val="af8"/>
            <w:rFonts w:ascii="Arial" w:hAnsi="Arial" w:cs="Arial"/>
            <w:noProof/>
            <w:sz w:val="20"/>
            <w:szCs w:val="20"/>
          </w:rPr>
          <w:t>3.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2</w:t>
        </w:r>
        <w:r w:rsidR="00F350E4" w:rsidRPr="00F350E4">
          <w:rPr>
            <w:rFonts w:ascii="Arial" w:hAnsi="Arial" w:cs="Arial"/>
            <w:noProof/>
            <w:webHidden/>
            <w:sz w:val="20"/>
            <w:szCs w:val="20"/>
          </w:rPr>
          <w:fldChar w:fldCharType="end"/>
        </w:r>
      </w:hyperlink>
    </w:p>
    <w:p w14:paraId="40A92F31" w14:textId="408C3CF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2" w:history="1">
        <w:r w:rsidR="00F350E4" w:rsidRPr="00F350E4">
          <w:rPr>
            <w:rStyle w:val="af8"/>
            <w:rFonts w:ascii="Arial" w:hAnsi="Arial" w:cs="Arial"/>
            <w:noProof/>
            <w:sz w:val="20"/>
            <w:szCs w:val="20"/>
          </w:rPr>
          <w:t>3.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2</w:t>
        </w:r>
        <w:r w:rsidR="00F350E4" w:rsidRPr="00F350E4">
          <w:rPr>
            <w:rFonts w:ascii="Arial" w:hAnsi="Arial" w:cs="Arial"/>
            <w:noProof/>
            <w:webHidden/>
            <w:sz w:val="20"/>
            <w:szCs w:val="20"/>
          </w:rPr>
          <w:fldChar w:fldCharType="end"/>
        </w:r>
      </w:hyperlink>
    </w:p>
    <w:p w14:paraId="35844B02" w14:textId="48EBA43F"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3" w:history="1">
        <w:r w:rsidR="00F350E4" w:rsidRPr="00F350E4">
          <w:rPr>
            <w:rStyle w:val="af8"/>
            <w:rFonts w:ascii="Arial" w:hAnsi="Arial" w:cs="Arial"/>
            <w:noProof/>
            <w:sz w:val="20"/>
            <w:szCs w:val="20"/>
          </w:rPr>
          <w:t>3.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2</w:t>
        </w:r>
        <w:r w:rsidR="00F350E4" w:rsidRPr="00F350E4">
          <w:rPr>
            <w:rFonts w:ascii="Arial" w:hAnsi="Arial" w:cs="Arial"/>
            <w:noProof/>
            <w:webHidden/>
            <w:sz w:val="20"/>
            <w:szCs w:val="20"/>
          </w:rPr>
          <w:fldChar w:fldCharType="end"/>
        </w:r>
      </w:hyperlink>
    </w:p>
    <w:p w14:paraId="2F3E6E42" w14:textId="58FE9897"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4" w:history="1">
        <w:r w:rsidR="00F350E4" w:rsidRPr="00F350E4">
          <w:rPr>
            <w:rStyle w:val="af8"/>
            <w:rFonts w:ascii="Arial" w:hAnsi="Arial" w:cs="Arial"/>
            <w:noProof/>
            <w:sz w:val="20"/>
            <w:szCs w:val="20"/>
          </w:rPr>
          <w:t>3.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2</w:t>
        </w:r>
        <w:r w:rsidR="00F350E4" w:rsidRPr="00F350E4">
          <w:rPr>
            <w:rFonts w:ascii="Arial" w:hAnsi="Arial" w:cs="Arial"/>
            <w:noProof/>
            <w:webHidden/>
            <w:sz w:val="20"/>
            <w:szCs w:val="20"/>
          </w:rPr>
          <w:fldChar w:fldCharType="end"/>
        </w:r>
      </w:hyperlink>
    </w:p>
    <w:p w14:paraId="0918AE59" w14:textId="7C4F254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5" w:history="1">
        <w:r w:rsidR="00F350E4" w:rsidRPr="00F350E4">
          <w:rPr>
            <w:rStyle w:val="af8"/>
            <w:rFonts w:ascii="Arial" w:hAnsi="Arial" w:cs="Arial"/>
            <w:noProof/>
            <w:sz w:val="20"/>
            <w:szCs w:val="20"/>
          </w:rPr>
          <w:t>3.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3</w:t>
        </w:r>
        <w:r w:rsidR="00F350E4" w:rsidRPr="00F350E4">
          <w:rPr>
            <w:rFonts w:ascii="Arial" w:hAnsi="Arial" w:cs="Arial"/>
            <w:noProof/>
            <w:webHidden/>
            <w:sz w:val="20"/>
            <w:szCs w:val="20"/>
          </w:rPr>
          <w:fldChar w:fldCharType="end"/>
        </w:r>
      </w:hyperlink>
    </w:p>
    <w:p w14:paraId="12E5540B" w14:textId="233AB007"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86" w:history="1">
        <w:r w:rsidR="00F350E4" w:rsidRPr="00F350E4">
          <w:rPr>
            <w:rStyle w:val="af8"/>
            <w:rFonts w:ascii="Arial" w:hAnsi="Arial" w:cs="Arial"/>
            <w:noProof/>
            <w:sz w:val="20"/>
            <w:szCs w:val="20"/>
          </w:rPr>
          <w:t>3.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3</w:t>
        </w:r>
        <w:r w:rsidR="00F350E4" w:rsidRPr="00F350E4">
          <w:rPr>
            <w:rFonts w:ascii="Arial" w:hAnsi="Arial" w:cs="Arial"/>
            <w:noProof/>
            <w:webHidden/>
            <w:sz w:val="20"/>
            <w:szCs w:val="20"/>
          </w:rPr>
          <w:fldChar w:fldCharType="end"/>
        </w:r>
      </w:hyperlink>
    </w:p>
    <w:p w14:paraId="02D5D6F5" w14:textId="4AE8EF70"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7" w:history="1">
        <w:r w:rsidR="00F350E4" w:rsidRPr="00F350E4">
          <w:rPr>
            <w:rStyle w:val="af8"/>
            <w:rFonts w:ascii="Arial" w:hAnsi="Arial" w:cs="Arial"/>
            <w:noProof/>
            <w:sz w:val="20"/>
            <w:szCs w:val="20"/>
          </w:rPr>
          <w:t>3.7.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3</w:t>
        </w:r>
        <w:r w:rsidR="00F350E4" w:rsidRPr="00F350E4">
          <w:rPr>
            <w:rFonts w:ascii="Arial" w:hAnsi="Arial" w:cs="Arial"/>
            <w:noProof/>
            <w:webHidden/>
            <w:sz w:val="20"/>
            <w:szCs w:val="20"/>
          </w:rPr>
          <w:fldChar w:fldCharType="end"/>
        </w:r>
      </w:hyperlink>
    </w:p>
    <w:p w14:paraId="60A427E1" w14:textId="77ABD22A"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8" w:history="1">
        <w:r w:rsidR="00F350E4" w:rsidRPr="00F350E4">
          <w:rPr>
            <w:rStyle w:val="af8"/>
            <w:rFonts w:ascii="Arial" w:hAnsi="Arial" w:cs="Arial"/>
            <w:noProof/>
            <w:sz w:val="20"/>
            <w:szCs w:val="20"/>
          </w:rPr>
          <w:t>3.7.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3</w:t>
        </w:r>
        <w:r w:rsidR="00F350E4" w:rsidRPr="00F350E4">
          <w:rPr>
            <w:rFonts w:ascii="Arial" w:hAnsi="Arial" w:cs="Arial"/>
            <w:noProof/>
            <w:webHidden/>
            <w:sz w:val="20"/>
            <w:szCs w:val="20"/>
          </w:rPr>
          <w:fldChar w:fldCharType="end"/>
        </w:r>
      </w:hyperlink>
    </w:p>
    <w:p w14:paraId="149AC965" w14:textId="4CD2BA93"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89" w:history="1">
        <w:r w:rsidR="00F350E4" w:rsidRPr="00F350E4">
          <w:rPr>
            <w:rStyle w:val="af8"/>
            <w:rFonts w:ascii="Arial" w:hAnsi="Arial" w:cs="Arial"/>
            <w:noProof/>
            <w:sz w:val="20"/>
            <w:szCs w:val="20"/>
          </w:rPr>
          <w:t>3.7.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ётная тепловая нагрузка на коллекторах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8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3</w:t>
        </w:r>
        <w:r w:rsidR="00F350E4" w:rsidRPr="00F350E4">
          <w:rPr>
            <w:rFonts w:ascii="Arial" w:hAnsi="Arial" w:cs="Arial"/>
            <w:noProof/>
            <w:webHidden/>
            <w:sz w:val="20"/>
            <w:szCs w:val="20"/>
          </w:rPr>
          <w:fldChar w:fldCharType="end"/>
        </w:r>
      </w:hyperlink>
    </w:p>
    <w:p w14:paraId="112CEC54" w14:textId="517A65D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090" w:history="1">
        <w:r w:rsidR="00F350E4" w:rsidRPr="00F350E4">
          <w:rPr>
            <w:rStyle w:val="af8"/>
            <w:rFonts w:ascii="Arial" w:hAnsi="Arial" w:cs="Arial"/>
            <w:noProof/>
            <w:sz w:val="20"/>
            <w:szCs w:val="20"/>
          </w:rPr>
          <w:t>3.7.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Фактические расходы теплоносителя в отопительный и летний период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4</w:t>
        </w:r>
        <w:r w:rsidR="00F350E4" w:rsidRPr="00F350E4">
          <w:rPr>
            <w:rFonts w:ascii="Arial" w:hAnsi="Arial" w:cs="Arial"/>
            <w:noProof/>
            <w:webHidden/>
            <w:sz w:val="20"/>
            <w:szCs w:val="20"/>
          </w:rPr>
          <w:fldChar w:fldCharType="end"/>
        </w:r>
      </w:hyperlink>
    </w:p>
    <w:p w14:paraId="037314AE" w14:textId="597909D6"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091" w:history="1">
        <w:r w:rsidR="00F350E4" w:rsidRPr="00F350E4">
          <w:rPr>
            <w:rStyle w:val="af8"/>
            <w:rFonts w:ascii="Arial" w:hAnsi="Arial" w:cs="Arial"/>
            <w:noProof/>
            <w:sz w:val="20"/>
            <w:szCs w:val="20"/>
          </w:rPr>
          <w:t>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3. Электронная модель системы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5</w:t>
        </w:r>
        <w:r w:rsidR="00F350E4" w:rsidRPr="00F350E4">
          <w:rPr>
            <w:rFonts w:ascii="Arial" w:hAnsi="Arial" w:cs="Arial"/>
            <w:noProof/>
            <w:webHidden/>
            <w:sz w:val="20"/>
            <w:szCs w:val="20"/>
          </w:rPr>
          <w:fldChar w:fldCharType="end"/>
        </w:r>
      </w:hyperlink>
    </w:p>
    <w:p w14:paraId="70ED1998" w14:textId="7C95812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2" w:history="1">
        <w:r w:rsidR="00F350E4" w:rsidRPr="00F350E4">
          <w:rPr>
            <w:rStyle w:val="af8"/>
            <w:rFonts w:ascii="Arial" w:hAnsi="Arial" w:cs="Arial"/>
            <w:noProof/>
            <w:sz w:val="20"/>
            <w:szCs w:val="20"/>
          </w:rPr>
          <w:t>4.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5</w:t>
        </w:r>
        <w:r w:rsidR="00F350E4" w:rsidRPr="00F350E4">
          <w:rPr>
            <w:rFonts w:ascii="Arial" w:hAnsi="Arial" w:cs="Arial"/>
            <w:noProof/>
            <w:webHidden/>
            <w:sz w:val="20"/>
            <w:szCs w:val="20"/>
          </w:rPr>
          <w:fldChar w:fldCharType="end"/>
        </w:r>
      </w:hyperlink>
    </w:p>
    <w:p w14:paraId="52FBD9DF" w14:textId="3AAC190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3" w:history="1">
        <w:r w:rsidR="00F350E4" w:rsidRPr="00F350E4">
          <w:rPr>
            <w:rStyle w:val="af8"/>
            <w:rFonts w:ascii="Arial" w:hAnsi="Arial" w:cs="Arial"/>
            <w:noProof/>
            <w:sz w:val="20"/>
            <w:szCs w:val="20"/>
          </w:rPr>
          <w:t>4.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аспортизация объектов сист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6</w:t>
        </w:r>
        <w:r w:rsidR="00F350E4" w:rsidRPr="00F350E4">
          <w:rPr>
            <w:rFonts w:ascii="Arial" w:hAnsi="Arial" w:cs="Arial"/>
            <w:noProof/>
            <w:webHidden/>
            <w:sz w:val="20"/>
            <w:szCs w:val="20"/>
          </w:rPr>
          <w:fldChar w:fldCharType="end"/>
        </w:r>
      </w:hyperlink>
    </w:p>
    <w:p w14:paraId="22E23161" w14:textId="52EFB9DE"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4" w:history="1">
        <w:r w:rsidR="00F350E4" w:rsidRPr="00F350E4">
          <w:rPr>
            <w:rStyle w:val="af8"/>
            <w:rFonts w:ascii="Arial" w:hAnsi="Arial" w:cs="Arial"/>
            <w:noProof/>
            <w:sz w:val="20"/>
            <w:szCs w:val="20"/>
          </w:rPr>
          <w:t>4.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69</w:t>
        </w:r>
        <w:r w:rsidR="00F350E4" w:rsidRPr="00F350E4">
          <w:rPr>
            <w:rFonts w:ascii="Arial" w:hAnsi="Arial" w:cs="Arial"/>
            <w:noProof/>
            <w:webHidden/>
            <w:sz w:val="20"/>
            <w:szCs w:val="20"/>
          </w:rPr>
          <w:fldChar w:fldCharType="end"/>
        </w:r>
      </w:hyperlink>
    </w:p>
    <w:p w14:paraId="5A8D2942" w14:textId="7477F03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5" w:history="1">
        <w:r w:rsidR="00F350E4" w:rsidRPr="00F350E4">
          <w:rPr>
            <w:rStyle w:val="af8"/>
            <w:rFonts w:ascii="Arial" w:hAnsi="Arial" w:cs="Arial"/>
            <w:noProof/>
            <w:sz w:val="20"/>
            <w:szCs w:val="20"/>
          </w:rPr>
          <w:t>4.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1</w:t>
        </w:r>
        <w:r w:rsidR="00F350E4" w:rsidRPr="00F350E4">
          <w:rPr>
            <w:rFonts w:ascii="Arial" w:hAnsi="Arial" w:cs="Arial"/>
            <w:noProof/>
            <w:webHidden/>
            <w:sz w:val="20"/>
            <w:szCs w:val="20"/>
          </w:rPr>
          <w:fldChar w:fldCharType="end"/>
        </w:r>
      </w:hyperlink>
    </w:p>
    <w:p w14:paraId="7474ACB4" w14:textId="0F02EB3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6" w:history="1">
        <w:r w:rsidR="00F350E4" w:rsidRPr="00F350E4">
          <w:rPr>
            <w:rStyle w:val="af8"/>
            <w:rFonts w:ascii="Arial" w:hAnsi="Arial" w:cs="Arial"/>
            <w:noProof/>
            <w:sz w:val="20"/>
            <w:szCs w:val="20"/>
          </w:rPr>
          <w:t>4.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3</w:t>
        </w:r>
        <w:r w:rsidR="00F350E4" w:rsidRPr="00F350E4">
          <w:rPr>
            <w:rFonts w:ascii="Arial" w:hAnsi="Arial" w:cs="Arial"/>
            <w:noProof/>
            <w:webHidden/>
            <w:sz w:val="20"/>
            <w:szCs w:val="20"/>
          </w:rPr>
          <w:fldChar w:fldCharType="end"/>
        </w:r>
      </w:hyperlink>
    </w:p>
    <w:p w14:paraId="3B126C87" w14:textId="42634CD0"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7" w:history="1">
        <w:r w:rsidR="00F350E4" w:rsidRPr="00F350E4">
          <w:rPr>
            <w:rStyle w:val="af8"/>
            <w:rFonts w:ascii="Arial" w:hAnsi="Arial" w:cs="Arial"/>
            <w:noProof/>
            <w:sz w:val="20"/>
            <w:szCs w:val="20"/>
          </w:rPr>
          <w:t>4.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3</w:t>
        </w:r>
        <w:r w:rsidR="00F350E4" w:rsidRPr="00F350E4">
          <w:rPr>
            <w:rFonts w:ascii="Arial" w:hAnsi="Arial" w:cs="Arial"/>
            <w:noProof/>
            <w:webHidden/>
            <w:sz w:val="20"/>
            <w:szCs w:val="20"/>
          </w:rPr>
          <w:fldChar w:fldCharType="end"/>
        </w:r>
      </w:hyperlink>
    </w:p>
    <w:p w14:paraId="4CDA49B0" w14:textId="23F69498"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8" w:history="1">
        <w:r w:rsidR="00F350E4" w:rsidRPr="00F350E4">
          <w:rPr>
            <w:rStyle w:val="af8"/>
            <w:rFonts w:ascii="Arial" w:hAnsi="Arial" w:cs="Arial"/>
            <w:noProof/>
            <w:sz w:val="20"/>
            <w:szCs w:val="20"/>
          </w:rPr>
          <w:t>4.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ёт потерь тепловой энергии через изоляцию и с утечками теплоносител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4</w:t>
        </w:r>
        <w:r w:rsidR="00F350E4" w:rsidRPr="00F350E4">
          <w:rPr>
            <w:rFonts w:ascii="Arial" w:hAnsi="Arial" w:cs="Arial"/>
            <w:noProof/>
            <w:webHidden/>
            <w:sz w:val="20"/>
            <w:szCs w:val="20"/>
          </w:rPr>
          <w:fldChar w:fldCharType="end"/>
        </w:r>
      </w:hyperlink>
    </w:p>
    <w:p w14:paraId="6D49CC30" w14:textId="72ED575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099" w:history="1">
        <w:r w:rsidR="00F350E4" w:rsidRPr="00F350E4">
          <w:rPr>
            <w:rStyle w:val="af8"/>
            <w:rFonts w:ascii="Arial" w:hAnsi="Arial" w:cs="Arial"/>
            <w:noProof/>
            <w:sz w:val="20"/>
            <w:szCs w:val="20"/>
          </w:rPr>
          <w:t>4.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ёт показателей надежност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09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4</w:t>
        </w:r>
        <w:r w:rsidR="00F350E4" w:rsidRPr="00F350E4">
          <w:rPr>
            <w:rFonts w:ascii="Arial" w:hAnsi="Arial" w:cs="Arial"/>
            <w:noProof/>
            <w:webHidden/>
            <w:sz w:val="20"/>
            <w:szCs w:val="20"/>
          </w:rPr>
          <w:fldChar w:fldCharType="end"/>
        </w:r>
      </w:hyperlink>
    </w:p>
    <w:p w14:paraId="432B32D1" w14:textId="1C078BB8"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0" w:history="1">
        <w:r w:rsidR="00F350E4" w:rsidRPr="00F350E4">
          <w:rPr>
            <w:rStyle w:val="af8"/>
            <w:rFonts w:ascii="Arial" w:hAnsi="Arial" w:cs="Arial"/>
            <w:noProof/>
            <w:sz w:val="20"/>
            <w:szCs w:val="20"/>
          </w:rPr>
          <w:t>4.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5</w:t>
        </w:r>
        <w:r w:rsidR="00F350E4" w:rsidRPr="00F350E4">
          <w:rPr>
            <w:rFonts w:ascii="Arial" w:hAnsi="Arial" w:cs="Arial"/>
            <w:noProof/>
            <w:webHidden/>
            <w:sz w:val="20"/>
            <w:szCs w:val="20"/>
          </w:rPr>
          <w:fldChar w:fldCharType="end"/>
        </w:r>
      </w:hyperlink>
    </w:p>
    <w:p w14:paraId="6B494C9F" w14:textId="3AE9152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01" w:history="1">
        <w:r w:rsidR="00F350E4" w:rsidRPr="00F350E4">
          <w:rPr>
            <w:rStyle w:val="af8"/>
            <w:rFonts w:ascii="Arial" w:hAnsi="Arial" w:cs="Arial"/>
            <w:noProof/>
            <w:sz w:val="20"/>
            <w:szCs w:val="20"/>
          </w:rPr>
          <w:t>4.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78</w:t>
        </w:r>
        <w:r w:rsidR="00F350E4" w:rsidRPr="00F350E4">
          <w:rPr>
            <w:rFonts w:ascii="Arial" w:hAnsi="Arial" w:cs="Arial"/>
            <w:noProof/>
            <w:webHidden/>
            <w:sz w:val="20"/>
            <w:szCs w:val="20"/>
          </w:rPr>
          <w:fldChar w:fldCharType="end"/>
        </w:r>
      </w:hyperlink>
    </w:p>
    <w:p w14:paraId="760D61A6" w14:textId="1099289F"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02" w:history="1">
        <w:r w:rsidR="00F350E4" w:rsidRPr="00F350E4">
          <w:rPr>
            <w:rStyle w:val="af8"/>
            <w:rFonts w:ascii="Arial" w:hAnsi="Arial" w:cs="Arial"/>
            <w:noProof/>
            <w:sz w:val="20"/>
            <w:szCs w:val="20"/>
          </w:rPr>
          <w:t>4.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1</w:t>
        </w:r>
        <w:r w:rsidR="00F350E4" w:rsidRPr="00F350E4">
          <w:rPr>
            <w:rFonts w:ascii="Arial" w:hAnsi="Arial" w:cs="Arial"/>
            <w:noProof/>
            <w:webHidden/>
            <w:sz w:val="20"/>
            <w:szCs w:val="20"/>
          </w:rPr>
          <w:fldChar w:fldCharType="end"/>
        </w:r>
      </w:hyperlink>
    </w:p>
    <w:p w14:paraId="7A68211A" w14:textId="54EE5730"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03" w:history="1">
        <w:r w:rsidR="00F350E4" w:rsidRPr="00F350E4">
          <w:rPr>
            <w:rStyle w:val="af8"/>
            <w:rFonts w:ascii="Arial" w:hAnsi="Arial" w:cs="Arial"/>
            <w:noProof/>
            <w:sz w:val="20"/>
            <w:szCs w:val="20"/>
          </w:rPr>
          <w:t>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2</w:t>
        </w:r>
        <w:r w:rsidR="00F350E4" w:rsidRPr="00F350E4">
          <w:rPr>
            <w:rFonts w:ascii="Arial" w:hAnsi="Arial" w:cs="Arial"/>
            <w:noProof/>
            <w:webHidden/>
            <w:sz w:val="20"/>
            <w:szCs w:val="20"/>
          </w:rPr>
          <w:fldChar w:fldCharType="end"/>
        </w:r>
      </w:hyperlink>
    </w:p>
    <w:p w14:paraId="07CACFC5" w14:textId="78DD6948"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4" w:history="1">
        <w:r w:rsidR="00F350E4" w:rsidRPr="00F350E4">
          <w:rPr>
            <w:rStyle w:val="af8"/>
            <w:rFonts w:ascii="Arial" w:hAnsi="Arial" w:cs="Arial"/>
            <w:noProof/>
            <w:sz w:val="20"/>
            <w:szCs w:val="20"/>
          </w:rPr>
          <w:t>5.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2</w:t>
        </w:r>
        <w:r w:rsidR="00F350E4" w:rsidRPr="00F350E4">
          <w:rPr>
            <w:rFonts w:ascii="Arial" w:hAnsi="Arial" w:cs="Arial"/>
            <w:noProof/>
            <w:webHidden/>
            <w:sz w:val="20"/>
            <w:szCs w:val="20"/>
          </w:rPr>
          <w:fldChar w:fldCharType="end"/>
        </w:r>
      </w:hyperlink>
    </w:p>
    <w:p w14:paraId="0A916CA5" w14:textId="2D11D9DD"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5" w:history="1">
        <w:r w:rsidR="00F350E4" w:rsidRPr="00F350E4">
          <w:rPr>
            <w:rStyle w:val="af8"/>
            <w:rFonts w:ascii="Arial" w:hAnsi="Arial" w:cs="Arial"/>
            <w:noProof/>
            <w:sz w:val="20"/>
            <w:szCs w:val="20"/>
          </w:rPr>
          <w:t>5.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7</w:t>
        </w:r>
        <w:r w:rsidR="00F350E4" w:rsidRPr="00F350E4">
          <w:rPr>
            <w:rFonts w:ascii="Arial" w:hAnsi="Arial" w:cs="Arial"/>
            <w:noProof/>
            <w:webHidden/>
            <w:sz w:val="20"/>
            <w:szCs w:val="20"/>
          </w:rPr>
          <w:fldChar w:fldCharType="end"/>
        </w:r>
      </w:hyperlink>
    </w:p>
    <w:p w14:paraId="0801B2A3" w14:textId="437145F2"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6" w:history="1">
        <w:r w:rsidR="00F350E4" w:rsidRPr="00F350E4">
          <w:rPr>
            <w:rStyle w:val="af8"/>
            <w:rFonts w:ascii="Arial" w:hAnsi="Arial" w:cs="Arial"/>
            <w:noProof/>
            <w:sz w:val="20"/>
            <w:szCs w:val="20"/>
          </w:rPr>
          <w:t>5.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7</w:t>
        </w:r>
        <w:r w:rsidR="00F350E4" w:rsidRPr="00F350E4">
          <w:rPr>
            <w:rFonts w:ascii="Arial" w:hAnsi="Arial" w:cs="Arial"/>
            <w:noProof/>
            <w:webHidden/>
            <w:sz w:val="20"/>
            <w:szCs w:val="20"/>
          </w:rPr>
          <w:fldChar w:fldCharType="end"/>
        </w:r>
      </w:hyperlink>
    </w:p>
    <w:p w14:paraId="442ECFA3" w14:textId="551B54B0"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7" w:history="1">
        <w:r w:rsidR="00F350E4" w:rsidRPr="00F350E4">
          <w:rPr>
            <w:rStyle w:val="af8"/>
            <w:rFonts w:ascii="Arial" w:hAnsi="Arial" w:cs="Arial"/>
            <w:noProof/>
            <w:sz w:val="20"/>
            <w:szCs w:val="20"/>
          </w:rPr>
          <w:t>5.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7</w:t>
        </w:r>
        <w:r w:rsidR="00F350E4" w:rsidRPr="00F350E4">
          <w:rPr>
            <w:rFonts w:ascii="Arial" w:hAnsi="Arial" w:cs="Arial"/>
            <w:noProof/>
            <w:webHidden/>
            <w:sz w:val="20"/>
            <w:szCs w:val="20"/>
          </w:rPr>
          <w:fldChar w:fldCharType="end"/>
        </w:r>
      </w:hyperlink>
    </w:p>
    <w:p w14:paraId="52E07170" w14:textId="7A9D9BD1"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08" w:history="1">
        <w:r w:rsidR="00F350E4" w:rsidRPr="00F350E4">
          <w:rPr>
            <w:rStyle w:val="af8"/>
            <w:rFonts w:ascii="Arial" w:hAnsi="Arial" w:cs="Arial"/>
            <w:noProof/>
            <w:sz w:val="20"/>
            <w:szCs w:val="20"/>
          </w:rPr>
          <w:t>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8</w:t>
        </w:r>
        <w:r w:rsidR="00F350E4" w:rsidRPr="00F350E4">
          <w:rPr>
            <w:rFonts w:ascii="Arial" w:hAnsi="Arial" w:cs="Arial"/>
            <w:noProof/>
            <w:webHidden/>
            <w:sz w:val="20"/>
            <w:szCs w:val="20"/>
          </w:rPr>
          <w:fldChar w:fldCharType="end"/>
        </w:r>
      </w:hyperlink>
    </w:p>
    <w:p w14:paraId="076CABA2" w14:textId="557C759D"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09" w:history="1">
        <w:r w:rsidR="00F350E4" w:rsidRPr="00F350E4">
          <w:rPr>
            <w:rStyle w:val="af8"/>
            <w:rFonts w:ascii="Arial" w:hAnsi="Arial" w:cs="Arial"/>
            <w:noProof/>
            <w:sz w:val="20"/>
            <w:szCs w:val="20"/>
          </w:rPr>
          <w:t>6.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0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88</w:t>
        </w:r>
        <w:r w:rsidR="00F350E4" w:rsidRPr="00F350E4">
          <w:rPr>
            <w:rFonts w:ascii="Arial" w:hAnsi="Arial" w:cs="Arial"/>
            <w:noProof/>
            <w:webHidden/>
            <w:sz w:val="20"/>
            <w:szCs w:val="20"/>
          </w:rPr>
          <w:fldChar w:fldCharType="end"/>
        </w:r>
      </w:hyperlink>
    </w:p>
    <w:p w14:paraId="6F012670" w14:textId="2959849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0" w:history="1">
        <w:r w:rsidR="00F350E4" w:rsidRPr="00F350E4">
          <w:rPr>
            <w:rStyle w:val="af8"/>
            <w:rFonts w:ascii="Arial" w:hAnsi="Arial" w:cs="Arial"/>
            <w:noProof/>
            <w:sz w:val="20"/>
            <w:szCs w:val="20"/>
          </w:rPr>
          <w:t>6.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0</w:t>
        </w:r>
        <w:r w:rsidR="00F350E4" w:rsidRPr="00F350E4">
          <w:rPr>
            <w:rFonts w:ascii="Arial" w:hAnsi="Arial" w:cs="Arial"/>
            <w:noProof/>
            <w:webHidden/>
            <w:sz w:val="20"/>
            <w:szCs w:val="20"/>
          </w:rPr>
          <w:fldChar w:fldCharType="end"/>
        </w:r>
      </w:hyperlink>
    </w:p>
    <w:p w14:paraId="1A2C868F" w14:textId="2C71ADE1"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1" w:history="1">
        <w:r w:rsidR="00F350E4" w:rsidRPr="00F350E4">
          <w:rPr>
            <w:rStyle w:val="af8"/>
            <w:rFonts w:ascii="Arial" w:hAnsi="Arial" w:cs="Arial"/>
            <w:noProof/>
            <w:sz w:val="20"/>
            <w:szCs w:val="20"/>
          </w:rPr>
          <w:t>6.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0</w:t>
        </w:r>
        <w:r w:rsidR="00F350E4" w:rsidRPr="00F350E4">
          <w:rPr>
            <w:rFonts w:ascii="Arial" w:hAnsi="Arial" w:cs="Arial"/>
            <w:noProof/>
            <w:webHidden/>
            <w:sz w:val="20"/>
            <w:szCs w:val="20"/>
          </w:rPr>
          <w:fldChar w:fldCharType="end"/>
        </w:r>
      </w:hyperlink>
    </w:p>
    <w:p w14:paraId="3932D6C5" w14:textId="48AA6BA7"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2" w:history="1">
        <w:r w:rsidR="00F350E4" w:rsidRPr="00F350E4">
          <w:rPr>
            <w:rStyle w:val="af8"/>
            <w:rFonts w:ascii="Arial" w:hAnsi="Arial" w:cs="Arial"/>
            <w:noProof/>
            <w:sz w:val="20"/>
            <w:szCs w:val="20"/>
          </w:rPr>
          <w:t>6.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0</w:t>
        </w:r>
        <w:r w:rsidR="00F350E4" w:rsidRPr="00F350E4">
          <w:rPr>
            <w:rFonts w:ascii="Arial" w:hAnsi="Arial" w:cs="Arial"/>
            <w:noProof/>
            <w:webHidden/>
            <w:sz w:val="20"/>
            <w:szCs w:val="20"/>
          </w:rPr>
          <w:fldChar w:fldCharType="end"/>
        </w:r>
      </w:hyperlink>
    </w:p>
    <w:p w14:paraId="6E660D98" w14:textId="4DAA3079"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13" w:history="1">
        <w:r w:rsidR="00F350E4" w:rsidRPr="00F350E4">
          <w:rPr>
            <w:rStyle w:val="af8"/>
            <w:rFonts w:ascii="Arial" w:hAnsi="Arial" w:cs="Arial"/>
            <w:noProof/>
            <w:sz w:val="20"/>
            <w:szCs w:val="20"/>
          </w:rPr>
          <w:t>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1</w:t>
        </w:r>
        <w:r w:rsidR="00F350E4" w:rsidRPr="00F350E4">
          <w:rPr>
            <w:rFonts w:ascii="Arial" w:hAnsi="Arial" w:cs="Arial"/>
            <w:noProof/>
            <w:webHidden/>
            <w:sz w:val="20"/>
            <w:szCs w:val="20"/>
          </w:rPr>
          <w:fldChar w:fldCharType="end"/>
        </w:r>
      </w:hyperlink>
    </w:p>
    <w:p w14:paraId="5C246BBD" w14:textId="7E14AA68"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4" w:history="1">
        <w:r w:rsidR="00F350E4" w:rsidRPr="00F350E4">
          <w:rPr>
            <w:rStyle w:val="af8"/>
            <w:rFonts w:ascii="Arial" w:hAnsi="Arial" w:cs="Arial"/>
            <w:noProof/>
            <w:sz w:val="20"/>
            <w:szCs w:val="20"/>
          </w:rPr>
          <w:t>7.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1</w:t>
        </w:r>
        <w:r w:rsidR="00F350E4" w:rsidRPr="00F350E4">
          <w:rPr>
            <w:rFonts w:ascii="Arial" w:hAnsi="Arial" w:cs="Arial"/>
            <w:noProof/>
            <w:webHidden/>
            <w:sz w:val="20"/>
            <w:szCs w:val="20"/>
          </w:rPr>
          <w:fldChar w:fldCharType="end"/>
        </w:r>
      </w:hyperlink>
    </w:p>
    <w:p w14:paraId="7C4624AC" w14:textId="4A4E3AC5"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5" w:history="1">
        <w:r w:rsidR="00F350E4" w:rsidRPr="00F350E4">
          <w:rPr>
            <w:rStyle w:val="af8"/>
            <w:rFonts w:ascii="Arial" w:hAnsi="Arial" w:cs="Arial"/>
            <w:noProof/>
            <w:sz w:val="20"/>
            <w:szCs w:val="20"/>
          </w:rPr>
          <w:t>7.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1</w:t>
        </w:r>
        <w:r w:rsidR="00F350E4" w:rsidRPr="00F350E4">
          <w:rPr>
            <w:rFonts w:ascii="Arial" w:hAnsi="Arial" w:cs="Arial"/>
            <w:noProof/>
            <w:webHidden/>
            <w:sz w:val="20"/>
            <w:szCs w:val="20"/>
          </w:rPr>
          <w:fldChar w:fldCharType="end"/>
        </w:r>
      </w:hyperlink>
    </w:p>
    <w:p w14:paraId="29F9D3B8" w14:textId="2439D90A"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6" w:history="1">
        <w:r w:rsidR="00F350E4" w:rsidRPr="00F350E4">
          <w:rPr>
            <w:rStyle w:val="af8"/>
            <w:rFonts w:ascii="Arial" w:hAnsi="Arial" w:cs="Arial"/>
            <w:noProof/>
            <w:sz w:val="20"/>
            <w:szCs w:val="20"/>
          </w:rPr>
          <w:t>7.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ведения о наличии баков-аккумуляторов</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1</w:t>
        </w:r>
        <w:r w:rsidR="00F350E4" w:rsidRPr="00F350E4">
          <w:rPr>
            <w:rFonts w:ascii="Arial" w:hAnsi="Arial" w:cs="Arial"/>
            <w:noProof/>
            <w:webHidden/>
            <w:sz w:val="20"/>
            <w:szCs w:val="20"/>
          </w:rPr>
          <w:fldChar w:fldCharType="end"/>
        </w:r>
      </w:hyperlink>
    </w:p>
    <w:p w14:paraId="703C0FC9" w14:textId="19A81D9F"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7" w:history="1">
        <w:r w:rsidR="00F350E4" w:rsidRPr="00F350E4">
          <w:rPr>
            <w:rStyle w:val="af8"/>
            <w:rFonts w:ascii="Arial" w:hAnsi="Arial" w:cs="Arial"/>
            <w:noProof/>
            <w:sz w:val="20"/>
            <w:szCs w:val="20"/>
          </w:rPr>
          <w:t>7.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1</w:t>
        </w:r>
        <w:r w:rsidR="00F350E4" w:rsidRPr="00F350E4">
          <w:rPr>
            <w:rFonts w:ascii="Arial" w:hAnsi="Arial" w:cs="Arial"/>
            <w:noProof/>
            <w:webHidden/>
            <w:sz w:val="20"/>
            <w:szCs w:val="20"/>
          </w:rPr>
          <w:fldChar w:fldCharType="end"/>
        </w:r>
      </w:hyperlink>
    </w:p>
    <w:p w14:paraId="4B3678F8" w14:textId="49C9BA7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8" w:history="1">
        <w:r w:rsidR="00F350E4" w:rsidRPr="00F350E4">
          <w:rPr>
            <w:rStyle w:val="af8"/>
            <w:rFonts w:ascii="Arial" w:hAnsi="Arial" w:cs="Arial"/>
            <w:noProof/>
            <w:sz w:val="20"/>
            <w:szCs w:val="20"/>
          </w:rPr>
          <w:t>7.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2</w:t>
        </w:r>
        <w:r w:rsidR="00F350E4" w:rsidRPr="00F350E4">
          <w:rPr>
            <w:rFonts w:ascii="Arial" w:hAnsi="Arial" w:cs="Arial"/>
            <w:noProof/>
            <w:webHidden/>
            <w:sz w:val="20"/>
            <w:szCs w:val="20"/>
          </w:rPr>
          <w:fldChar w:fldCharType="end"/>
        </w:r>
      </w:hyperlink>
    </w:p>
    <w:p w14:paraId="03CBB21E" w14:textId="12F8C6A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19" w:history="1">
        <w:r w:rsidR="00F350E4" w:rsidRPr="00F350E4">
          <w:rPr>
            <w:rStyle w:val="af8"/>
            <w:rFonts w:ascii="Arial" w:hAnsi="Arial" w:cs="Arial"/>
            <w:noProof/>
            <w:sz w:val="20"/>
            <w:szCs w:val="20"/>
          </w:rPr>
          <w:t>7.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1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2</w:t>
        </w:r>
        <w:r w:rsidR="00F350E4" w:rsidRPr="00F350E4">
          <w:rPr>
            <w:rFonts w:ascii="Arial" w:hAnsi="Arial" w:cs="Arial"/>
            <w:noProof/>
            <w:webHidden/>
            <w:sz w:val="20"/>
            <w:szCs w:val="20"/>
          </w:rPr>
          <w:fldChar w:fldCharType="end"/>
        </w:r>
      </w:hyperlink>
    </w:p>
    <w:p w14:paraId="387CCB37" w14:textId="4715C93E"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0" w:history="1">
        <w:r w:rsidR="00F350E4" w:rsidRPr="00F350E4">
          <w:rPr>
            <w:rStyle w:val="af8"/>
            <w:rFonts w:ascii="Arial" w:hAnsi="Arial" w:cs="Arial"/>
            <w:noProof/>
            <w:sz w:val="20"/>
            <w:szCs w:val="20"/>
          </w:rPr>
          <w:t>7.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3</w:t>
        </w:r>
        <w:r w:rsidR="00F350E4" w:rsidRPr="00F350E4">
          <w:rPr>
            <w:rFonts w:ascii="Arial" w:hAnsi="Arial" w:cs="Arial"/>
            <w:noProof/>
            <w:webHidden/>
            <w:sz w:val="20"/>
            <w:szCs w:val="20"/>
          </w:rPr>
          <w:fldChar w:fldCharType="end"/>
        </w:r>
      </w:hyperlink>
    </w:p>
    <w:p w14:paraId="268CDE2A" w14:textId="1AC68663"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121" w:history="1">
        <w:r w:rsidR="00F350E4" w:rsidRPr="00F350E4">
          <w:rPr>
            <w:rStyle w:val="af8"/>
            <w:rFonts w:ascii="Arial" w:hAnsi="Arial" w:cs="Arial"/>
            <w:noProof/>
            <w:sz w:val="20"/>
            <w:szCs w:val="20"/>
          </w:rPr>
          <w:t>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4</w:t>
        </w:r>
        <w:r w:rsidR="00F350E4" w:rsidRPr="00F350E4">
          <w:rPr>
            <w:rFonts w:ascii="Arial" w:hAnsi="Arial" w:cs="Arial"/>
            <w:noProof/>
            <w:webHidden/>
            <w:sz w:val="20"/>
            <w:szCs w:val="20"/>
          </w:rPr>
          <w:fldChar w:fldCharType="end"/>
        </w:r>
      </w:hyperlink>
    </w:p>
    <w:p w14:paraId="0533BB4A" w14:textId="1D4164B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2" w:history="1">
        <w:r w:rsidR="00F350E4" w:rsidRPr="00F350E4">
          <w:rPr>
            <w:rStyle w:val="af8"/>
            <w:rFonts w:ascii="Arial" w:hAnsi="Arial" w:cs="Arial"/>
            <w:noProof/>
            <w:sz w:val="20"/>
            <w:szCs w:val="20"/>
          </w:rPr>
          <w:t>8.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F350E4" w:rsidRPr="00F350E4">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4</w:t>
        </w:r>
        <w:r w:rsidR="00F350E4" w:rsidRPr="00F350E4">
          <w:rPr>
            <w:rFonts w:ascii="Arial" w:hAnsi="Arial" w:cs="Arial"/>
            <w:noProof/>
            <w:webHidden/>
            <w:sz w:val="20"/>
            <w:szCs w:val="20"/>
          </w:rPr>
          <w:fldChar w:fldCharType="end"/>
        </w:r>
      </w:hyperlink>
    </w:p>
    <w:p w14:paraId="2CA4CB0B" w14:textId="3C475CE6"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3" w:history="1">
        <w:r w:rsidR="00F350E4" w:rsidRPr="00F350E4">
          <w:rPr>
            <w:rStyle w:val="af8"/>
            <w:rFonts w:ascii="Arial" w:hAnsi="Arial" w:cs="Arial"/>
            <w:noProof/>
            <w:sz w:val="20"/>
            <w:szCs w:val="20"/>
          </w:rPr>
          <w:t>8.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6</w:t>
        </w:r>
        <w:r w:rsidR="00F350E4" w:rsidRPr="00F350E4">
          <w:rPr>
            <w:rFonts w:ascii="Arial" w:hAnsi="Arial" w:cs="Arial"/>
            <w:noProof/>
            <w:webHidden/>
            <w:sz w:val="20"/>
            <w:szCs w:val="20"/>
          </w:rPr>
          <w:fldChar w:fldCharType="end"/>
        </w:r>
      </w:hyperlink>
    </w:p>
    <w:p w14:paraId="490E3193" w14:textId="29FA89B5"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4" w:history="1">
        <w:r w:rsidR="00F350E4" w:rsidRPr="00F350E4">
          <w:rPr>
            <w:rStyle w:val="af8"/>
            <w:rFonts w:ascii="Arial" w:hAnsi="Arial" w:cs="Arial"/>
            <w:noProof/>
            <w:sz w:val="20"/>
            <w:szCs w:val="20"/>
          </w:rPr>
          <w:t>8.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6</w:t>
        </w:r>
        <w:r w:rsidR="00F350E4" w:rsidRPr="00F350E4">
          <w:rPr>
            <w:rFonts w:ascii="Arial" w:hAnsi="Arial" w:cs="Arial"/>
            <w:noProof/>
            <w:webHidden/>
            <w:sz w:val="20"/>
            <w:szCs w:val="20"/>
          </w:rPr>
          <w:fldChar w:fldCharType="end"/>
        </w:r>
      </w:hyperlink>
    </w:p>
    <w:p w14:paraId="4090A04E" w14:textId="09857566"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5" w:history="1">
        <w:r w:rsidR="00F350E4" w:rsidRPr="00F350E4">
          <w:rPr>
            <w:rStyle w:val="af8"/>
            <w:rFonts w:ascii="Arial" w:hAnsi="Arial" w:cs="Arial"/>
            <w:noProof/>
            <w:sz w:val="20"/>
            <w:szCs w:val="20"/>
          </w:rPr>
          <w:t>8.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6</w:t>
        </w:r>
        <w:r w:rsidR="00F350E4" w:rsidRPr="00F350E4">
          <w:rPr>
            <w:rFonts w:ascii="Arial" w:hAnsi="Arial" w:cs="Arial"/>
            <w:noProof/>
            <w:webHidden/>
            <w:sz w:val="20"/>
            <w:szCs w:val="20"/>
          </w:rPr>
          <w:fldChar w:fldCharType="end"/>
        </w:r>
      </w:hyperlink>
    </w:p>
    <w:p w14:paraId="0762AA41" w14:textId="6606314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6" w:history="1">
        <w:r w:rsidR="00F350E4" w:rsidRPr="00F350E4">
          <w:rPr>
            <w:rStyle w:val="af8"/>
            <w:rFonts w:ascii="Arial" w:hAnsi="Arial" w:cs="Arial"/>
            <w:noProof/>
            <w:sz w:val="20"/>
            <w:szCs w:val="20"/>
          </w:rPr>
          <w:t>8.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6</w:t>
        </w:r>
        <w:r w:rsidR="00F350E4" w:rsidRPr="00F350E4">
          <w:rPr>
            <w:rFonts w:ascii="Arial" w:hAnsi="Arial" w:cs="Arial"/>
            <w:noProof/>
            <w:webHidden/>
            <w:sz w:val="20"/>
            <w:szCs w:val="20"/>
          </w:rPr>
          <w:fldChar w:fldCharType="end"/>
        </w:r>
      </w:hyperlink>
    </w:p>
    <w:p w14:paraId="6F2A31E3" w14:textId="3A3F8E01"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7" w:history="1">
        <w:r w:rsidR="00F350E4" w:rsidRPr="00F350E4">
          <w:rPr>
            <w:rStyle w:val="af8"/>
            <w:rFonts w:ascii="Arial" w:hAnsi="Arial" w:cs="Arial"/>
            <w:noProof/>
            <w:sz w:val="20"/>
            <w:szCs w:val="20"/>
          </w:rPr>
          <w:t>8.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6</w:t>
        </w:r>
        <w:r w:rsidR="00F350E4" w:rsidRPr="00F350E4">
          <w:rPr>
            <w:rFonts w:ascii="Arial" w:hAnsi="Arial" w:cs="Arial"/>
            <w:noProof/>
            <w:webHidden/>
            <w:sz w:val="20"/>
            <w:szCs w:val="20"/>
          </w:rPr>
          <w:fldChar w:fldCharType="end"/>
        </w:r>
      </w:hyperlink>
    </w:p>
    <w:p w14:paraId="40C8CD19" w14:textId="74BE2F40"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8" w:history="1">
        <w:r w:rsidR="00F350E4" w:rsidRPr="00F350E4">
          <w:rPr>
            <w:rStyle w:val="af8"/>
            <w:rFonts w:ascii="Arial" w:hAnsi="Arial" w:cs="Arial"/>
            <w:noProof/>
            <w:sz w:val="20"/>
            <w:szCs w:val="20"/>
          </w:rPr>
          <w:t>8.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7</w:t>
        </w:r>
        <w:r w:rsidR="00F350E4" w:rsidRPr="00F350E4">
          <w:rPr>
            <w:rFonts w:ascii="Arial" w:hAnsi="Arial" w:cs="Arial"/>
            <w:noProof/>
            <w:webHidden/>
            <w:sz w:val="20"/>
            <w:szCs w:val="20"/>
          </w:rPr>
          <w:fldChar w:fldCharType="end"/>
        </w:r>
      </w:hyperlink>
    </w:p>
    <w:p w14:paraId="727106D4" w14:textId="70C5AA3F"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29" w:history="1">
        <w:r w:rsidR="00F350E4" w:rsidRPr="00F350E4">
          <w:rPr>
            <w:rStyle w:val="af8"/>
            <w:rFonts w:ascii="Arial" w:hAnsi="Arial" w:cs="Arial"/>
            <w:noProof/>
            <w:sz w:val="20"/>
            <w:szCs w:val="20"/>
          </w:rPr>
          <w:t>8.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2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7</w:t>
        </w:r>
        <w:r w:rsidR="00F350E4" w:rsidRPr="00F350E4">
          <w:rPr>
            <w:rFonts w:ascii="Arial" w:hAnsi="Arial" w:cs="Arial"/>
            <w:noProof/>
            <w:webHidden/>
            <w:sz w:val="20"/>
            <w:szCs w:val="20"/>
          </w:rPr>
          <w:fldChar w:fldCharType="end"/>
        </w:r>
      </w:hyperlink>
    </w:p>
    <w:p w14:paraId="751FEF8B" w14:textId="13D4CC02"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130" w:history="1">
        <w:r w:rsidR="00F350E4" w:rsidRPr="00F350E4">
          <w:rPr>
            <w:rStyle w:val="af8"/>
            <w:rFonts w:ascii="Arial" w:hAnsi="Arial" w:cs="Arial"/>
            <w:noProof/>
            <w:sz w:val="20"/>
            <w:szCs w:val="20"/>
          </w:rPr>
          <w:t>8.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3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7</w:t>
        </w:r>
        <w:r w:rsidR="00F350E4" w:rsidRPr="00F350E4">
          <w:rPr>
            <w:rFonts w:ascii="Arial" w:hAnsi="Arial" w:cs="Arial"/>
            <w:noProof/>
            <w:webHidden/>
            <w:sz w:val="20"/>
            <w:szCs w:val="20"/>
          </w:rPr>
          <w:fldChar w:fldCharType="end"/>
        </w:r>
      </w:hyperlink>
    </w:p>
    <w:p w14:paraId="6535A380" w14:textId="3FAE4F58"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31" w:history="1">
        <w:r w:rsidR="00F350E4" w:rsidRPr="00F350E4">
          <w:rPr>
            <w:rStyle w:val="af8"/>
            <w:rFonts w:ascii="Arial" w:hAnsi="Arial" w:cs="Arial"/>
            <w:noProof/>
            <w:sz w:val="20"/>
            <w:szCs w:val="20"/>
          </w:rPr>
          <w:t>8.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3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7</w:t>
        </w:r>
        <w:r w:rsidR="00F350E4" w:rsidRPr="00F350E4">
          <w:rPr>
            <w:rFonts w:ascii="Arial" w:hAnsi="Arial" w:cs="Arial"/>
            <w:noProof/>
            <w:webHidden/>
            <w:sz w:val="20"/>
            <w:szCs w:val="20"/>
          </w:rPr>
          <w:fldChar w:fldCharType="end"/>
        </w:r>
      </w:hyperlink>
    </w:p>
    <w:p w14:paraId="55CE5704" w14:textId="72628027"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32" w:history="1">
        <w:r w:rsidR="00F350E4" w:rsidRPr="00F350E4">
          <w:rPr>
            <w:rStyle w:val="af8"/>
            <w:rFonts w:ascii="Arial" w:hAnsi="Arial" w:cs="Arial"/>
            <w:noProof/>
            <w:sz w:val="20"/>
            <w:szCs w:val="20"/>
          </w:rPr>
          <w:t>8.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3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7</w:t>
        </w:r>
        <w:r w:rsidR="00F350E4" w:rsidRPr="00F350E4">
          <w:rPr>
            <w:rFonts w:ascii="Arial" w:hAnsi="Arial" w:cs="Arial"/>
            <w:noProof/>
            <w:webHidden/>
            <w:sz w:val="20"/>
            <w:szCs w:val="20"/>
          </w:rPr>
          <w:fldChar w:fldCharType="end"/>
        </w:r>
      </w:hyperlink>
    </w:p>
    <w:p w14:paraId="67ED1569" w14:textId="4350380D"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7" w:history="1">
        <w:r w:rsidR="00F350E4" w:rsidRPr="00F350E4">
          <w:rPr>
            <w:rStyle w:val="af8"/>
            <w:rFonts w:ascii="Arial" w:hAnsi="Arial" w:cs="Arial"/>
            <w:noProof/>
            <w:sz w:val="20"/>
            <w:szCs w:val="20"/>
          </w:rPr>
          <w:t>8.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9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99</w:t>
        </w:r>
        <w:r w:rsidR="00F350E4" w:rsidRPr="00F350E4">
          <w:rPr>
            <w:rFonts w:ascii="Arial" w:hAnsi="Arial" w:cs="Arial"/>
            <w:noProof/>
            <w:webHidden/>
            <w:sz w:val="20"/>
            <w:szCs w:val="20"/>
          </w:rPr>
          <w:fldChar w:fldCharType="end"/>
        </w:r>
      </w:hyperlink>
    </w:p>
    <w:p w14:paraId="0D5B38A3" w14:textId="7D831574"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8" w:history="1">
        <w:r w:rsidR="00F350E4" w:rsidRPr="00F350E4">
          <w:rPr>
            <w:rStyle w:val="af8"/>
            <w:rFonts w:ascii="Arial" w:hAnsi="Arial" w:cs="Arial"/>
            <w:noProof/>
            <w:sz w:val="20"/>
            <w:szCs w:val="20"/>
          </w:rPr>
          <w:t>8.1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9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1</w:t>
        </w:r>
        <w:r w:rsidR="00F350E4" w:rsidRPr="00F350E4">
          <w:rPr>
            <w:rFonts w:ascii="Arial" w:hAnsi="Arial" w:cs="Arial"/>
            <w:noProof/>
            <w:webHidden/>
            <w:sz w:val="20"/>
            <w:szCs w:val="20"/>
          </w:rPr>
          <w:fldChar w:fldCharType="end"/>
        </w:r>
      </w:hyperlink>
    </w:p>
    <w:p w14:paraId="7F98705F" w14:textId="766F4974"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199" w:history="1">
        <w:r w:rsidR="00F350E4" w:rsidRPr="00F350E4">
          <w:rPr>
            <w:rStyle w:val="af8"/>
            <w:rFonts w:ascii="Arial" w:hAnsi="Arial" w:cs="Arial"/>
            <w:noProof/>
            <w:sz w:val="20"/>
            <w:szCs w:val="20"/>
          </w:rPr>
          <w:t>8.1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19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1</w:t>
        </w:r>
        <w:r w:rsidR="00F350E4" w:rsidRPr="00F350E4">
          <w:rPr>
            <w:rFonts w:ascii="Arial" w:hAnsi="Arial" w:cs="Arial"/>
            <w:noProof/>
            <w:webHidden/>
            <w:sz w:val="20"/>
            <w:szCs w:val="20"/>
          </w:rPr>
          <w:fldChar w:fldCharType="end"/>
        </w:r>
      </w:hyperlink>
    </w:p>
    <w:p w14:paraId="161BDE55" w14:textId="120C6E24"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00" w:history="1">
        <w:r w:rsidR="00F350E4" w:rsidRPr="00F350E4">
          <w:rPr>
            <w:rStyle w:val="af8"/>
            <w:rFonts w:ascii="Arial" w:hAnsi="Arial" w:cs="Arial"/>
            <w:noProof/>
            <w:sz w:val="20"/>
            <w:szCs w:val="20"/>
          </w:rPr>
          <w:t>8.1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расчетов радиуса эффективного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1</w:t>
        </w:r>
        <w:r w:rsidR="00F350E4" w:rsidRPr="00F350E4">
          <w:rPr>
            <w:rFonts w:ascii="Arial" w:hAnsi="Arial" w:cs="Arial"/>
            <w:noProof/>
            <w:webHidden/>
            <w:sz w:val="20"/>
            <w:szCs w:val="20"/>
          </w:rPr>
          <w:fldChar w:fldCharType="end"/>
        </w:r>
      </w:hyperlink>
    </w:p>
    <w:p w14:paraId="462D130F" w14:textId="0A265BCE"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01" w:history="1">
        <w:r w:rsidR="00F350E4" w:rsidRPr="00F350E4">
          <w:rPr>
            <w:rStyle w:val="af8"/>
            <w:rFonts w:ascii="Arial" w:hAnsi="Arial" w:cs="Arial"/>
            <w:noProof/>
            <w:sz w:val="20"/>
            <w:szCs w:val="20"/>
          </w:rPr>
          <w:t>8.1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2</w:t>
        </w:r>
        <w:r w:rsidR="00F350E4" w:rsidRPr="00F350E4">
          <w:rPr>
            <w:rFonts w:ascii="Arial" w:hAnsi="Arial" w:cs="Arial"/>
            <w:noProof/>
            <w:webHidden/>
            <w:sz w:val="20"/>
            <w:szCs w:val="20"/>
          </w:rPr>
          <w:fldChar w:fldCharType="end"/>
        </w:r>
      </w:hyperlink>
    </w:p>
    <w:p w14:paraId="4A40F86C" w14:textId="223E27B3" w:rsidR="00F350E4" w:rsidRPr="00F350E4" w:rsidRDefault="00D926E7" w:rsidP="00F350E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8202" w:history="1">
        <w:r w:rsidR="00F350E4" w:rsidRPr="00F350E4">
          <w:rPr>
            <w:rStyle w:val="af8"/>
            <w:rFonts w:ascii="Arial" w:hAnsi="Arial" w:cs="Arial"/>
            <w:noProof/>
            <w:sz w:val="20"/>
            <w:szCs w:val="20"/>
          </w:rPr>
          <w:t>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8. Предложения по строительству, реконструкции и модернизации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39871622" w14:textId="3A2D3787"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3" w:history="1">
        <w:r w:rsidR="00F350E4" w:rsidRPr="00F350E4">
          <w:rPr>
            <w:rStyle w:val="af8"/>
            <w:rFonts w:ascii="Arial" w:hAnsi="Arial" w:cs="Arial"/>
            <w:noProof/>
            <w:sz w:val="20"/>
            <w:szCs w:val="20"/>
          </w:rPr>
          <w:t>9.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0E68FA76" w14:textId="781AD93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4" w:history="1">
        <w:r w:rsidR="00F350E4" w:rsidRPr="00F350E4">
          <w:rPr>
            <w:rStyle w:val="af8"/>
            <w:rFonts w:ascii="Arial" w:hAnsi="Arial" w:cs="Arial"/>
            <w:noProof/>
            <w:sz w:val="20"/>
            <w:szCs w:val="20"/>
          </w:rPr>
          <w:t>9.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6C5D27C1" w14:textId="08834A1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5" w:history="1">
        <w:r w:rsidR="00F350E4" w:rsidRPr="00F350E4">
          <w:rPr>
            <w:rStyle w:val="af8"/>
            <w:rFonts w:ascii="Arial" w:hAnsi="Arial" w:cs="Arial"/>
            <w:noProof/>
            <w:sz w:val="20"/>
            <w:szCs w:val="20"/>
          </w:rPr>
          <w:t>9.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4CCAFB5E" w14:textId="33DE6233"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6" w:history="1">
        <w:r w:rsidR="00F350E4" w:rsidRPr="00F350E4">
          <w:rPr>
            <w:rStyle w:val="af8"/>
            <w:rFonts w:ascii="Arial" w:hAnsi="Arial" w:cs="Arial"/>
            <w:noProof/>
            <w:sz w:val="20"/>
            <w:szCs w:val="20"/>
          </w:rPr>
          <w:t>9.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221A207D" w14:textId="01190CA1"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7" w:history="1">
        <w:r w:rsidR="00F350E4" w:rsidRPr="00F350E4">
          <w:rPr>
            <w:rStyle w:val="af8"/>
            <w:rFonts w:ascii="Arial" w:hAnsi="Arial" w:cs="Arial"/>
            <w:noProof/>
            <w:sz w:val="20"/>
            <w:szCs w:val="20"/>
          </w:rPr>
          <w:t>9.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4</w:t>
        </w:r>
        <w:r w:rsidR="00F350E4" w:rsidRPr="00F350E4">
          <w:rPr>
            <w:rFonts w:ascii="Arial" w:hAnsi="Arial" w:cs="Arial"/>
            <w:noProof/>
            <w:webHidden/>
            <w:sz w:val="20"/>
            <w:szCs w:val="20"/>
          </w:rPr>
          <w:fldChar w:fldCharType="end"/>
        </w:r>
      </w:hyperlink>
    </w:p>
    <w:p w14:paraId="5F5D1EFE" w14:textId="3B43013C"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8" w:history="1">
        <w:r w:rsidR="00F350E4" w:rsidRPr="00F350E4">
          <w:rPr>
            <w:rStyle w:val="af8"/>
            <w:rFonts w:ascii="Arial" w:hAnsi="Arial" w:cs="Arial"/>
            <w:noProof/>
            <w:sz w:val="20"/>
            <w:szCs w:val="20"/>
          </w:rPr>
          <w:t>9.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5</w:t>
        </w:r>
        <w:r w:rsidR="00F350E4" w:rsidRPr="00F350E4">
          <w:rPr>
            <w:rFonts w:ascii="Arial" w:hAnsi="Arial" w:cs="Arial"/>
            <w:noProof/>
            <w:webHidden/>
            <w:sz w:val="20"/>
            <w:szCs w:val="20"/>
          </w:rPr>
          <w:fldChar w:fldCharType="end"/>
        </w:r>
      </w:hyperlink>
    </w:p>
    <w:p w14:paraId="127AF056" w14:textId="6DD5C8B4"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09" w:history="1">
        <w:r w:rsidR="00F350E4" w:rsidRPr="00F350E4">
          <w:rPr>
            <w:rStyle w:val="af8"/>
            <w:rFonts w:ascii="Arial" w:hAnsi="Arial" w:cs="Arial"/>
            <w:noProof/>
            <w:sz w:val="20"/>
            <w:szCs w:val="20"/>
          </w:rPr>
          <w:t>9.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0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5</w:t>
        </w:r>
        <w:r w:rsidR="00F350E4" w:rsidRPr="00F350E4">
          <w:rPr>
            <w:rFonts w:ascii="Arial" w:hAnsi="Arial" w:cs="Arial"/>
            <w:noProof/>
            <w:webHidden/>
            <w:sz w:val="20"/>
            <w:szCs w:val="20"/>
          </w:rPr>
          <w:fldChar w:fldCharType="end"/>
        </w:r>
      </w:hyperlink>
    </w:p>
    <w:p w14:paraId="1162C29A" w14:textId="301B81A9"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10" w:history="1">
        <w:r w:rsidR="00F350E4" w:rsidRPr="00F350E4">
          <w:rPr>
            <w:rStyle w:val="af8"/>
            <w:rFonts w:ascii="Arial" w:hAnsi="Arial" w:cs="Arial"/>
            <w:noProof/>
            <w:sz w:val="20"/>
            <w:szCs w:val="20"/>
          </w:rPr>
          <w:t>9.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строительству, реконструкции и модернизации насосных станц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5</w:t>
        </w:r>
        <w:r w:rsidR="00F350E4" w:rsidRPr="00F350E4">
          <w:rPr>
            <w:rFonts w:ascii="Arial" w:hAnsi="Arial" w:cs="Arial"/>
            <w:noProof/>
            <w:webHidden/>
            <w:sz w:val="20"/>
            <w:szCs w:val="20"/>
          </w:rPr>
          <w:fldChar w:fldCharType="end"/>
        </w:r>
      </w:hyperlink>
    </w:p>
    <w:p w14:paraId="14D039A2" w14:textId="741BA11D" w:rsidR="00F350E4" w:rsidRPr="00F350E4" w:rsidRDefault="00D926E7" w:rsidP="00F350E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8211" w:history="1">
        <w:r w:rsidR="00F350E4" w:rsidRPr="00F350E4">
          <w:rPr>
            <w:rStyle w:val="af8"/>
            <w:rFonts w:ascii="Arial" w:hAnsi="Arial" w:cs="Arial"/>
            <w:noProof/>
            <w:sz w:val="20"/>
            <w:szCs w:val="20"/>
          </w:rPr>
          <w:t>9.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5</w:t>
        </w:r>
        <w:r w:rsidR="00F350E4" w:rsidRPr="00F350E4">
          <w:rPr>
            <w:rFonts w:ascii="Arial" w:hAnsi="Arial" w:cs="Arial"/>
            <w:noProof/>
            <w:webHidden/>
            <w:sz w:val="20"/>
            <w:szCs w:val="20"/>
          </w:rPr>
          <w:fldChar w:fldCharType="end"/>
        </w:r>
      </w:hyperlink>
    </w:p>
    <w:p w14:paraId="133FAB5C" w14:textId="3200663D"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12" w:history="1">
        <w:r w:rsidR="00F350E4" w:rsidRPr="00F350E4">
          <w:rPr>
            <w:rStyle w:val="af8"/>
            <w:rFonts w:ascii="Arial" w:hAnsi="Arial" w:cs="Arial"/>
            <w:noProof/>
            <w:sz w:val="20"/>
            <w:szCs w:val="20"/>
          </w:rPr>
          <w:t>10.</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6</w:t>
        </w:r>
        <w:r w:rsidR="00F350E4" w:rsidRPr="00F350E4">
          <w:rPr>
            <w:rFonts w:ascii="Arial" w:hAnsi="Arial" w:cs="Arial"/>
            <w:noProof/>
            <w:webHidden/>
            <w:sz w:val="20"/>
            <w:szCs w:val="20"/>
          </w:rPr>
          <w:fldChar w:fldCharType="end"/>
        </w:r>
      </w:hyperlink>
    </w:p>
    <w:p w14:paraId="0C9DA20C" w14:textId="5BDDDEDF"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13" w:history="1">
        <w:r w:rsidR="00F350E4" w:rsidRPr="00F350E4">
          <w:rPr>
            <w:rStyle w:val="af8"/>
            <w:rFonts w:ascii="Arial" w:hAnsi="Arial" w:cs="Arial"/>
            <w:noProof/>
            <w:sz w:val="20"/>
            <w:szCs w:val="20"/>
          </w:rPr>
          <w:t>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0. Перспективные топливные балансы</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165E4DA0" w14:textId="6AC2CCA1"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4" w:history="1">
        <w:r w:rsidR="00F350E4" w:rsidRPr="00F350E4">
          <w:rPr>
            <w:rStyle w:val="af8"/>
            <w:rFonts w:ascii="Arial" w:hAnsi="Arial" w:cs="Arial"/>
            <w:noProof/>
            <w:sz w:val="20"/>
            <w:szCs w:val="20"/>
          </w:rPr>
          <w:t>11.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3AD4AD7F" w14:textId="51094E7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5" w:history="1">
        <w:r w:rsidR="00F350E4" w:rsidRPr="00F350E4">
          <w:rPr>
            <w:rStyle w:val="af8"/>
            <w:rFonts w:ascii="Arial" w:hAnsi="Arial" w:cs="Arial"/>
            <w:noProof/>
            <w:sz w:val="20"/>
            <w:szCs w:val="20"/>
          </w:rPr>
          <w:t>1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0C10A7B9" w14:textId="1B4B52A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6" w:history="1">
        <w:r w:rsidR="00F350E4" w:rsidRPr="00F350E4">
          <w:rPr>
            <w:rStyle w:val="af8"/>
            <w:rFonts w:ascii="Arial" w:hAnsi="Arial" w:cs="Arial"/>
            <w:noProof/>
            <w:sz w:val="20"/>
            <w:szCs w:val="20"/>
          </w:rPr>
          <w:t>11.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75FF1BBA" w14:textId="3278D551"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7" w:history="1">
        <w:r w:rsidR="00F350E4" w:rsidRPr="00F350E4">
          <w:rPr>
            <w:rStyle w:val="af8"/>
            <w:rFonts w:ascii="Arial" w:hAnsi="Arial" w:cs="Arial"/>
            <w:noProof/>
            <w:sz w:val="20"/>
            <w:szCs w:val="20"/>
          </w:rPr>
          <w:t>11.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56D79F43" w14:textId="6A8B605B"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8" w:history="1">
        <w:r w:rsidR="00F350E4" w:rsidRPr="00F350E4">
          <w:rPr>
            <w:rStyle w:val="af8"/>
            <w:rFonts w:ascii="Arial" w:hAnsi="Arial" w:cs="Arial"/>
            <w:noProof/>
            <w:sz w:val="20"/>
            <w:szCs w:val="20"/>
          </w:rPr>
          <w:t>11.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7</w:t>
        </w:r>
        <w:r w:rsidR="00F350E4" w:rsidRPr="00F350E4">
          <w:rPr>
            <w:rFonts w:ascii="Arial" w:hAnsi="Arial" w:cs="Arial"/>
            <w:noProof/>
            <w:webHidden/>
            <w:sz w:val="20"/>
            <w:szCs w:val="20"/>
          </w:rPr>
          <w:fldChar w:fldCharType="end"/>
        </w:r>
      </w:hyperlink>
    </w:p>
    <w:p w14:paraId="2905AE60" w14:textId="11679F81"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19" w:history="1">
        <w:r w:rsidR="00F350E4" w:rsidRPr="00F350E4">
          <w:rPr>
            <w:rStyle w:val="af8"/>
            <w:rFonts w:ascii="Arial" w:hAnsi="Arial" w:cs="Arial"/>
            <w:noProof/>
            <w:sz w:val="20"/>
            <w:szCs w:val="20"/>
          </w:rPr>
          <w:t>11.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иоритетное направление развития топливного баланса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1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8</w:t>
        </w:r>
        <w:r w:rsidR="00F350E4" w:rsidRPr="00F350E4">
          <w:rPr>
            <w:rFonts w:ascii="Arial" w:hAnsi="Arial" w:cs="Arial"/>
            <w:noProof/>
            <w:webHidden/>
            <w:sz w:val="20"/>
            <w:szCs w:val="20"/>
          </w:rPr>
          <w:fldChar w:fldCharType="end"/>
        </w:r>
      </w:hyperlink>
    </w:p>
    <w:p w14:paraId="59FF54F7" w14:textId="025B1DE7"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0" w:history="1">
        <w:r w:rsidR="00F350E4" w:rsidRPr="00F350E4">
          <w:rPr>
            <w:rStyle w:val="af8"/>
            <w:rFonts w:ascii="Arial" w:hAnsi="Arial" w:cs="Arial"/>
            <w:noProof/>
            <w:sz w:val="20"/>
            <w:szCs w:val="20"/>
          </w:rPr>
          <w:t>11.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18</w:t>
        </w:r>
        <w:r w:rsidR="00F350E4" w:rsidRPr="00F350E4">
          <w:rPr>
            <w:rFonts w:ascii="Arial" w:hAnsi="Arial" w:cs="Arial"/>
            <w:noProof/>
            <w:webHidden/>
            <w:sz w:val="20"/>
            <w:szCs w:val="20"/>
          </w:rPr>
          <w:fldChar w:fldCharType="end"/>
        </w:r>
      </w:hyperlink>
    </w:p>
    <w:p w14:paraId="336B7B7F" w14:textId="423F66A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1" w:history="1">
        <w:r w:rsidR="00F350E4" w:rsidRPr="00F350E4">
          <w:rPr>
            <w:rStyle w:val="af8"/>
            <w:rFonts w:ascii="Arial" w:hAnsi="Arial" w:cs="Arial"/>
            <w:noProof/>
            <w:sz w:val="20"/>
            <w:szCs w:val="20"/>
          </w:rPr>
          <w:t>11.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36</w:t>
        </w:r>
        <w:r w:rsidR="00F350E4" w:rsidRPr="00F350E4">
          <w:rPr>
            <w:rFonts w:ascii="Arial" w:hAnsi="Arial" w:cs="Arial"/>
            <w:noProof/>
            <w:webHidden/>
            <w:sz w:val="20"/>
            <w:szCs w:val="20"/>
          </w:rPr>
          <w:fldChar w:fldCharType="end"/>
        </w:r>
      </w:hyperlink>
    </w:p>
    <w:p w14:paraId="3D6D82F7" w14:textId="59DA1F55"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22" w:history="1">
        <w:r w:rsidR="00F350E4" w:rsidRPr="00F350E4">
          <w:rPr>
            <w:rStyle w:val="af8"/>
            <w:rFonts w:ascii="Arial" w:hAnsi="Arial" w:cs="Arial"/>
            <w:noProof/>
            <w:sz w:val="20"/>
            <w:szCs w:val="20"/>
          </w:rPr>
          <w:t>1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1. Оценка надежности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37</w:t>
        </w:r>
        <w:r w:rsidR="00F350E4" w:rsidRPr="00F350E4">
          <w:rPr>
            <w:rFonts w:ascii="Arial" w:hAnsi="Arial" w:cs="Arial"/>
            <w:noProof/>
            <w:webHidden/>
            <w:sz w:val="20"/>
            <w:szCs w:val="20"/>
          </w:rPr>
          <w:fldChar w:fldCharType="end"/>
        </w:r>
      </w:hyperlink>
    </w:p>
    <w:p w14:paraId="2D4610AD" w14:textId="7A104925"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3" w:history="1">
        <w:r w:rsidR="00F350E4" w:rsidRPr="00F350E4">
          <w:rPr>
            <w:rStyle w:val="af8"/>
            <w:rFonts w:ascii="Arial" w:hAnsi="Arial" w:cs="Arial"/>
            <w:noProof/>
            <w:sz w:val="20"/>
            <w:szCs w:val="20"/>
          </w:rPr>
          <w:t>12.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37</w:t>
        </w:r>
        <w:r w:rsidR="00F350E4" w:rsidRPr="00F350E4">
          <w:rPr>
            <w:rFonts w:ascii="Arial" w:hAnsi="Arial" w:cs="Arial"/>
            <w:noProof/>
            <w:webHidden/>
            <w:sz w:val="20"/>
            <w:szCs w:val="20"/>
          </w:rPr>
          <w:fldChar w:fldCharType="end"/>
        </w:r>
      </w:hyperlink>
    </w:p>
    <w:p w14:paraId="73FA999B" w14:textId="041E681C"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4" w:history="1">
        <w:r w:rsidR="00F350E4" w:rsidRPr="00F350E4">
          <w:rPr>
            <w:rStyle w:val="af8"/>
            <w:rFonts w:ascii="Arial" w:hAnsi="Arial" w:cs="Arial"/>
            <w:noProof/>
            <w:sz w:val="20"/>
            <w:szCs w:val="20"/>
          </w:rPr>
          <w:t>12.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38</w:t>
        </w:r>
        <w:r w:rsidR="00F350E4" w:rsidRPr="00F350E4">
          <w:rPr>
            <w:rFonts w:ascii="Arial" w:hAnsi="Arial" w:cs="Arial"/>
            <w:noProof/>
            <w:webHidden/>
            <w:sz w:val="20"/>
            <w:szCs w:val="20"/>
          </w:rPr>
          <w:fldChar w:fldCharType="end"/>
        </w:r>
      </w:hyperlink>
    </w:p>
    <w:p w14:paraId="6FE3CA90" w14:textId="35F4CD4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5" w:history="1">
        <w:r w:rsidR="00F350E4" w:rsidRPr="00F350E4">
          <w:rPr>
            <w:rStyle w:val="af8"/>
            <w:rFonts w:ascii="Arial" w:hAnsi="Arial" w:cs="Arial"/>
            <w:noProof/>
            <w:sz w:val="20"/>
            <w:szCs w:val="20"/>
          </w:rPr>
          <w:t>12.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F350E4" w:rsidRPr="00F350E4">
          <w:rPr>
            <w:rFonts w:ascii="Arial" w:hAnsi="Arial" w:cs="Arial"/>
            <w:noProof/>
            <w:webHidden/>
            <w:sz w:val="20"/>
            <w:szCs w:val="20"/>
          </w:rPr>
          <w:tab/>
        </w:r>
        <w:r w:rsid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39</w:t>
        </w:r>
        <w:r w:rsidR="00F350E4" w:rsidRPr="00F350E4">
          <w:rPr>
            <w:rFonts w:ascii="Arial" w:hAnsi="Arial" w:cs="Arial"/>
            <w:noProof/>
            <w:webHidden/>
            <w:sz w:val="20"/>
            <w:szCs w:val="20"/>
          </w:rPr>
          <w:fldChar w:fldCharType="end"/>
        </w:r>
      </w:hyperlink>
    </w:p>
    <w:p w14:paraId="10DEEEE0" w14:textId="4F694A1C"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6" w:history="1">
        <w:r w:rsidR="00F350E4" w:rsidRPr="00F350E4">
          <w:rPr>
            <w:rStyle w:val="af8"/>
            <w:rFonts w:ascii="Arial" w:hAnsi="Arial" w:cs="Arial"/>
            <w:noProof/>
            <w:sz w:val="20"/>
            <w:szCs w:val="20"/>
          </w:rPr>
          <w:t>12.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537EC4E4" w14:textId="43175D7A"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27" w:history="1">
        <w:r w:rsidR="00F350E4" w:rsidRPr="00F350E4">
          <w:rPr>
            <w:rStyle w:val="af8"/>
            <w:rFonts w:ascii="Arial" w:hAnsi="Arial" w:cs="Arial"/>
            <w:noProof/>
            <w:sz w:val="20"/>
            <w:szCs w:val="20"/>
          </w:rPr>
          <w:t>12.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обеспечивающие надежность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41543D8A" w14:textId="65D6A56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28" w:history="1">
        <w:r w:rsidR="00F350E4" w:rsidRPr="00F350E4">
          <w:rPr>
            <w:rStyle w:val="af8"/>
            <w:rFonts w:ascii="Arial" w:hAnsi="Arial" w:cs="Arial"/>
            <w:noProof/>
            <w:sz w:val="20"/>
            <w:szCs w:val="20"/>
          </w:rPr>
          <w:t>12.5.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57C9A163" w14:textId="2D07E49E"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29" w:history="1">
        <w:r w:rsidR="00F350E4" w:rsidRPr="00F350E4">
          <w:rPr>
            <w:rStyle w:val="af8"/>
            <w:rFonts w:ascii="Arial" w:hAnsi="Arial" w:cs="Arial"/>
            <w:noProof/>
            <w:sz w:val="20"/>
            <w:szCs w:val="20"/>
          </w:rPr>
          <w:t>12.5.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Установка резервного оборудова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2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6D412D07" w14:textId="2E3B8136"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0" w:history="1">
        <w:r w:rsidR="00F350E4" w:rsidRPr="00F350E4">
          <w:rPr>
            <w:rStyle w:val="af8"/>
            <w:rFonts w:ascii="Arial" w:hAnsi="Arial" w:cs="Arial"/>
            <w:noProof/>
            <w:sz w:val="20"/>
            <w:szCs w:val="20"/>
          </w:rPr>
          <w:t>12.5.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78694C1E" w14:textId="07587179"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1" w:history="1">
        <w:r w:rsidR="00F350E4" w:rsidRPr="00F350E4">
          <w:rPr>
            <w:rStyle w:val="af8"/>
            <w:rFonts w:ascii="Arial" w:hAnsi="Arial" w:cs="Arial"/>
            <w:noProof/>
            <w:sz w:val="20"/>
            <w:szCs w:val="20"/>
          </w:rPr>
          <w:t>12.5.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ервирование тепловых сетей смежных районов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7A9A0E5C" w14:textId="682889DB"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2" w:history="1">
        <w:r w:rsidR="00F350E4" w:rsidRPr="00F350E4">
          <w:rPr>
            <w:rStyle w:val="af8"/>
            <w:rFonts w:ascii="Arial" w:hAnsi="Arial" w:cs="Arial"/>
            <w:noProof/>
            <w:sz w:val="20"/>
            <w:szCs w:val="20"/>
          </w:rPr>
          <w:t>12.5.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Устройство резервных насосных станц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0325DC2E" w14:textId="31386642" w:rsidR="00F350E4" w:rsidRPr="00F350E4" w:rsidRDefault="00D926E7" w:rsidP="00F350E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8233" w:history="1">
        <w:r w:rsidR="00F350E4" w:rsidRPr="00F350E4">
          <w:rPr>
            <w:rStyle w:val="af8"/>
            <w:rFonts w:ascii="Arial" w:hAnsi="Arial" w:cs="Arial"/>
            <w:noProof/>
            <w:sz w:val="20"/>
            <w:szCs w:val="20"/>
          </w:rPr>
          <w:t>12.5.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Установка баков-аккумуляторов</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0</w:t>
        </w:r>
        <w:r w:rsidR="00F350E4" w:rsidRPr="00F350E4">
          <w:rPr>
            <w:rFonts w:ascii="Arial" w:hAnsi="Arial" w:cs="Arial"/>
            <w:noProof/>
            <w:webHidden/>
            <w:sz w:val="20"/>
            <w:szCs w:val="20"/>
          </w:rPr>
          <w:fldChar w:fldCharType="end"/>
        </w:r>
      </w:hyperlink>
    </w:p>
    <w:p w14:paraId="5E7C94D2" w14:textId="335276C6"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4" w:history="1">
        <w:r w:rsidR="00F350E4" w:rsidRPr="00F350E4">
          <w:rPr>
            <w:rStyle w:val="af8"/>
            <w:rFonts w:ascii="Arial" w:hAnsi="Arial" w:cs="Arial"/>
            <w:noProof/>
            <w:sz w:val="20"/>
            <w:szCs w:val="20"/>
          </w:rPr>
          <w:t>12.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1</w:t>
        </w:r>
        <w:r w:rsidR="00F350E4" w:rsidRPr="00F350E4">
          <w:rPr>
            <w:rFonts w:ascii="Arial" w:hAnsi="Arial" w:cs="Arial"/>
            <w:noProof/>
            <w:webHidden/>
            <w:sz w:val="20"/>
            <w:szCs w:val="20"/>
          </w:rPr>
          <w:fldChar w:fldCharType="end"/>
        </w:r>
      </w:hyperlink>
    </w:p>
    <w:p w14:paraId="6C661A66" w14:textId="7EC19F0C"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35" w:history="1">
        <w:r w:rsidR="00F350E4" w:rsidRPr="00F350E4">
          <w:rPr>
            <w:rStyle w:val="af8"/>
            <w:rFonts w:ascii="Arial" w:hAnsi="Arial" w:cs="Arial"/>
            <w:noProof/>
            <w:sz w:val="20"/>
            <w:szCs w:val="20"/>
          </w:rPr>
          <w:t>1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2</w:t>
        </w:r>
        <w:r w:rsidR="00F350E4" w:rsidRPr="00F350E4">
          <w:rPr>
            <w:rFonts w:ascii="Arial" w:hAnsi="Arial" w:cs="Arial"/>
            <w:noProof/>
            <w:webHidden/>
            <w:sz w:val="20"/>
            <w:szCs w:val="20"/>
          </w:rPr>
          <w:fldChar w:fldCharType="end"/>
        </w:r>
      </w:hyperlink>
    </w:p>
    <w:p w14:paraId="240FB14B" w14:textId="3AEE5C2A"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6" w:history="1">
        <w:r w:rsidR="00F350E4" w:rsidRPr="00F350E4">
          <w:rPr>
            <w:rStyle w:val="af8"/>
            <w:rFonts w:ascii="Arial" w:hAnsi="Arial" w:cs="Arial"/>
            <w:noProof/>
            <w:sz w:val="20"/>
            <w:szCs w:val="20"/>
          </w:rPr>
          <w:t>13.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2</w:t>
        </w:r>
        <w:r w:rsidR="00F350E4" w:rsidRPr="00F350E4">
          <w:rPr>
            <w:rFonts w:ascii="Arial" w:hAnsi="Arial" w:cs="Arial"/>
            <w:noProof/>
            <w:webHidden/>
            <w:sz w:val="20"/>
            <w:szCs w:val="20"/>
          </w:rPr>
          <w:fldChar w:fldCharType="end"/>
        </w:r>
      </w:hyperlink>
    </w:p>
    <w:p w14:paraId="09115601" w14:textId="2A226E7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7" w:history="1">
        <w:r w:rsidR="00F350E4" w:rsidRPr="00F350E4">
          <w:rPr>
            <w:rStyle w:val="af8"/>
            <w:rFonts w:ascii="Arial" w:hAnsi="Arial" w:cs="Arial"/>
            <w:noProof/>
            <w:sz w:val="20"/>
            <w:szCs w:val="20"/>
          </w:rPr>
          <w:t>13.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6</w:t>
        </w:r>
        <w:r w:rsidR="00F350E4" w:rsidRPr="00F350E4">
          <w:rPr>
            <w:rFonts w:ascii="Arial" w:hAnsi="Arial" w:cs="Arial"/>
            <w:noProof/>
            <w:webHidden/>
            <w:sz w:val="20"/>
            <w:szCs w:val="20"/>
          </w:rPr>
          <w:fldChar w:fldCharType="end"/>
        </w:r>
      </w:hyperlink>
    </w:p>
    <w:p w14:paraId="791D09F9" w14:textId="6C4C2EEE"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8" w:history="1">
        <w:r w:rsidR="00F350E4" w:rsidRPr="00F350E4">
          <w:rPr>
            <w:rStyle w:val="af8"/>
            <w:rFonts w:ascii="Arial" w:hAnsi="Arial" w:cs="Arial"/>
            <w:noProof/>
            <w:sz w:val="20"/>
            <w:szCs w:val="20"/>
          </w:rPr>
          <w:t>13.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еты экономической эффективности инвестиц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6</w:t>
        </w:r>
        <w:r w:rsidR="00F350E4" w:rsidRPr="00F350E4">
          <w:rPr>
            <w:rFonts w:ascii="Arial" w:hAnsi="Arial" w:cs="Arial"/>
            <w:noProof/>
            <w:webHidden/>
            <w:sz w:val="20"/>
            <w:szCs w:val="20"/>
          </w:rPr>
          <w:fldChar w:fldCharType="end"/>
        </w:r>
      </w:hyperlink>
    </w:p>
    <w:p w14:paraId="6A149CB3" w14:textId="49D0EE5E"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39" w:history="1">
        <w:r w:rsidR="00F350E4" w:rsidRPr="00F350E4">
          <w:rPr>
            <w:rStyle w:val="af8"/>
            <w:rFonts w:ascii="Arial" w:hAnsi="Arial" w:cs="Arial"/>
            <w:noProof/>
            <w:sz w:val="20"/>
            <w:szCs w:val="20"/>
          </w:rPr>
          <w:t>13.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3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9</w:t>
        </w:r>
        <w:r w:rsidR="00F350E4" w:rsidRPr="00F350E4">
          <w:rPr>
            <w:rFonts w:ascii="Arial" w:hAnsi="Arial" w:cs="Arial"/>
            <w:noProof/>
            <w:webHidden/>
            <w:sz w:val="20"/>
            <w:szCs w:val="20"/>
          </w:rPr>
          <w:fldChar w:fldCharType="end"/>
        </w:r>
      </w:hyperlink>
    </w:p>
    <w:p w14:paraId="33CC79FC" w14:textId="3BA37C29"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0" w:history="1">
        <w:r w:rsidR="00F350E4" w:rsidRPr="00F350E4">
          <w:rPr>
            <w:rStyle w:val="af8"/>
            <w:rFonts w:ascii="Arial" w:hAnsi="Arial" w:cs="Arial"/>
            <w:noProof/>
            <w:sz w:val="20"/>
            <w:szCs w:val="20"/>
          </w:rPr>
          <w:t>13.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49</w:t>
        </w:r>
        <w:r w:rsidR="00F350E4" w:rsidRPr="00F350E4">
          <w:rPr>
            <w:rFonts w:ascii="Arial" w:hAnsi="Arial" w:cs="Arial"/>
            <w:noProof/>
            <w:webHidden/>
            <w:sz w:val="20"/>
            <w:szCs w:val="20"/>
          </w:rPr>
          <w:fldChar w:fldCharType="end"/>
        </w:r>
      </w:hyperlink>
    </w:p>
    <w:p w14:paraId="46709528" w14:textId="48EB8B2A"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1" w:history="1">
        <w:r w:rsidR="00F350E4" w:rsidRPr="00F350E4">
          <w:rPr>
            <w:rStyle w:val="af8"/>
            <w:rFonts w:ascii="Arial" w:hAnsi="Arial" w:cs="Arial"/>
            <w:noProof/>
            <w:sz w:val="20"/>
            <w:szCs w:val="20"/>
          </w:rPr>
          <w:t>13.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0</w:t>
        </w:r>
        <w:r w:rsidR="00F350E4" w:rsidRPr="00F350E4">
          <w:rPr>
            <w:rFonts w:ascii="Arial" w:hAnsi="Arial" w:cs="Arial"/>
            <w:noProof/>
            <w:webHidden/>
            <w:sz w:val="20"/>
            <w:szCs w:val="20"/>
          </w:rPr>
          <w:fldChar w:fldCharType="end"/>
        </w:r>
      </w:hyperlink>
    </w:p>
    <w:p w14:paraId="68170CD9" w14:textId="234EAD8D"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42" w:history="1">
        <w:r w:rsidR="00F350E4" w:rsidRPr="00F350E4">
          <w:rPr>
            <w:rStyle w:val="af8"/>
            <w:rFonts w:ascii="Arial" w:hAnsi="Arial" w:cs="Arial"/>
            <w:noProof/>
            <w:sz w:val="20"/>
            <w:szCs w:val="20"/>
          </w:rPr>
          <w:t>1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1</w:t>
        </w:r>
        <w:r w:rsidR="00F350E4" w:rsidRPr="00F350E4">
          <w:rPr>
            <w:rFonts w:ascii="Arial" w:hAnsi="Arial" w:cs="Arial"/>
            <w:noProof/>
            <w:webHidden/>
            <w:sz w:val="20"/>
            <w:szCs w:val="20"/>
          </w:rPr>
          <w:fldChar w:fldCharType="end"/>
        </w:r>
      </w:hyperlink>
    </w:p>
    <w:p w14:paraId="5754E18F" w14:textId="5F17AA4C"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3" w:history="1">
        <w:r w:rsidR="00F350E4" w:rsidRPr="00F350E4">
          <w:rPr>
            <w:rStyle w:val="af8"/>
            <w:rFonts w:ascii="Arial" w:hAnsi="Arial" w:cs="Arial"/>
            <w:noProof/>
            <w:sz w:val="20"/>
            <w:szCs w:val="20"/>
          </w:rPr>
          <w:t>14.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Индикаторы развития систем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1</w:t>
        </w:r>
        <w:r w:rsidR="00F350E4" w:rsidRPr="00F350E4">
          <w:rPr>
            <w:rFonts w:ascii="Arial" w:hAnsi="Arial" w:cs="Arial"/>
            <w:noProof/>
            <w:webHidden/>
            <w:sz w:val="20"/>
            <w:szCs w:val="20"/>
          </w:rPr>
          <w:fldChar w:fldCharType="end"/>
        </w:r>
      </w:hyperlink>
    </w:p>
    <w:p w14:paraId="6E5E0709" w14:textId="09187684"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4" w:history="1">
        <w:r w:rsidR="00F350E4" w:rsidRPr="00F350E4">
          <w:rPr>
            <w:rStyle w:val="af8"/>
            <w:rFonts w:ascii="Arial" w:hAnsi="Arial" w:cs="Arial"/>
            <w:noProof/>
            <w:sz w:val="20"/>
            <w:szCs w:val="20"/>
          </w:rPr>
          <w:t>14.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1</w:t>
        </w:r>
        <w:r w:rsidR="00F350E4" w:rsidRPr="00F350E4">
          <w:rPr>
            <w:rFonts w:ascii="Arial" w:hAnsi="Arial" w:cs="Arial"/>
            <w:noProof/>
            <w:webHidden/>
            <w:sz w:val="20"/>
            <w:szCs w:val="20"/>
          </w:rPr>
          <w:fldChar w:fldCharType="end"/>
        </w:r>
      </w:hyperlink>
    </w:p>
    <w:p w14:paraId="2840C72D" w14:textId="04B56BB1"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45" w:history="1">
        <w:r w:rsidR="00F350E4" w:rsidRPr="00F350E4">
          <w:rPr>
            <w:rStyle w:val="af8"/>
            <w:rFonts w:ascii="Arial" w:hAnsi="Arial" w:cs="Arial"/>
            <w:noProof/>
            <w:sz w:val="20"/>
            <w:szCs w:val="20"/>
          </w:rPr>
          <w:t>1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4. Ценовые (тарифные) последств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5</w:t>
        </w:r>
        <w:r w:rsidR="00F350E4" w:rsidRPr="00F350E4">
          <w:rPr>
            <w:rFonts w:ascii="Arial" w:hAnsi="Arial" w:cs="Arial"/>
            <w:noProof/>
            <w:webHidden/>
            <w:sz w:val="20"/>
            <w:szCs w:val="20"/>
          </w:rPr>
          <w:fldChar w:fldCharType="end"/>
        </w:r>
      </w:hyperlink>
    </w:p>
    <w:p w14:paraId="5825DA32" w14:textId="3F7BFC8E"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6" w:history="1">
        <w:r w:rsidR="00F350E4" w:rsidRPr="00F350E4">
          <w:rPr>
            <w:rStyle w:val="af8"/>
            <w:rFonts w:ascii="Arial" w:hAnsi="Arial" w:cs="Arial"/>
            <w:noProof/>
            <w:sz w:val="20"/>
            <w:szCs w:val="20"/>
          </w:rPr>
          <w:t>15.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5</w:t>
        </w:r>
        <w:r w:rsidR="00F350E4" w:rsidRPr="00F350E4">
          <w:rPr>
            <w:rFonts w:ascii="Arial" w:hAnsi="Arial" w:cs="Arial"/>
            <w:noProof/>
            <w:webHidden/>
            <w:sz w:val="20"/>
            <w:szCs w:val="20"/>
          </w:rPr>
          <w:fldChar w:fldCharType="end"/>
        </w:r>
      </w:hyperlink>
    </w:p>
    <w:p w14:paraId="3F3089A1" w14:textId="6D243C6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7" w:history="1">
        <w:r w:rsidR="00F350E4" w:rsidRPr="00F350E4">
          <w:rPr>
            <w:rStyle w:val="af8"/>
            <w:rFonts w:ascii="Arial" w:hAnsi="Arial" w:cs="Arial"/>
            <w:noProof/>
            <w:sz w:val="20"/>
            <w:szCs w:val="20"/>
          </w:rPr>
          <w:t>15.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55</w:t>
        </w:r>
        <w:r w:rsidR="00F350E4" w:rsidRPr="00F350E4">
          <w:rPr>
            <w:rFonts w:ascii="Arial" w:hAnsi="Arial" w:cs="Arial"/>
            <w:noProof/>
            <w:webHidden/>
            <w:sz w:val="20"/>
            <w:szCs w:val="20"/>
          </w:rPr>
          <w:fldChar w:fldCharType="end"/>
        </w:r>
      </w:hyperlink>
    </w:p>
    <w:p w14:paraId="441CBAAF" w14:textId="4A5A2CE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8" w:history="1">
        <w:r w:rsidR="00F350E4" w:rsidRPr="00F350E4">
          <w:rPr>
            <w:rStyle w:val="af8"/>
            <w:rFonts w:ascii="Arial" w:hAnsi="Arial" w:cs="Arial"/>
            <w:noProof/>
            <w:sz w:val="20"/>
            <w:szCs w:val="20"/>
          </w:rPr>
          <w:t>15.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67</w:t>
        </w:r>
        <w:r w:rsidR="00F350E4" w:rsidRPr="00F350E4">
          <w:rPr>
            <w:rFonts w:ascii="Arial" w:hAnsi="Arial" w:cs="Arial"/>
            <w:noProof/>
            <w:webHidden/>
            <w:sz w:val="20"/>
            <w:szCs w:val="20"/>
          </w:rPr>
          <w:fldChar w:fldCharType="end"/>
        </w:r>
      </w:hyperlink>
    </w:p>
    <w:p w14:paraId="1D329335" w14:textId="37B4D00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49" w:history="1">
        <w:r w:rsidR="00F350E4" w:rsidRPr="00F350E4">
          <w:rPr>
            <w:rStyle w:val="af8"/>
            <w:rFonts w:ascii="Arial" w:hAnsi="Arial" w:cs="Arial"/>
            <w:noProof/>
            <w:sz w:val="20"/>
            <w:szCs w:val="20"/>
          </w:rPr>
          <w:t>15.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4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67</w:t>
        </w:r>
        <w:r w:rsidR="00F350E4" w:rsidRPr="00F350E4">
          <w:rPr>
            <w:rFonts w:ascii="Arial" w:hAnsi="Arial" w:cs="Arial"/>
            <w:noProof/>
            <w:webHidden/>
            <w:sz w:val="20"/>
            <w:szCs w:val="20"/>
          </w:rPr>
          <w:fldChar w:fldCharType="end"/>
        </w:r>
      </w:hyperlink>
    </w:p>
    <w:p w14:paraId="3846249B" w14:textId="3F9E30E0"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50" w:history="1">
        <w:r w:rsidR="00F350E4" w:rsidRPr="00F350E4">
          <w:rPr>
            <w:rStyle w:val="af8"/>
            <w:rFonts w:ascii="Arial" w:hAnsi="Arial" w:cs="Arial"/>
            <w:noProof/>
            <w:sz w:val="20"/>
            <w:szCs w:val="20"/>
          </w:rPr>
          <w:t>1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5. Реестр единых теплоснабжающих организац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68</w:t>
        </w:r>
        <w:r w:rsidR="00F350E4" w:rsidRPr="00F350E4">
          <w:rPr>
            <w:rFonts w:ascii="Arial" w:hAnsi="Arial" w:cs="Arial"/>
            <w:noProof/>
            <w:webHidden/>
            <w:sz w:val="20"/>
            <w:szCs w:val="20"/>
          </w:rPr>
          <w:fldChar w:fldCharType="end"/>
        </w:r>
      </w:hyperlink>
    </w:p>
    <w:p w14:paraId="75F72BAB" w14:textId="690ABA96"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1" w:history="1">
        <w:r w:rsidR="00F350E4" w:rsidRPr="00F350E4">
          <w:rPr>
            <w:rStyle w:val="af8"/>
            <w:rFonts w:ascii="Arial" w:hAnsi="Arial" w:cs="Arial"/>
            <w:noProof/>
            <w:sz w:val="20"/>
            <w:szCs w:val="20"/>
          </w:rPr>
          <w:t>16.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68</w:t>
        </w:r>
        <w:r w:rsidR="00F350E4" w:rsidRPr="00F350E4">
          <w:rPr>
            <w:rFonts w:ascii="Arial" w:hAnsi="Arial" w:cs="Arial"/>
            <w:noProof/>
            <w:webHidden/>
            <w:sz w:val="20"/>
            <w:szCs w:val="20"/>
          </w:rPr>
          <w:fldChar w:fldCharType="end"/>
        </w:r>
      </w:hyperlink>
    </w:p>
    <w:p w14:paraId="26532566" w14:textId="613ECFE0"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2" w:history="1">
        <w:r w:rsidR="00F350E4" w:rsidRPr="00F350E4">
          <w:rPr>
            <w:rStyle w:val="af8"/>
            <w:rFonts w:ascii="Arial" w:hAnsi="Arial" w:cs="Arial"/>
            <w:noProof/>
            <w:sz w:val="20"/>
            <w:szCs w:val="20"/>
          </w:rPr>
          <w:t>16.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68</w:t>
        </w:r>
        <w:r w:rsidR="00F350E4" w:rsidRPr="00F350E4">
          <w:rPr>
            <w:rFonts w:ascii="Arial" w:hAnsi="Arial" w:cs="Arial"/>
            <w:noProof/>
            <w:webHidden/>
            <w:sz w:val="20"/>
            <w:szCs w:val="20"/>
          </w:rPr>
          <w:fldChar w:fldCharType="end"/>
        </w:r>
      </w:hyperlink>
    </w:p>
    <w:p w14:paraId="5ECE91A5" w14:textId="0B9DD72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3" w:history="1">
        <w:r w:rsidR="00F350E4" w:rsidRPr="00F350E4">
          <w:rPr>
            <w:rStyle w:val="af8"/>
            <w:rFonts w:ascii="Arial" w:hAnsi="Arial" w:cs="Arial"/>
            <w:noProof/>
            <w:sz w:val="20"/>
            <w:szCs w:val="20"/>
          </w:rPr>
          <w:t>16.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1</w:t>
        </w:r>
        <w:r w:rsidR="00F350E4" w:rsidRPr="00F350E4">
          <w:rPr>
            <w:rFonts w:ascii="Arial" w:hAnsi="Arial" w:cs="Arial"/>
            <w:noProof/>
            <w:webHidden/>
            <w:sz w:val="20"/>
            <w:szCs w:val="20"/>
          </w:rPr>
          <w:fldChar w:fldCharType="end"/>
        </w:r>
      </w:hyperlink>
    </w:p>
    <w:p w14:paraId="35B64DBE" w14:textId="28173A87"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4" w:history="1">
        <w:r w:rsidR="00F350E4" w:rsidRPr="00F350E4">
          <w:rPr>
            <w:rStyle w:val="af8"/>
            <w:rFonts w:ascii="Arial" w:hAnsi="Arial" w:cs="Arial"/>
            <w:noProof/>
            <w:sz w:val="20"/>
            <w:szCs w:val="20"/>
          </w:rPr>
          <w:t>16.4.</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4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1</w:t>
        </w:r>
        <w:r w:rsidR="00F350E4" w:rsidRPr="00F350E4">
          <w:rPr>
            <w:rFonts w:ascii="Arial" w:hAnsi="Arial" w:cs="Arial"/>
            <w:noProof/>
            <w:webHidden/>
            <w:sz w:val="20"/>
            <w:szCs w:val="20"/>
          </w:rPr>
          <w:fldChar w:fldCharType="end"/>
        </w:r>
      </w:hyperlink>
    </w:p>
    <w:p w14:paraId="2DD153F5" w14:textId="450B7FD8"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5" w:history="1">
        <w:r w:rsidR="00F350E4" w:rsidRPr="00F350E4">
          <w:rPr>
            <w:rStyle w:val="af8"/>
            <w:rFonts w:ascii="Arial" w:hAnsi="Arial" w:cs="Arial"/>
            <w:noProof/>
            <w:sz w:val="20"/>
            <w:szCs w:val="20"/>
          </w:rPr>
          <w:t>16.5.</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границ зон деятельности единой теплоснабжающей организац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5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1</w:t>
        </w:r>
        <w:r w:rsidR="00F350E4" w:rsidRPr="00F350E4">
          <w:rPr>
            <w:rFonts w:ascii="Arial" w:hAnsi="Arial" w:cs="Arial"/>
            <w:noProof/>
            <w:webHidden/>
            <w:sz w:val="20"/>
            <w:szCs w:val="20"/>
          </w:rPr>
          <w:fldChar w:fldCharType="end"/>
        </w:r>
      </w:hyperlink>
    </w:p>
    <w:p w14:paraId="528EA0FD" w14:textId="22F08AC6"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6" w:history="1">
        <w:r w:rsidR="00F350E4" w:rsidRPr="00F350E4">
          <w:rPr>
            <w:rStyle w:val="af8"/>
            <w:rFonts w:ascii="Arial" w:hAnsi="Arial" w:cs="Arial"/>
            <w:noProof/>
            <w:sz w:val="20"/>
            <w:szCs w:val="20"/>
          </w:rPr>
          <w:t>16.6.</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6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2</w:t>
        </w:r>
        <w:r w:rsidR="00F350E4" w:rsidRPr="00F350E4">
          <w:rPr>
            <w:rFonts w:ascii="Arial" w:hAnsi="Arial" w:cs="Arial"/>
            <w:noProof/>
            <w:webHidden/>
            <w:sz w:val="20"/>
            <w:szCs w:val="20"/>
          </w:rPr>
          <w:fldChar w:fldCharType="end"/>
        </w:r>
      </w:hyperlink>
    </w:p>
    <w:p w14:paraId="44C2F296" w14:textId="3EEEBDBB"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257" w:history="1">
        <w:r w:rsidR="00F350E4" w:rsidRPr="00F350E4">
          <w:rPr>
            <w:rStyle w:val="af8"/>
            <w:rFonts w:ascii="Arial" w:hAnsi="Arial" w:cs="Arial"/>
            <w:noProof/>
            <w:sz w:val="20"/>
            <w:szCs w:val="20"/>
          </w:rPr>
          <w:t>17.</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6. Реестр мероприятий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7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3</w:t>
        </w:r>
        <w:r w:rsidR="00F350E4" w:rsidRPr="00F350E4">
          <w:rPr>
            <w:rFonts w:ascii="Arial" w:hAnsi="Arial" w:cs="Arial"/>
            <w:noProof/>
            <w:webHidden/>
            <w:sz w:val="20"/>
            <w:szCs w:val="20"/>
          </w:rPr>
          <w:fldChar w:fldCharType="end"/>
        </w:r>
      </w:hyperlink>
    </w:p>
    <w:p w14:paraId="05E134D2" w14:textId="34A958A4"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8" w:history="1">
        <w:r w:rsidR="00F350E4" w:rsidRPr="00F350E4">
          <w:rPr>
            <w:rStyle w:val="af8"/>
            <w:rFonts w:ascii="Arial" w:hAnsi="Arial" w:cs="Arial"/>
            <w:noProof/>
            <w:sz w:val="20"/>
            <w:szCs w:val="20"/>
          </w:rPr>
          <w:t>17.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3</w:t>
        </w:r>
        <w:r w:rsidR="00F350E4" w:rsidRPr="00F350E4">
          <w:rPr>
            <w:rFonts w:ascii="Arial" w:hAnsi="Arial" w:cs="Arial"/>
            <w:noProof/>
            <w:webHidden/>
            <w:sz w:val="20"/>
            <w:szCs w:val="20"/>
          </w:rPr>
          <w:fldChar w:fldCharType="end"/>
        </w:r>
      </w:hyperlink>
    </w:p>
    <w:p w14:paraId="2BB404FA" w14:textId="0ACF02B2"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59" w:history="1">
        <w:r w:rsidR="00F350E4" w:rsidRPr="00F350E4">
          <w:rPr>
            <w:rStyle w:val="af8"/>
            <w:rFonts w:ascii="Arial" w:hAnsi="Arial" w:cs="Arial"/>
            <w:noProof/>
            <w:sz w:val="20"/>
            <w:szCs w:val="20"/>
          </w:rPr>
          <w:t>17.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5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3</w:t>
        </w:r>
        <w:r w:rsidR="00F350E4" w:rsidRPr="00F350E4">
          <w:rPr>
            <w:rFonts w:ascii="Arial" w:hAnsi="Arial" w:cs="Arial"/>
            <w:noProof/>
            <w:webHidden/>
            <w:sz w:val="20"/>
            <w:szCs w:val="20"/>
          </w:rPr>
          <w:fldChar w:fldCharType="end"/>
        </w:r>
      </w:hyperlink>
    </w:p>
    <w:p w14:paraId="342FB680" w14:textId="20E1BA66"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260" w:history="1">
        <w:r w:rsidR="00F350E4" w:rsidRPr="00F350E4">
          <w:rPr>
            <w:rStyle w:val="af8"/>
            <w:rFonts w:ascii="Arial" w:hAnsi="Arial" w:cs="Arial"/>
            <w:noProof/>
            <w:sz w:val="20"/>
            <w:szCs w:val="20"/>
          </w:rPr>
          <w:t>17.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26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3</w:t>
        </w:r>
        <w:r w:rsidR="00F350E4" w:rsidRPr="00F350E4">
          <w:rPr>
            <w:rFonts w:ascii="Arial" w:hAnsi="Arial" w:cs="Arial"/>
            <w:noProof/>
            <w:webHidden/>
            <w:sz w:val="20"/>
            <w:szCs w:val="20"/>
          </w:rPr>
          <w:fldChar w:fldCharType="end"/>
        </w:r>
      </w:hyperlink>
    </w:p>
    <w:p w14:paraId="25791183" w14:textId="599FA4CF"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338" w:history="1">
        <w:r w:rsidR="00F350E4" w:rsidRPr="00F350E4">
          <w:rPr>
            <w:rStyle w:val="af8"/>
            <w:rFonts w:ascii="Arial" w:hAnsi="Arial" w:cs="Arial"/>
            <w:noProof/>
            <w:sz w:val="20"/>
            <w:szCs w:val="20"/>
          </w:rPr>
          <w:t>18.</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7. Замечания и предложения к проекту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38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5</w:t>
        </w:r>
        <w:r w:rsidR="00F350E4" w:rsidRPr="00F350E4">
          <w:rPr>
            <w:rFonts w:ascii="Arial" w:hAnsi="Arial" w:cs="Arial"/>
            <w:noProof/>
            <w:webHidden/>
            <w:sz w:val="20"/>
            <w:szCs w:val="20"/>
          </w:rPr>
          <w:fldChar w:fldCharType="end"/>
        </w:r>
      </w:hyperlink>
    </w:p>
    <w:p w14:paraId="30A18D3B" w14:textId="16109AF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39" w:history="1">
        <w:r w:rsidR="00F350E4" w:rsidRPr="00F350E4">
          <w:rPr>
            <w:rStyle w:val="af8"/>
            <w:rFonts w:ascii="Arial" w:hAnsi="Arial" w:cs="Arial"/>
            <w:noProof/>
            <w:sz w:val="20"/>
            <w:szCs w:val="20"/>
          </w:rPr>
          <w:t>18.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39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5</w:t>
        </w:r>
        <w:r w:rsidR="00F350E4" w:rsidRPr="00F350E4">
          <w:rPr>
            <w:rFonts w:ascii="Arial" w:hAnsi="Arial" w:cs="Arial"/>
            <w:noProof/>
            <w:webHidden/>
            <w:sz w:val="20"/>
            <w:szCs w:val="20"/>
          </w:rPr>
          <w:fldChar w:fldCharType="end"/>
        </w:r>
      </w:hyperlink>
    </w:p>
    <w:p w14:paraId="40B3E494" w14:textId="448268D3"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0" w:history="1">
        <w:r w:rsidR="00F350E4" w:rsidRPr="00F350E4">
          <w:rPr>
            <w:rStyle w:val="af8"/>
            <w:rFonts w:ascii="Arial" w:hAnsi="Arial" w:cs="Arial"/>
            <w:noProof/>
            <w:sz w:val="20"/>
            <w:szCs w:val="20"/>
          </w:rPr>
          <w:t>18.2.</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Ответы разработчиков проекта схемы теплоснабжения на замечания и предло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40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5</w:t>
        </w:r>
        <w:r w:rsidR="00F350E4" w:rsidRPr="00F350E4">
          <w:rPr>
            <w:rFonts w:ascii="Arial" w:hAnsi="Arial" w:cs="Arial"/>
            <w:noProof/>
            <w:webHidden/>
            <w:sz w:val="20"/>
            <w:szCs w:val="20"/>
          </w:rPr>
          <w:fldChar w:fldCharType="end"/>
        </w:r>
      </w:hyperlink>
    </w:p>
    <w:p w14:paraId="5054DAEE" w14:textId="3C152106"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1" w:history="1">
        <w:r w:rsidR="00F350E4" w:rsidRPr="00F350E4">
          <w:rPr>
            <w:rStyle w:val="af8"/>
            <w:rFonts w:ascii="Arial" w:hAnsi="Arial" w:cs="Arial"/>
            <w:noProof/>
            <w:sz w:val="20"/>
            <w:szCs w:val="20"/>
          </w:rPr>
          <w:t>18.3.</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41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5</w:t>
        </w:r>
        <w:r w:rsidR="00F350E4" w:rsidRPr="00F350E4">
          <w:rPr>
            <w:rFonts w:ascii="Arial" w:hAnsi="Arial" w:cs="Arial"/>
            <w:noProof/>
            <w:webHidden/>
            <w:sz w:val="20"/>
            <w:szCs w:val="20"/>
          </w:rPr>
          <w:fldChar w:fldCharType="end"/>
        </w:r>
      </w:hyperlink>
    </w:p>
    <w:p w14:paraId="625FBC25" w14:textId="600A08C5" w:rsidR="00F350E4" w:rsidRPr="00F350E4" w:rsidRDefault="00D926E7" w:rsidP="00F350E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8342" w:history="1">
        <w:r w:rsidR="00F350E4" w:rsidRPr="00F350E4">
          <w:rPr>
            <w:rStyle w:val="af8"/>
            <w:rFonts w:ascii="Arial" w:hAnsi="Arial" w:cs="Arial"/>
            <w:noProof/>
            <w:sz w:val="20"/>
            <w:szCs w:val="20"/>
          </w:rPr>
          <w:t>19.</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42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6</w:t>
        </w:r>
        <w:r w:rsidR="00F350E4" w:rsidRPr="00F350E4">
          <w:rPr>
            <w:rFonts w:ascii="Arial" w:hAnsi="Arial" w:cs="Arial"/>
            <w:noProof/>
            <w:webHidden/>
            <w:sz w:val="20"/>
            <w:szCs w:val="20"/>
          </w:rPr>
          <w:fldChar w:fldCharType="end"/>
        </w:r>
      </w:hyperlink>
    </w:p>
    <w:p w14:paraId="0DC1AF8F" w14:textId="0CF2C07B" w:rsidR="00F350E4" w:rsidRPr="00F350E4" w:rsidRDefault="00D926E7" w:rsidP="00F350E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8343" w:history="1">
        <w:r w:rsidR="00F350E4" w:rsidRPr="00F350E4">
          <w:rPr>
            <w:rStyle w:val="af8"/>
            <w:rFonts w:ascii="Arial" w:hAnsi="Arial" w:cs="Arial"/>
            <w:noProof/>
            <w:sz w:val="20"/>
            <w:szCs w:val="20"/>
          </w:rPr>
          <w:t>19.1.</w:t>
        </w:r>
        <w:r w:rsidR="00F350E4" w:rsidRPr="00F350E4">
          <w:rPr>
            <w:rFonts w:ascii="Arial" w:eastAsiaTheme="minorEastAsia" w:hAnsi="Arial" w:cs="Arial"/>
            <w:noProof/>
            <w:sz w:val="20"/>
            <w:szCs w:val="20"/>
            <w:lang w:eastAsia="ru-RU"/>
          </w:rPr>
          <w:tab/>
        </w:r>
        <w:r w:rsidR="00F350E4" w:rsidRPr="00F350E4">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F350E4" w:rsidRPr="00F350E4">
          <w:rPr>
            <w:rFonts w:ascii="Arial" w:hAnsi="Arial" w:cs="Arial"/>
            <w:noProof/>
            <w:webHidden/>
            <w:sz w:val="20"/>
            <w:szCs w:val="20"/>
          </w:rPr>
          <w:tab/>
        </w:r>
        <w:r w:rsidR="00F350E4" w:rsidRPr="00F350E4">
          <w:rPr>
            <w:rFonts w:ascii="Arial" w:hAnsi="Arial" w:cs="Arial"/>
            <w:noProof/>
            <w:webHidden/>
            <w:sz w:val="20"/>
            <w:szCs w:val="20"/>
          </w:rPr>
          <w:fldChar w:fldCharType="begin"/>
        </w:r>
        <w:r w:rsidR="00F350E4" w:rsidRPr="00F350E4">
          <w:rPr>
            <w:rFonts w:ascii="Arial" w:hAnsi="Arial" w:cs="Arial"/>
            <w:noProof/>
            <w:webHidden/>
            <w:sz w:val="20"/>
            <w:szCs w:val="20"/>
          </w:rPr>
          <w:instrText xml:space="preserve"> PAGEREF _Toc102168343 \h </w:instrText>
        </w:r>
        <w:r w:rsidR="00F350E4" w:rsidRPr="00F350E4">
          <w:rPr>
            <w:rFonts w:ascii="Arial" w:hAnsi="Arial" w:cs="Arial"/>
            <w:noProof/>
            <w:webHidden/>
            <w:sz w:val="20"/>
            <w:szCs w:val="20"/>
          </w:rPr>
        </w:r>
        <w:r w:rsidR="00F350E4" w:rsidRPr="00F350E4">
          <w:rPr>
            <w:rFonts w:ascii="Arial" w:hAnsi="Arial" w:cs="Arial"/>
            <w:noProof/>
            <w:webHidden/>
            <w:sz w:val="20"/>
            <w:szCs w:val="20"/>
          </w:rPr>
          <w:fldChar w:fldCharType="separate"/>
        </w:r>
        <w:r>
          <w:rPr>
            <w:rFonts w:ascii="Arial" w:hAnsi="Arial" w:cs="Arial"/>
            <w:noProof/>
            <w:webHidden/>
            <w:sz w:val="20"/>
            <w:szCs w:val="20"/>
          </w:rPr>
          <w:t>176</w:t>
        </w:r>
        <w:r w:rsidR="00F350E4" w:rsidRPr="00F350E4">
          <w:rPr>
            <w:rFonts w:ascii="Arial" w:hAnsi="Arial" w:cs="Arial"/>
            <w:noProof/>
            <w:webHidden/>
            <w:sz w:val="20"/>
            <w:szCs w:val="20"/>
          </w:rPr>
          <w:fldChar w:fldCharType="end"/>
        </w:r>
      </w:hyperlink>
    </w:p>
    <w:p w14:paraId="5A78CBCD" w14:textId="77777777" w:rsidR="008E2756" w:rsidRPr="008E2756" w:rsidRDefault="008E2756" w:rsidP="00F350E4">
      <w:pPr>
        <w:spacing w:after="0" w:line="240" w:lineRule="auto"/>
        <w:jc w:val="both"/>
        <w:rPr>
          <w:rFonts w:cs="Arial"/>
          <w:caps/>
          <w:noProof/>
          <w:color w:val="0000FF"/>
          <w:sz w:val="20"/>
          <w:szCs w:val="20"/>
          <w:u w:val="single"/>
        </w:rPr>
      </w:pPr>
      <w:r w:rsidRPr="00F350E4">
        <w:rPr>
          <w:rFonts w:ascii="Arial" w:hAnsi="Arial" w:cs="Arial"/>
          <w:caps/>
          <w:noProof/>
          <w:color w:val="0000FF"/>
          <w:sz w:val="20"/>
          <w:szCs w:val="20"/>
          <w:u w:val="single"/>
        </w:rPr>
        <w:fldChar w:fldCharType="end"/>
      </w:r>
    </w:p>
    <w:p w14:paraId="672F62EB" w14:textId="77777777" w:rsidR="00025B28" w:rsidRPr="008E2756" w:rsidRDefault="00025B28" w:rsidP="00025B28">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102167983"/>
      <w:bookmarkStart w:id="18" w:name="_Toc330904297"/>
      <w:r w:rsidRPr="008E2756">
        <w:rPr>
          <w:rFonts w:ascii="Arial" w:eastAsiaTheme="majorEastAsia" w:hAnsi="Arial" w:cstheme="majorBidi"/>
          <w:b/>
          <w:bCs/>
          <w:caps/>
          <w:sz w:val="24"/>
          <w:szCs w:val="28"/>
          <w:lang w:eastAsia="ru-RU"/>
        </w:rPr>
        <w:lastRenderedPageBreak/>
        <w:t>Введение</w:t>
      </w:r>
      <w:bookmarkEnd w:id="16"/>
      <w:bookmarkEnd w:id="17"/>
    </w:p>
    <w:p w14:paraId="1FF2BD58" w14:textId="77777777" w:rsidR="00025B28" w:rsidRPr="0066425F" w:rsidRDefault="00742B18" w:rsidP="00025B28">
      <w:pPr>
        <w:pStyle w:val="-6"/>
        <w:rPr>
          <w:rFonts w:eastAsia="Times New Roman"/>
        </w:rPr>
      </w:pPr>
      <w:r w:rsidRPr="009D357B">
        <w:rPr>
          <w:rFonts w:eastAsia="Times New Roman"/>
        </w:rPr>
        <w:t xml:space="preserve">Актуализация </w:t>
      </w:r>
      <w:r w:rsidR="00025B28" w:rsidRPr="009D357B">
        <w:rPr>
          <w:rFonts w:eastAsia="Times New Roman"/>
        </w:rPr>
        <w:t>схемы теплоснабжения на период до 2032 года выполнена в соответствии</w:t>
      </w:r>
      <w:r w:rsidR="00025B28" w:rsidRPr="0066425F">
        <w:rPr>
          <w:rFonts w:eastAsia="Times New Roman"/>
        </w:rPr>
        <w:t xml:space="preserve">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3E56A8FE" w14:textId="77777777" w:rsidR="00025B28" w:rsidRDefault="00025B28" w:rsidP="00025B28">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1D9DF1D1" w14:textId="77777777" w:rsidR="00025B28" w:rsidRPr="009518EA" w:rsidRDefault="00025B28" w:rsidP="00025B28">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14:paraId="4F5294B9" w14:textId="77777777" w:rsidR="00025B28" w:rsidRPr="009518EA" w:rsidRDefault="00025B28" w:rsidP="008C063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2E206715" w14:textId="77777777"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2C1F5D5B" w14:textId="77777777"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4A4D45E6" w14:textId="77777777"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117F5A3B" w14:textId="77777777"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5DB53C75" w14:textId="77777777" w:rsidR="00025B28" w:rsidRPr="0066425F" w:rsidRDefault="00025B28" w:rsidP="00025B28">
      <w:pPr>
        <w:pStyle w:val="-6"/>
        <w:rPr>
          <w:rFonts w:eastAsia="Times New Roman"/>
        </w:rPr>
      </w:pPr>
      <w:r w:rsidRPr="0066425F">
        <w:rPr>
          <w:rFonts w:eastAsia="Times New Roman"/>
        </w:rPr>
        <w:t xml:space="preserve">Схема теплоснабжения </w:t>
      </w:r>
      <w:r w:rsidR="00742B18" w:rsidRPr="009D357B">
        <w:rPr>
          <w:rFonts w:eastAsia="Times New Roman"/>
        </w:rPr>
        <w:t>актуализируется</w:t>
      </w:r>
      <w:r w:rsidR="00742B18" w:rsidRPr="0066425F">
        <w:rPr>
          <w:rFonts w:eastAsia="Times New Roman"/>
        </w:rPr>
        <w:t xml:space="preserve"> </w:t>
      </w:r>
      <w:r w:rsidRPr="0066425F">
        <w:rPr>
          <w:rFonts w:eastAsia="Times New Roman"/>
        </w:rPr>
        <w:t>с соблюдением следующих принципов:</w:t>
      </w:r>
    </w:p>
    <w:p w14:paraId="0CDD4919" w14:textId="77777777" w:rsidR="00025B28" w:rsidRPr="0066425F" w:rsidRDefault="00025B28" w:rsidP="008C063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2049E979"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4E8E92EF"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4EA7BBB5"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13D8E347"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0293CA14"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7ABC05FA" w14:textId="77777777" w:rsidR="00025B28" w:rsidRPr="0066425F" w:rsidRDefault="00025B28" w:rsidP="008C063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1A3E482D" w14:textId="77777777" w:rsidR="00025B28" w:rsidRPr="0066425F" w:rsidRDefault="00025B28" w:rsidP="00025B28">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9D357B">
        <w:rPr>
          <w:rFonts w:eastAsia="Times New Roman"/>
        </w:rPr>
        <w:t>202</w:t>
      </w:r>
      <w:r w:rsidR="00742B18" w:rsidRPr="009D357B">
        <w:rPr>
          <w:rFonts w:eastAsia="Times New Roman"/>
        </w:rPr>
        <w:t>2</w:t>
      </w:r>
      <w:r w:rsidRPr="0066425F">
        <w:rPr>
          <w:rFonts w:eastAsia="Times New Roman"/>
        </w:rPr>
        <w:t xml:space="preserve"> г.</w:t>
      </w:r>
    </w:p>
    <w:p w14:paraId="6263B698" w14:textId="77777777" w:rsidR="00025B28" w:rsidRPr="008E2756" w:rsidRDefault="00025B28" w:rsidP="00F83DD8">
      <w:pPr>
        <w:pStyle w:val="-1"/>
        <w:rPr>
          <w:rFonts w:eastAsiaTheme="majorEastAsia"/>
        </w:rPr>
      </w:pPr>
      <w:bookmarkStart w:id="19" w:name="_Toc29980503"/>
      <w:bookmarkStart w:id="20" w:name="_Toc102167984"/>
      <w:r w:rsidRPr="008E2756">
        <w:rPr>
          <w:rFonts w:eastAsiaTheme="majorEastAsia"/>
        </w:rPr>
        <w:lastRenderedPageBreak/>
        <w:t>Общие положения</w:t>
      </w:r>
      <w:bookmarkEnd w:id="19"/>
      <w:bookmarkEnd w:id="20"/>
    </w:p>
    <w:p w14:paraId="2660D3AA" w14:textId="77777777" w:rsidR="00025B28" w:rsidRPr="007E6043" w:rsidRDefault="00025B28" w:rsidP="003101BA">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14:paraId="6BA4F08E"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распределение тепловой нагрузки между источниками тепловой энергии в период, на который распределяются нагрузки;</w:t>
      </w:r>
    </w:p>
    <w:p w14:paraId="31AD6296"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63ABD6A7"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5256AD6B"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6247B929"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74974B2F"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6B2C3C7D"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1B196F57"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39D10DAF"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2406CB71" w14:textId="77777777" w:rsidR="00025B28" w:rsidRPr="007F2B0E" w:rsidRDefault="00025B28" w:rsidP="008C0634">
      <w:pPr>
        <w:pStyle w:val="-6"/>
        <w:numPr>
          <w:ilvl w:val="0"/>
          <w:numId w:val="13"/>
        </w:numPr>
        <w:spacing w:line="276" w:lineRule="auto"/>
        <w:rPr>
          <w:rFonts w:eastAsia="Times New Roman"/>
        </w:rPr>
      </w:pPr>
      <w:r w:rsidRPr="007F2B0E">
        <w:rPr>
          <w:rFonts w:eastAsia="Times New Roman"/>
        </w:rPr>
        <w:t>финансовые потребности при изменении схемы теплоснабжения и источники их покрытия.</w:t>
      </w:r>
    </w:p>
    <w:p w14:paraId="33B771DD" w14:textId="77777777" w:rsidR="00025B28" w:rsidRDefault="00025B28" w:rsidP="00025B28">
      <w:pPr>
        <w:pStyle w:val="-6"/>
        <w:rPr>
          <w:rFonts w:eastAsia="Times New Roman"/>
        </w:rPr>
      </w:pPr>
      <w:r>
        <w:rPr>
          <w:rFonts w:eastAsia="Times New Roman"/>
        </w:rPr>
        <w:t>Поселение является территориальным районом муниципального образования – МО «</w:t>
      </w:r>
      <w:r w:rsidR="007E763A">
        <w:rPr>
          <w:rFonts w:eastAsia="Times New Roman"/>
        </w:rPr>
        <w:t>Усть-Кокс</w:t>
      </w:r>
      <w:r>
        <w:rPr>
          <w:rFonts w:eastAsia="Times New Roman"/>
        </w:rPr>
        <w:t>инский район», Республики Алтай, Российской Федерации.</w:t>
      </w:r>
    </w:p>
    <w:p w14:paraId="1F97ED86" w14:textId="77777777" w:rsidR="003101BA" w:rsidRDefault="00025B28" w:rsidP="00025B28">
      <w:pPr>
        <w:pStyle w:val="-6"/>
      </w:pPr>
      <w:r>
        <w:t xml:space="preserve">МО «Усть-Коксинский район» расположен на юго-западе Республики Алтай в </w:t>
      </w:r>
      <w:r w:rsidR="003101B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14:paraId="227FF709" w14:textId="77777777" w:rsidR="003101BA" w:rsidRDefault="003101BA">
      <w:pPr>
        <w:rPr>
          <w:rFonts w:ascii="Arial" w:eastAsiaTheme="minorEastAsia" w:hAnsi="Arial"/>
          <w:lang w:eastAsia="ru-RU"/>
        </w:rPr>
      </w:pPr>
      <w:r>
        <w:br w:type="page"/>
      </w:r>
    </w:p>
    <w:p w14:paraId="2234E771" w14:textId="77777777" w:rsidR="00025B28" w:rsidRDefault="00025B28" w:rsidP="003101BA">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3101B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629FA55A" w14:textId="77777777" w:rsidR="00025B28" w:rsidRDefault="00025B28" w:rsidP="00025B28">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21975C97" w14:textId="77777777" w:rsidR="00025B28" w:rsidRDefault="00025B28" w:rsidP="00025B28">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14:paraId="46C7E01A" w14:textId="77777777" w:rsidR="00025B28" w:rsidRDefault="00025B28" w:rsidP="00025B28">
      <w:pPr>
        <w:pStyle w:val="-6"/>
      </w:pPr>
      <w:r>
        <w:t>На территории района зарегистрировано свыше 121 предприяти</w:t>
      </w:r>
      <w:r w:rsidR="007E763A">
        <w:t>я, организации</w:t>
      </w:r>
      <w:r>
        <w:t xml:space="preserve"> и 508 предпринимателей. Из 6 810 </w:t>
      </w:r>
      <w:r w:rsidR="0038209B">
        <w:t xml:space="preserve">чел. </w:t>
      </w:r>
      <w:r>
        <w:t>экономически активного населения на производстве или в других сферах деятельности занято 5 100 человек.</w:t>
      </w:r>
    </w:p>
    <w:p w14:paraId="7CED17B7" w14:textId="77777777" w:rsidR="00025B28" w:rsidRDefault="00025B28" w:rsidP="00025B28">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2EB3B241" w14:textId="77777777" w:rsidR="00025B28" w:rsidRPr="00222B4B" w:rsidRDefault="00025B28" w:rsidP="00025B28">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3ECA3B4F"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sidRPr="009D357B">
        <w:rPr>
          <w:rFonts w:ascii="Arial" w:eastAsia="Times New Roman" w:hAnsi="Arial" w:cs="Times New Roman"/>
          <w:lang w:eastAsia="ru-RU"/>
        </w:rPr>
        <w:t>Население - 1759 чел. Общая площадь - 110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6F521B6A"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3BF2A9EB" w14:textId="77777777" w:rsidR="003A7C9F" w:rsidRPr="009D357B" w:rsidRDefault="003A7C9F" w:rsidP="003A7C9F">
      <w:pPr>
        <w:pStyle w:val="aff0"/>
        <w:widowControl w:val="0"/>
        <w:spacing w:before="120" w:after="120" w:line="276" w:lineRule="auto"/>
        <w:ind w:left="1276"/>
        <w:jc w:val="both"/>
        <w:rPr>
          <w:rFonts w:ascii="Arial" w:eastAsia="Times New Roman" w:hAnsi="Arial" w:cs="Times New Roman"/>
          <w:lang w:eastAsia="ru-RU"/>
        </w:rPr>
      </w:pPr>
      <w:r w:rsidRPr="009D357B">
        <w:rPr>
          <w:rFonts w:ascii="Arial" w:eastAsia="Times New Roman" w:hAnsi="Arial" w:cs="Times New Roman"/>
          <w:lang w:eastAsia="ru-RU"/>
        </w:rPr>
        <w:t xml:space="preserve">Население - </w:t>
      </w:r>
      <w:r w:rsidRPr="009D357B">
        <w:rPr>
          <w:rFonts w:ascii="Arial" w:hAnsi="Arial" w:cs="Arial"/>
          <w:bCs/>
        </w:rPr>
        <w:t>2227</w:t>
      </w:r>
      <w:r w:rsidRPr="009D357B">
        <w:rPr>
          <w:rFonts w:ascii="Arial" w:eastAsia="Times New Roman" w:hAnsi="Arial" w:cs="Times New Roman"/>
          <w:lang w:eastAsia="ru-RU"/>
        </w:rPr>
        <w:t xml:space="preserve"> чел. Общая площадь - 166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676D7250"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6CC74E03" w14:textId="77777777" w:rsidR="003A7C9F" w:rsidRPr="009D357B" w:rsidRDefault="003A7C9F" w:rsidP="003A7C9F">
      <w:pPr>
        <w:pStyle w:val="aff0"/>
        <w:widowControl w:val="0"/>
        <w:spacing w:before="120" w:after="120" w:line="276" w:lineRule="auto"/>
        <w:ind w:left="1276"/>
        <w:jc w:val="both"/>
        <w:rPr>
          <w:rFonts w:ascii="Arial" w:eastAsia="Times New Roman" w:hAnsi="Arial" w:cs="Times New Roman"/>
          <w:lang w:eastAsia="ru-RU"/>
        </w:rPr>
      </w:pPr>
      <w:r w:rsidRPr="009D357B">
        <w:rPr>
          <w:rFonts w:ascii="Arial" w:eastAsia="Times New Roman" w:hAnsi="Arial" w:cs="Times New Roman"/>
          <w:lang w:eastAsia="ru-RU"/>
        </w:rPr>
        <w:t>Население - 1000 чел. Общая площадь - 38,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3508B8F5"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9D357B">
        <w:rPr>
          <w:rFonts w:ascii="Arial" w:hAnsi="Arial" w:cs="Arial"/>
          <w:bCs/>
        </w:rPr>
        <w:t>947</w:t>
      </w:r>
      <w:r w:rsidRPr="009D357B">
        <w:rPr>
          <w:rFonts w:ascii="Arial" w:eastAsia="Times New Roman" w:hAnsi="Arial" w:cs="Times New Roman"/>
          <w:lang w:eastAsia="ru-RU"/>
        </w:rPr>
        <w:t xml:space="preserve"> чел. Общая площадь - 808,54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2AAC7030"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9D357B">
        <w:rPr>
          <w:rFonts w:ascii="Arial" w:hAnsi="Arial" w:cs="Arial"/>
          <w:bCs/>
        </w:rPr>
        <w:t>1873</w:t>
      </w:r>
      <w:r w:rsidRPr="009D357B">
        <w:rPr>
          <w:rFonts w:ascii="Arial" w:eastAsia="Times New Roman" w:hAnsi="Arial" w:cs="Times New Roman"/>
          <w:lang w:eastAsia="ru-RU"/>
        </w:rPr>
        <w:t xml:space="preserve"> чел. Общая площадь - 3983,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3458AB78"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9D357B">
        <w:rPr>
          <w:rFonts w:ascii="Arial" w:hAnsi="Arial" w:cs="Arial"/>
          <w:bCs/>
        </w:rPr>
        <w:t>1225</w:t>
      </w:r>
      <w:r w:rsidRPr="009D357B">
        <w:rPr>
          <w:rFonts w:ascii="Arial" w:eastAsia="Times New Roman" w:hAnsi="Arial" w:cs="Times New Roman"/>
          <w:lang w:eastAsia="ru-RU"/>
        </w:rPr>
        <w:t xml:space="preserve"> чел. Общая площадь - 1925,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48B6DFC1"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Талдинское сельское поселение с административным центром в селе Талда. Население -</w:t>
      </w:r>
      <w:r w:rsidRPr="009D357B">
        <w:rPr>
          <w:rFonts w:ascii="Arial" w:hAnsi="Arial" w:cs="Arial"/>
          <w:bCs/>
        </w:rPr>
        <w:t>1398</w:t>
      </w:r>
      <w:r w:rsidRPr="009D357B">
        <w:rPr>
          <w:rFonts w:ascii="Arial" w:eastAsia="Times New Roman" w:hAnsi="Arial" w:cs="Times New Roman"/>
          <w:lang w:eastAsia="ru-RU"/>
        </w:rPr>
        <w:t xml:space="preserve"> чел. Общая площадь - 802,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2AB2BBB1" w14:textId="77777777" w:rsidR="003A7C9F"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9D357B">
        <w:rPr>
          <w:rFonts w:ascii="Calibri" w:eastAsia="Times New Roman" w:hAnsi="Calibri" w:cs="Calibri"/>
          <w:lang w:eastAsia="ru-RU"/>
        </w:rPr>
        <w:t>²</w:t>
      </w:r>
      <w:r w:rsidRPr="009D357B">
        <w:rPr>
          <w:rFonts w:ascii="Arial" w:eastAsia="Times New Roman" w:hAnsi="Arial" w:cs="Times New Roman"/>
          <w:lang w:eastAsia="ru-RU"/>
        </w:rPr>
        <w:t>.</w:t>
      </w:r>
    </w:p>
    <w:p w14:paraId="25D74134" w14:textId="77777777" w:rsidR="00025B28" w:rsidRPr="009D357B" w:rsidRDefault="003A7C9F" w:rsidP="003A7C9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9D357B">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9D357B">
        <w:rPr>
          <w:rFonts w:ascii="Arial" w:hAnsi="Arial" w:cs="Arial"/>
          <w:bCs/>
        </w:rPr>
        <w:t>1415</w:t>
      </w:r>
      <w:r w:rsidRPr="009D357B">
        <w:rPr>
          <w:rFonts w:ascii="Arial" w:eastAsia="Times New Roman" w:hAnsi="Arial" w:cs="Times New Roman"/>
          <w:lang w:eastAsia="ru-RU"/>
        </w:rPr>
        <w:t xml:space="preserve"> чел. Общая площадь - 870,00 км</w:t>
      </w:r>
      <w:r w:rsidRPr="009D357B">
        <w:rPr>
          <w:rFonts w:ascii="Calibri" w:eastAsia="Times New Roman" w:hAnsi="Calibri" w:cs="Calibri"/>
          <w:lang w:eastAsia="ru-RU"/>
        </w:rPr>
        <w:t>²</w:t>
      </w:r>
      <w:r w:rsidR="00025B28" w:rsidRPr="009D357B">
        <w:rPr>
          <w:rFonts w:ascii="Arial" w:eastAsia="Times New Roman" w:hAnsi="Arial" w:cs="Times New Roman"/>
          <w:lang w:eastAsia="ru-RU"/>
        </w:rPr>
        <w:t>.</w:t>
      </w:r>
    </w:p>
    <w:p w14:paraId="4DED41CE" w14:textId="77777777" w:rsidR="00025B28" w:rsidRDefault="00025B28" w:rsidP="00025B28">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078CDA3A" wp14:editId="419C9D84">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2202547A" w14:textId="2BA05FA4" w:rsidR="00025B28" w:rsidRPr="008D0AD6" w:rsidRDefault="00025B28" w:rsidP="003F119C">
      <w:pPr>
        <w:pStyle w:val="-f1"/>
      </w:pPr>
      <w:bookmarkStart w:id="21" w:name="_Ref20216766"/>
      <w:bookmarkStart w:id="22" w:name="_Toc21523735"/>
      <w:bookmarkStart w:id="23" w:name="_Toc21587257"/>
      <w:bookmarkStart w:id="24" w:name="_Toc26867771"/>
      <w:bookmarkStart w:id="25" w:name="_Toc29980729"/>
      <w:bookmarkStart w:id="26" w:name="_Toc101860641"/>
      <w:r w:rsidRPr="003E5620">
        <w:t>Рисунок</w:t>
      </w:r>
      <w:r>
        <w:t xml:space="preserve"> </w:t>
      </w:r>
      <w:bookmarkEnd w:id="21"/>
      <w:r w:rsidR="003F119C" w:rsidRPr="002B35C3">
        <w:fldChar w:fldCharType="begin"/>
      </w:r>
      <w:r w:rsidR="003F119C" w:rsidRPr="002B35C3">
        <w:instrText xml:space="preserve"> STYLEREF "СТ - 1 заголовок"  \s </w:instrText>
      </w:r>
      <w:r w:rsidR="003F119C" w:rsidRPr="002B35C3">
        <w:fldChar w:fldCharType="separate"/>
      </w:r>
      <w:r w:rsidR="00D926E7">
        <w:rPr>
          <w:noProof/>
        </w:rPr>
        <w:t>1</w:t>
      </w:r>
      <w:r w:rsidR="003F119C" w:rsidRPr="002B35C3">
        <w:fldChar w:fldCharType="end"/>
      </w:r>
      <w:r w:rsidR="003F119C" w:rsidRPr="002B35C3">
        <w:t>.</w:t>
      </w:r>
      <w:r w:rsidR="00D926E7">
        <w:fldChar w:fldCharType="begin"/>
      </w:r>
      <w:r w:rsidR="00D926E7">
        <w:instrText xml:space="preserve"> SEQ Рисунок \* ARABIC \r 1 </w:instrText>
      </w:r>
      <w:r w:rsidR="00D926E7">
        <w:fldChar w:fldCharType="separate"/>
      </w:r>
      <w:r w:rsidR="00D926E7">
        <w:rPr>
          <w:noProof/>
        </w:rPr>
        <w:t>1</w:t>
      </w:r>
      <w:r w:rsidR="00D926E7">
        <w:rPr>
          <w:noProof/>
        </w:rPr>
        <w:fldChar w:fldCharType="end"/>
      </w:r>
      <w:r w:rsidR="003F119C" w:rsidRPr="002B35C3">
        <w:t xml:space="preserve"> </w:t>
      </w:r>
      <w:r w:rsidRPr="003E5620">
        <w:t xml:space="preserve"> –</w:t>
      </w:r>
      <w:r>
        <w:t xml:space="preserve"> Структура </w:t>
      </w:r>
      <w:r w:rsidRPr="003E5620">
        <w:t xml:space="preserve">территориального деления </w:t>
      </w:r>
      <w:bookmarkEnd w:id="22"/>
      <w:bookmarkEnd w:id="23"/>
      <w:bookmarkEnd w:id="24"/>
      <w:r>
        <w:t>МО «</w:t>
      </w:r>
      <w:r w:rsidR="007E763A">
        <w:t>Усть-Кокс</w:t>
      </w:r>
      <w:r>
        <w:t>инский район»</w:t>
      </w:r>
      <w:bookmarkEnd w:id="25"/>
      <w:bookmarkEnd w:id="26"/>
    </w:p>
    <w:p w14:paraId="4E6FA197" w14:textId="77777777" w:rsidR="00025B28" w:rsidRPr="008D0AD6" w:rsidRDefault="00025B28" w:rsidP="00025B28">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2B96EC75" w14:textId="77777777" w:rsidR="00A25F48" w:rsidRDefault="00A25F48">
      <w:pPr>
        <w:rPr>
          <w:rFonts w:ascii="Arial" w:eastAsia="Times New Roman" w:hAnsi="Arial"/>
          <w:lang w:eastAsia="ru-RU"/>
        </w:rPr>
      </w:pPr>
      <w:r>
        <w:rPr>
          <w:rFonts w:eastAsia="Times New Roman"/>
        </w:rPr>
        <w:br w:type="page"/>
      </w:r>
    </w:p>
    <w:p w14:paraId="57FA0CBC" w14:textId="77777777" w:rsidR="003F119C" w:rsidRPr="003F119C" w:rsidRDefault="003F119C" w:rsidP="003F119C">
      <w:pPr>
        <w:pStyle w:val="-6"/>
        <w:rPr>
          <w:rFonts w:eastAsia="Times New Roman"/>
          <w:b/>
        </w:rPr>
      </w:pPr>
      <w:r w:rsidRPr="003F119C">
        <w:rPr>
          <w:rFonts w:eastAsia="Times New Roman"/>
          <w:b/>
        </w:rPr>
        <w:lastRenderedPageBreak/>
        <w:t>Огневское сельское поселение</w:t>
      </w:r>
    </w:p>
    <w:p w14:paraId="2EC76609" w14:textId="77777777" w:rsidR="003F119C" w:rsidRPr="003F119C" w:rsidRDefault="003F119C" w:rsidP="003F119C">
      <w:pPr>
        <w:pStyle w:val="-6"/>
        <w:rPr>
          <w:rFonts w:eastAsia="Times New Roman"/>
        </w:rPr>
      </w:pPr>
      <w:r w:rsidRPr="003F119C">
        <w:rPr>
          <w:rFonts w:eastAsia="Times New Roman"/>
        </w:rPr>
        <w:t>Огневское сельское поселение расположено в Усть-Коксинском районе Республики Алтай. Граничит на севере и на западе с Усть-Коксинским СП, на востоке с Верх-Уймонским СП, на юге с Республикой Казахстан.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14 км.</w:t>
      </w:r>
    </w:p>
    <w:p w14:paraId="32A223AA" w14:textId="77777777" w:rsidR="003F119C" w:rsidRPr="003F119C" w:rsidRDefault="003F119C" w:rsidP="003F119C">
      <w:pPr>
        <w:pStyle w:val="-6"/>
        <w:rPr>
          <w:rFonts w:eastAsia="Times New Roman"/>
        </w:rPr>
      </w:pPr>
      <w:r w:rsidRPr="003F119C">
        <w:rPr>
          <w:rFonts w:eastAsia="Times New Roman"/>
        </w:rPr>
        <w:t>Огнев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113EF3AC" w14:textId="77777777" w:rsidR="003F119C" w:rsidRPr="003F119C" w:rsidRDefault="003F119C" w:rsidP="003F119C">
      <w:pPr>
        <w:pStyle w:val="-6"/>
        <w:rPr>
          <w:rFonts w:eastAsia="Times New Roman"/>
        </w:rPr>
      </w:pPr>
      <w:r w:rsidRPr="003F119C">
        <w:rPr>
          <w:rFonts w:eastAsia="Times New Roman"/>
        </w:rPr>
        <w:t>Общая площадь Огневского сельского поселения – 192261 га, что составляет 14,8</w:t>
      </w:r>
      <w:r>
        <w:rPr>
          <w:rFonts w:eastAsia="Times New Roman"/>
        </w:rPr>
        <w:t xml:space="preserve"> </w:t>
      </w:r>
      <w:r w:rsidRPr="003F119C">
        <w:rPr>
          <w:rFonts w:eastAsia="Times New Roman"/>
        </w:rPr>
        <w:t xml:space="preserve">% от площади Усть-Коксинского района. </w:t>
      </w:r>
    </w:p>
    <w:p w14:paraId="3716C8D4" w14:textId="77777777" w:rsidR="003F119C" w:rsidRPr="003F119C" w:rsidRDefault="003F119C" w:rsidP="003F119C">
      <w:pPr>
        <w:pStyle w:val="-6"/>
        <w:rPr>
          <w:rFonts w:eastAsia="Times New Roman"/>
        </w:rPr>
      </w:pPr>
      <w:r w:rsidRPr="003F119C">
        <w:rPr>
          <w:rFonts w:eastAsia="Times New Roman"/>
        </w:rPr>
        <w:t xml:space="preserve">В состав сельского поселения входят: </w:t>
      </w:r>
    </w:p>
    <w:p w14:paraId="00234177" w14:textId="77777777"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Огневка, которое является административным центром сельского поселения, </w:t>
      </w:r>
    </w:p>
    <w:p w14:paraId="63931A8A" w14:textId="77777777"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Березовка, </w:t>
      </w:r>
    </w:p>
    <w:p w14:paraId="1D6E15B3" w14:textId="77777777"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Кайтанак, </w:t>
      </w:r>
    </w:p>
    <w:p w14:paraId="234335AB" w14:textId="77777777"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Сахсабай, </w:t>
      </w:r>
    </w:p>
    <w:p w14:paraId="646E9917" w14:textId="77777777" w:rsidR="003F119C" w:rsidRPr="003F119C" w:rsidRDefault="003F119C" w:rsidP="008C0634">
      <w:pPr>
        <w:pStyle w:val="-6"/>
        <w:numPr>
          <w:ilvl w:val="0"/>
          <w:numId w:val="15"/>
        </w:numPr>
        <w:spacing w:before="0" w:after="0"/>
        <w:rPr>
          <w:rFonts w:eastAsia="Times New Roman"/>
        </w:rPr>
      </w:pPr>
      <w:r>
        <w:rPr>
          <w:rFonts w:eastAsia="Times New Roman"/>
        </w:rPr>
        <w:t>п. Мараловодка.</w:t>
      </w:r>
    </w:p>
    <w:p w14:paraId="01F3FB80" w14:textId="77777777" w:rsidR="00025B28" w:rsidRDefault="003F119C" w:rsidP="003F119C">
      <w:pPr>
        <w:pStyle w:val="-6"/>
        <w:rPr>
          <w:rFonts w:eastAsia="Times New Roman"/>
          <w:b/>
        </w:rPr>
      </w:pPr>
      <w:r w:rsidRPr="003F119C">
        <w:rPr>
          <w:rFonts w:eastAsia="Times New Roman"/>
          <w:b/>
        </w:rPr>
        <w:t>Природные условия и климат</w:t>
      </w:r>
    </w:p>
    <w:p w14:paraId="0803FF72" w14:textId="77777777" w:rsidR="003F119C" w:rsidRDefault="00E877C7" w:rsidP="003F119C">
      <w:pPr>
        <w:pStyle w:val="-6"/>
        <w:rPr>
          <w:rFonts w:eastAsia="Times New Roman"/>
        </w:rPr>
      </w:pPr>
      <w:r w:rsidRPr="00E877C7">
        <w:rPr>
          <w:rFonts w:eastAsia="Times New Roman"/>
        </w:rPr>
        <w:t>В соответствии с общим сейсмическим районированием территории Российской Федерации населенные пункты Огневского СП Республики Алтай расположены в районе с расчетной сейсмическо</w:t>
      </w:r>
      <w:r w:rsidR="009E29A5">
        <w:rPr>
          <w:rFonts w:eastAsia="Times New Roman"/>
        </w:rPr>
        <w:t>й интенсивностью шкалы MSK-</w:t>
      </w:r>
      <w:r w:rsidRPr="00E877C7">
        <w:rPr>
          <w:rFonts w:eastAsia="Times New Roman"/>
        </w:rPr>
        <w:t>64 8 баллов при сейсмической опасности «А», категория гру</w:t>
      </w:r>
      <w:r w:rsidR="009E29A5">
        <w:rPr>
          <w:rFonts w:eastAsia="Times New Roman"/>
        </w:rPr>
        <w:t xml:space="preserve">нта по сейсмическим свойствам - </w:t>
      </w:r>
      <w:r w:rsidRPr="00E877C7">
        <w:rPr>
          <w:rFonts w:eastAsia="Times New Roman"/>
        </w:rPr>
        <w:t>II.</w:t>
      </w:r>
    </w:p>
    <w:p w14:paraId="1C6B76C2" w14:textId="77777777" w:rsidR="00E877C7" w:rsidRPr="00E877C7" w:rsidRDefault="00E877C7" w:rsidP="00E877C7">
      <w:pPr>
        <w:pStyle w:val="-6"/>
        <w:rPr>
          <w:rFonts w:eastAsia="Times New Roman"/>
        </w:rPr>
      </w:pPr>
      <w:r w:rsidRPr="00E877C7">
        <w:rPr>
          <w:rFonts w:eastAsia="Times New Roman"/>
        </w:rPr>
        <w:t xml:space="preserve">Расчётная температура наружного воздуха для проектирования систем отопления </w:t>
      </w:r>
      <w:r w:rsidRPr="009D357B">
        <w:rPr>
          <w:rFonts w:eastAsia="Times New Roman"/>
        </w:rPr>
        <w:t xml:space="preserve">составляет </w:t>
      </w:r>
      <w:bookmarkStart w:id="27" w:name="_Hlk101185034"/>
      <w:r w:rsidR="00BA112E" w:rsidRPr="009D357B">
        <w:rPr>
          <w:rFonts w:eastAsia="Times New Roman"/>
        </w:rPr>
        <w:t>минус</w:t>
      </w:r>
      <w:r w:rsidRPr="009D357B">
        <w:rPr>
          <w:rFonts w:eastAsia="Times New Roman"/>
        </w:rPr>
        <w:t xml:space="preserve"> </w:t>
      </w:r>
      <w:r w:rsidR="00A84D67" w:rsidRPr="009D357B">
        <w:rPr>
          <w:rFonts w:eastAsia="Times New Roman"/>
        </w:rPr>
        <w:t>38,4</w:t>
      </w:r>
      <w:r w:rsidRPr="009D357B">
        <w:rPr>
          <w:rFonts w:eastAsia="Times New Roman"/>
        </w:rPr>
        <w:t xml:space="preserve"> </w:t>
      </w:r>
      <w:r w:rsidRPr="009D357B">
        <w:rPr>
          <w:rFonts w:eastAsia="Times New Roman"/>
          <w:vertAlign w:val="superscript"/>
        </w:rPr>
        <w:t>0</w:t>
      </w:r>
      <w:r w:rsidRPr="009D357B">
        <w:rPr>
          <w:rFonts w:eastAsia="Times New Roman"/>
        </w:rPr>
        <w:t>С</w:t>
      </w:r>
      <w:bookmarkEnd w:id="27"/>
      <w:r w:rsidRPr="009D357B">
        <w:rPr>
          <w:rFonts w:eastAsia="Times New Roman"/>
        </w:rPr>
        <w:t>.</w:t>
      </w:r>
    </w:p>
    <w:p w14:paraId="61B7BFBD" w14:textId="77777777" w:rsidR="00E877C7" w:rsidRPr="00E877C7" w:rsidRDefault="009E29A5" w:rsidP="00E877C7">
      <w:pPr>
        <w:pStyle w:val="-6"/>
        <w:rPr>
          <w:rFonts w:eastAsia="Times New Roman"/>
        </w:rPr>
      </w:pPr>
      <w:r>
        <w:rPr>
          <w:rFonts w:eastAsia="Times New Roman"/>
        </w:rPr>
        <w:t>Согласно СНиП 23-01-</w:t>
      </w:r>
      <w:r w:rsidR="00E877C7" w:rsidRPr="00E877C7">
        <w:rPr>
          <w:rFonts w:eastAsia="Times New Roman"/>
        </w:rPr>
        <w:t>99 «Строительная климатология» район относится к «1В».</w:t>
      </w:r>
    </w:p>
    <w:p w14:paraId="6143AD5B" w14:textId="77777777" w:rsidR="00E877C7" w:rsidRPr="00E877C7" w:rsidRDefault="00E877C7" w:rsidP="00E877C7">
      <w:pPr>
        <w:pStyle w:val="-6"/>
        <w:rPr>
          <w:rFonts w:eastAsia="Times New Roman"/>
        </w:rPr>
      </w:pPr>
      <w:r w:rsidRPr="00E877C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14:paraId="7C5E6F98" w14:textId="77777777" w:rsidR="00E877C7" w:rsidRPr="00E877C7" w:rsidRDefault="00E877C7" w:rsidP="00E877C7">
      <w:pPr>
        <w:pStyle w:val="-6"/>
        <w:rPr>
          <w:rFonts w:eastAsia="Times New Roman"/>
        </w:rPr>
      </w:pPr>
      <w:r w:rsidRPr="00E877C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877C7">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877C7">
        <w:rPr>
          <w:rFonts w:eastAsia="Times New Roman"/>
        </w:rPr>
        <w:t>23,3</w:t>
      </w:r>
      <w:r>
        <w:rPr>
          <w:rFonts w:eastAsia="Times New Roman"/>
        </w:rPr>
        <w:t xml:space="preserve"> </w:t>
      </w:r>
      <w:r>
        <w:rPr>
          <w:rFonts w:eastAsia="Times New Roman"/>
          <w:vertAlign w:val="superscript"/>
        </w:rPr>
        <w:t>0</w:t>
      </w:r>
      <w:r w:rsidRPr="00E877C7">
        <w:rPr>
          <w:rFonts w:eastAsia="Times New Roman"/>
        </w:rPr>
        <w:t>С и е</w:t>
      </w:r>
      <w:r>
        <w:rPr>
          <w:rFonts w:eastAsia="Times New Roman"/>
        </w:rPr>
        <w:t>ё</w:t>
      </w:r>
      <w:r w:rsidRPr="00E877C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877C7">
        <w:rPr>
          <w:rFonts w:eastAsia="Times New Roman"/>
        </w:rPr>
        <w:t>С.</w:t>
      </w:r>
    </w:p>
    <w:p w14:paraId="4DEC1DDE" w14:textId="77777777" w:rsidR="00E877C7" w:rsidRPr="00E877C7" w:rsidRDefault="00E877C7" w:rsidP="00E877C7">
      <w:pPr>
        <w:pStyle w:val="-6"/>
        <w:rPr>
          <w:rFonts w:eastAsia="Times New Roman"/>
        </w:rPr>
      </w:pPr>
      <w:r w:rsidRPr="00E877C7">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877C7">
        <w:rPr>
          <w:rFonts w:eastAsia="Times New Roman"/>
        </w:rPr>
        <w:t>С и 34</w:t>
      </w:r>
      <w:r>
        <w:rPr>
          <w:rFonts w:eastAsia="Times New Roman"/>
        </w:rPr>
        <w:t xml:space="preserve"> </w:t>
      </w:r>
      <w:r>
        <w:rPr>
          <w:rFonts w:eastAsia="Times New Roman"/>
          <w:vertAlign w:val="superscript"/>
        </w:rPr>
        <w:t>0</w:t>
      </w:r>
      <w:r w:rsidRPr="00E877C7">
        <w:rPr>
          <w:rFonts w:eastAsia="Times New Roman"/>
        </w:rPr>
        <w:t>С. Безморозный период длится 95 дней.</w:t>
      </w:r>
    </w:p>
    <w:p w14:paraId="7642AD07" w14:textId="77777777" w:rsidR="00E877C7" w:rsidRPr="00E877C7" w:rsidRDefault="00E877C7" w:rsidP="00E877C7">
      <w:pPr>
        <w:pStyle w:val="-6"/>
        <w:rPr>
          <w:rFonts w:eastAsia="Times New Roman"/>
        </w:rPr>
      </w:pPr>
      <w:r w:rsidRPr="00E877C7">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877C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E877C7">
        <w:rPr>
          <w:rFonts w:eastAsia="Times New Roman"/>
        </w:rPr>
        <w:t>С) и в январе (- 60</w:t>
      </w:r>
      <w:r>
        <w:rPr>
          <w:rFonts w:eastAsia="Times New Roman"/>
        </w:rPr>
        <w:t xml:space="preserve"> </w:t>
      </w:r>
      <w:r>
        <w:rPr>
          <w:rFonts w:eastAsia="Times New Roman"/>
          <w:vertAlign w:val="superscript"/>
        </w:rPr>
        <w:t>0</w:t>
      </w:r>
      <w:r w:rsidRPr="00E877C7">
        <w:rPr>
          <w:rFonts w:eastAsia="Times New Roman"/>
        </w:rPr>
        <w:t>С).</w:t>
      </w:r>
    </w:p>
    <w:p w14:paraId="76F4EE82" w14:textId="77777777" w:rsidR="00E877C7" w:rsidRPr="00E877C7" w:rsidRDefault="00E877C7" w:rsidP="00E877C7">
      <w:pPr>
        <w:pStyle w:val="-6"/>
        <w:rPr>
          <w:rFonts w:eastAsia="Times New Roman"/>
        </w:rPr>
      </w:pPr>
      <w:r w:rsidRPr="00E877C7">
        <w:rPr>
          <w:rFonts w:eastAsia="Times New Roman"/>
        </w:rPr>
        <w:lastRenderedPageBreak/>
        <w:t>За год выпадает 40 мм осадков. Выпадение первого снега наблюдается спустя 3</w:t>
      </w:r>
      <w:r>
        <w:rPr>
          <w:rFonts w:eastAsia="Times New Roman"/>
        </w:rPr>
        <w:t xml:space="preserve"> </w:t>
      </w:r>
      <w:r w:rsidRPr="00E877C7">
        <w:rPr>
          <w:rFonts w:eastAsia="Times New Roman"/>
        </w:rPr>
        <w:t>-</w:t>
      </w:r>
      <w:r>
        <w:rPr>
          <w:rFonts w:eastAsia="Times New Roman"/>
        </w:rPr>
        <w:t xml:space="preserve"> </w:t>
      </w:r>
      <w:r w:rsidR="009E29A5" w:rsidRPr="00E877C7">
        <w:rPr>
          <w:rFonts w:eastAsia="Times New Roman"/>
        </w:rPr>
        <w:t xml:space="preserve">9 </w:t>
      </w:r>
      <w:r w:rsidR="009E29A5">
        <w:rPr>
          <w:rFonts w:eastAsia="Times New Roman"/>
        </w:rPr>
        <w:t>дней</w:t>
      </w:r>
      <w:r w:rsidRPr="00E877C7">
        <w:rPr>
          <w:rFonts w:eastAsia="Times New Roman"/>
        </w:rPr>
        <w:t xml:space="preserve"> после перехода средней суточной температуры воздуха через 0</w:t>
      </w:r>
      <w:r w:rsidRPr="00E877C7">
        <w:rPr>
          <w:rFonts w:eastAsia="Times New Roman"/>
          <w:vertAlign w:val="superscript"/>
        </w:rPr>
        <w:t xml:space="preserve">0 </w:t>
      </w:r>
      <w:r w:rsidRPr="00E877C7">
        <w:rPr>
          <w:rFonts w:eastAsia="Times New Roman"/>
        </w:rPr>
        <w:t>С. В среднем</w:t>
      </w:r>
      <w:r>
        <w:rPr>
          <w:rFonts w:eastAsia="Times New Roman"/>
        </w:rPr>
        <w:t xml:space="preserve"> </w:t>
      </w:r>
      <w:r w:rsidRPr="00E877C7">
        <w:rPr>
          <w:rFonts w:eastAsia="Times New Roman"/>
        </w:rPr>
        <w:t>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E877C7">
        <w:rPr>
          <w:rFonts w:eastAsia="Times New Roman"/>
        </w:rPr>
        <w:t>, а запас воды в снеге 63 мм.</w:t>
      </w:r>
    </w:p>
    <w:p w14:paraId="2D6EF2EE" w14:textId="77777777" w:rsidR="00E877C7" w:rsidRPr="00E877C7" w:rsidRDefault="00E877C7" w:rsidP="00E877C7">
      <w:pPr>
        <w:pStyle w:val="-6"/>
        <w:rPr>
          <w:rFonts w:eastAsia="Times New Roman"/>
        </w:rPr>
      </w:pPr>
      <w:r w:rsidRPr="00E877C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877C7">
        <w:rPr>
          <w:rFonts w:eastAsia="Times New Roman"/>
        </w:rPr>
        <w:t>% случаев. Преобладающее направление ветра в году западное.</w:t>
      </w:r>
    </w:p>
    <w:p w14:paraId="146A5820" w14:textId="77777777" w:rsidR="00E877C7" w:rsidRPr="00E877C7" w:rsidRDefault="00E877C7" w:rsidP="00E877C7">
      <w:pPr>
        <w:pStyle w:val="-6"/>
        <w:rPr>
          <w:rFonts w:eastAsia="Times New Roman"/>
        </w:rPr>
      </w:pPr>
      <w:r w:rsidRPr="00E877C7">
        <w:rPr>
          <w:rFonts w:eastAsia="Times New Roman"/>
        </w:rPr>
        <w:t>Нормативная глубина сезонного промерзания суглинков 1.9 м, супесей, песков пылеватых и песков мелких - 2.3 м.</w:t>
      </w:r>
    </w:p>
    <w:p w14:paraId="4EC377ED" w14:textId="77777777" w:rsidR="008772F2" w:rsidRDefault="008772F2" w:rsidP="008772F2">
      <w:pPr>
        <w:pStyle w:val="-6"/>
        <w:rPr>
          <w:b/>
        </w:rPr>
      </w:pPr>
      <w:r>
        <w:rPr>
          <w:b/>
        </w:rPr>
        <w:t>Расчё</w:t>
      </w:r>
      <w:r w:rsidRPr="0062678E">
        <w:rPr>
          <w:b/>
        </w:rPr>
        <w:t>тная численность населения</w:t>
      </w:r>
    </w:p>
    <w:p w14:paraId="3BDC90B2" w14:textId="54BB3F04" w:rsidR="008772F2" w:rsidRDefault="008772F2" w:rsidP="008772F2">
      <w:pPr>
        <w:pStyle w:val="-f0"/>
      </w:pPr>
      <w:bookmarkStart w:id="28" w:name="_Toc101860575"/>
      <w:r w:rsidRPr="00AA358C">
        <w:t>Таблица</w:t>
      </w:r>
      <w:r>
        <w:t xml:space="preserve"> </w:t>
      </w:r>
      <w:r w:rsidR="00D926E7">
        <w:fldChar w:fldCharType="begin"/>
      </w:r>
      <w:r w:rsidR="00D926E7">
        <w:instrText xml:space="preserve"> ST</w:instrText>
      </w:r>
      <w:r w:rsidR="00D926E7">
        <w:instrText xml:space="preserve">YLEREF  \s "СТ - 1 заголовок" </w:instrText>
      </w:r>
      <w:r w:rsidR="00D926E7">
        <w:fldChar w:fldCharType="separate"/>
      </w:r>
      <w:r w:rsidR="00D926E7">
        <w:rPr>
          <w:noProof/>
        </w:rPr>
        <w:t>1</w:t>
      </w:r>
      <w:r w:rsidR="00D926E7">
        <w:rPr>
          <w:noProof/>
        </w:rPr>
        <w:fldChar w:fldCharType="end"/>
      </w:r>
      <w:r w:rsidRPr="00AA358C">
        <w:t>.</w:t>
      </w:r>
      <w:r w:rsidR="00D926E7">
        <w:fldChar w:fldCharType="begin"/>
      </w:r>
      <w:r w:rsidR="00D926E7">
        <w:instrText xml:space="preserve"> SEQ Таблица \* ARABIC \s 1 </w:instrText>
      </w:r>
      <w:r w:rsidR="00D926E7">
        <w:fldChar w:fldCharType="separate"/>
      </w:r>
      <w:r w:rsidR="00D926E7">
        <w:rPr>
          <w:noProof/>
        </w:rPr>
        <w:t>1</w:t>
      </w:r>
      <w:r w:rsidR="00D926E7">
        <w:rPr>
          <w:noProof/>
        </w:rPr>
        <w:fldChar w:fldCharType="end"/>
      </w:r>
      <w:r>
        <w:t xml:space="preserve"> </w:t>
      </w:r>
      <w:r>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A84D67" w:rsidRPr="0062678E" w14:paraId="10150B7D" w14:textId="77777777" w:rsidTr="00A84D67">
        <w:tc>
          <w:tcPr>
            <w:tcW w:w="1250" w:type="pct"/>
            <w:shd w:val="clear" w:color="auto" w:fill="DAEEF3"/>
            <w:vAlign w:val="center"/>
          </w:tcPr>
          <w:p w14:paraId="17A7CF17" w14:textId="77777777" w:rsidR="00A84D67" w:rsidRPr="0062678E" w:rsidRDefault="00A84D67" w:rsidP="001007DC">
            <w:pPr>
              <w:widowControl w:val="0"/>
              <w:jc w:val="center"/>
              <w:rPr>
                <w:rFonts w:ascii="Arial" w:hAnsi="Arial" w:cs="Arial"/>
              </w:rPr>
            </w:pPr>
            <w:bookmarkStart w:id="29" w:name="_Hlk101185050"/>
            <w:r w:rsidRPr="0062678E">
              <w:rPr>
                <w:rFonts w:ascii="Arial" w:hAnsi="Arial" w:cs="Arial"/>
              </w:rPr>
              <w:t>Населённый пункт</w:t>
            </w:r>
          </w:p>
        </w:tc>
        <w:tc>
          <w:tcPr>
            <w:tcW w:w="1250" w:type="pct"/>
            <w:shd w:val="clear" w:color="auto" w:fill="DAEEF3"/>
            <w:vAlign w:val="center"/>
          </w:tcPr>
          <w:p w14:paraId="1BC05157" w14:textId="77777777" w:rsidR="00A84D67" w:rsidRPr="0062678E" w:rsidRDefault="00A84D67" w:rsidP="001007DC">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14:paraId="3BFD41FC" w14:textId="77777777" w:rsidR="00A84D67" w:rsidRPr="0062678E" w:rsidRDefault="00A84D67" w:rsidP="001007DC">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14:paraId="7DD9300B" w14:textId="77777777" w:rsidR="00A84D67" w:rsidRPr="0062678E" w:rsidRDefault="00A84D67" w:rsidP="001007DC">
            <w:pPr>
              <w:widowControl w:val="0"/>
              <w:jc w:val="center"/>
              <w:rPr>
                <w:rFonts w:ascii="Arial" w:hAnsi="Arial" w:cs="Arial"/>
              </w:rPr>
            </w:pPr>
            <w:r w:rsidRPr="0062678E">
              <w:rPr>
                <w:rFonts w:ascii="Arial" w:hAnsi="Arial" w:cs="Arial"/>
              </w:rPr>
              <w:t>На 01.01.2032</w:t>
            </w:r>
          </w:p>
        </w:tc>
      </w:tr>
      <w:tr w:rsidR="00A84D67" w:rsidRPr="0062678E" w14:paraId="55BC768B" w14:textId="77777777" w:rsidTr="00A84D67">
        <w:tc>
          <w:tcPr>
            <w:tcW w:w="1250" w:type="pct"/>
            <w:vAlign w:val="center"/>
          </w:tcPr>
          <w:p w14:paraId="126666B2" w14:textId="77777777" w:rsidR="00A84D67" w:rsidRPr="0062678E" w:rsidRDefault="00A84D67" w:rsidP="001007DC">
            <w:pPr>
              <w:widowControl w:val="0"/>
              <w:jc w:val="center"/>
              <w:rPr>
                <w:rFonts w:ascii="Arial" w:hAnsi="Arial" w:cs="Arial"/>
              </w:rPr>
            </w:pPr>
            <w:r>
              <w:rPr>
                <w:rFonts w:ascii="Arial" w:hAnsi="Arial" w:cs="Arial"/>
              </w:rPr>
              <w:t>с. Огнёвка</w:t>
            </w:r>
          </w:p>
        </w:tc>
        <w:tc>
          <w:tcPr>
            <w:tcW w:w="1250" w:type="pct"/>
            <w:vAlign w:val="center"/>
          </w:tcPr>
          <w:p w14:paraId="7D7E7B8C" w14:textId="77777777"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14:paraId="7856B599" w14:textId="77777777" w:rsidR="00A84D67" w:rsidRPr="009D357B" w:rsidRDefault="00A84D67" w:rsidP="001007DC">
            <w:pPr>
              <w:widowControl w:val="0"/>
              <w:jc w:val="center"/>
              <w:rPr>
                <w:rFonts w:ascii="Arial" w:hAnsi="Arial" w:cs="Arial"/>
              </w:rPr>
            </w:pPr>
            <w:r w:rsidRPr="009D357B">
              <w:rPr>
                <w:rFonts w:ascii="Arial" w:hAnsi="Arial" w:cs="Arial"/>
              </w:rPr>
              <w:t>496</w:t>
            </w:r>
          </w:p>
        </w:tc>
        <w:tc>
          <w:tcPr>
            <w:tcW w:w="1250" w:type="pct"/>
            <w:vAlign w:val="center"/>
          </w:tcPr>
          <w:p w14:paraId="3181A5A5" w14:textId="77777777" w:rsidR="00A84D67" w:rsidRPr="0062678E" w:rsidRDefault="00A84D67" w:rsidP="001007DC">
            <w:pPr>
              <w:widowControl w:val="0"/>
              <w:jc w:val="center"/>
              <w:rPr>
                <w:rFonts w:ascii="Arial" w:hAnsi="Arial" w:cs="Arial"/>
              </w:rPr>
            </w:pPr>
            <w:r>
              <w:rPr>
                <w:rFonts w:ascii="Arial" w:hAnsi="Arial" w:cs="Arial"/>
              </w:rPr>
              <w:t>760</w:t>
            </w:r>
          </w:p>
        </w:tc>
      </w:tr>
      <w:tr w:rsidR="00A84D67" w:rsidRPr="0062678E" w14:paraId="7A75D9AD" w14:textId="77777777" w:rsidTr="00A84D67">
        <w:tc>
          <w:tcPr>
            <w:tcW w:w="1250" w:type="pct"/>
            <w:vAlign w:val="center"/>
          </w:tcPr>
          <w:p w14:paraId="3A1C96E7" w14:textId="77777777" w:rsidR="00A84D67" w:rsidRPr="0062678E" w:rsidRDefault="00A84D67" w:rsidP="001007DC">
            <w:pPr>
              <w:widowControl w:val="0"/>
              <w:jc w:val="center"/>
              <w:rPr>
                <w:rFonts w:ascii="Arial" w:hAnsi="Arial" w:cs="Arial"/>
              </w:rPr>
            </w:pPr>
            <w:r>
              <w:rPr>
                <w:rFonts w:ascii="Arial" w:hAnsi="Arial" w:cs="Arial"/>
              </w:rPr>
              <w:t>п. Берёзовка</w:t>
            </w:r>
          </w:p>
        </w:tc>
        <w:tc>
          <w:tcPr>
            <w:tcW w:w="1250" w:type="pct"/>
            <w:vAlign w:val="center"/>
          </w:tcPr>
          <w:p w14:paraId="75D5DEAD" w14:textId="77777777"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14:paraId="28CC8CFC" w14:textId="77777777" w:rsidR="00A84D67" w:rsidRPr="009D357B" w:rsidRDefault="00A84D67" w:rsidP="001007DC">
            <w:pPr>
              <w:widowControl w:val="0"/>
              <w:jc w:val="center"/>
              <w:rPr>
                <w:rFonts w:ascii="Arial" w:hAnsi="Arial" w:cs="Arial"/>
              </w:rPr>
            </w:pPr>
            <w:r w:rsidRPr="009D357B">
              <w:rPr>
                <w:rFonts w:ascii="Arial" w:hAnsi="Arial" w:cs="Arial"/>
              </w:rPr>
              <w:t>224</w:t>
            </w:r>
          </w:p>
        </w:tc>
        <w:tc>
          <w:tcPr>
            <w:tcW w:w="1250" w:type="pct"/>
            <w:vAlign w:val="center"/>
          </w:tcPr>
          <w:p w14:paraId="4A495605" w14:textId="77777777" w:rsidR="00A84D67" w:rsidRPr="0062678E" w:rsidRDefault="00A84D67" w:rsidP="001007DC">
            <w:pPr>
              <w:widowControl w:val="0"/>
              <w:jc w:val="center"/>
              <w:rPr>
                <w:rFonts w:ascii="Arial" w:hAnsi="Arial" w:cs="Arial"/>
              </w:rPr>
            </w:pPr>
            <w:r>
              <w:rPr>
                <w:rFonts w:ascii="Arial" w:hAnsi="Arial" w:cs="Arial"/>
              </w:rPr>
              <w:t>370</w:t>
            </w:r>
          </w:p>
        </w:tc>
      </w:tr>
      <w:tr w:rsidR="00A84D67" w:rsidRPr="0062678E" w14:paraId="29195A37" w14:textId="77777777" w:rsidTr="00A84D67">
        <w:tc>
          <w:tcPr>
            <w:tcW w:w="1250" w:type="pct"/>
            <w:vAlign w:val="center"/>
          </w:tcPr>
          <w:p w14:paraId="162CB637" w14:textId="77777777" w:rsidR="00A84D67" w:rsidRPr="0062678E" w:rsidRDefault="00A84D67" w:rsidP="001007DC">
            <w:pPr>
              <w:widowControl w:val="0"/>
              <w:jc w:val="center"/>
              <w:rPr>
                <w:rFonts w:ascii="Arial" w:hAnsi="Arial" w:cs="Arial"/>
              </w:rPr>
            </w:pPr>
            <w:r>
              <w:rPr>
                <w:rFonts w:ascii="Arial" w:hAnsi="Arial" w:cs="Arial"/>
              </w:rPr>
              <w:t>с. Сахсабай</w:t>
            </w:r>
          </w:p>
        </w:tc>
        <w:tc>
          <w:tcPr>
            <w:tcW w:w="1250" w:type="pct"/>
            <w:vAlign w:val="center"/>
          </w:tcPr>
          <w:p w14:paraId="4C5712E7" w14:textId="77777777"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14:paraId="437D073A" w14:textId="77777777" w:rsidR="00A84D67" w:rsidRPr="009D357B" w:rsidRDefault="00A84D67" w:rsidP="001007DC">
            <w:pPr>
              <w:widowControl w:val="0"/>
              <w:jc w:val="center"/>
              <w:rPr>
                <w:rFonts w:ascii="Arial" w:hAnsi="Arial" w:cs="Arial"/>
              </w:rPr>
            </w:pPr>
            <w:r w:rsidRPr="009D357B">
              <w:rPr>
                <w:rFonts w:ascii="Arial" w:hAnsi="Arial" w:cs="Arial"/>
              </w:rPr>
              <w:t>12</w:t>
            </w:r>
          </w:p>
        </w:tc>
        <w:tc>
          <w:tcPr>
            <w:tcW w:w="1250" w:type="pct"/>
            <w:vAlign w:val="center"/>
          </w:tcPr>
          <w:p w14:paraId="2E8B17B6" w14:textId="77777777" w:rsidR="00A84D67" w:rsidRPr="0062678E" w:rsidRDefault="00A84D67" w:rsidP="001007DC">
            <w:pPr>
              <w:widowControl w:val="0"/>
              <w:jc w:val="center"/>
              <w:rPr>
                <w:rFonts w:ascii="Arial" w:hAnsi="Arial" w:cs="Arial"/>
              </w:rPr>
            </w:pPr>
            <w:r>
              <w:rPr>
                <w:rFonts w:ascii="Arial" w:hAnsi="Arial" w:cs="Arial"/>
              </w:rPr>
              <w:t>70</w:t>
            </w:r>
          </w:p>
        </w:tc>
      </w:tr>
      <w:tr w:rsidR="00A84D67" w:rsidRPr="0062678E" w14:paraId="51347FB5" w14:textId="77777777" w:rsidTr="00A84D67">
        <w:tc>
          <w:tcPr>
            <w:tcW w:w="1250" w:type="pct"/>
            <w:vAlign w:val="center"/>
          </w:tcPr>
          <w:p w14:paraId="4CA6B331" w14:textId="77777777" w:rsidR="00A84D67" w:rsidRPr="0062678E" w:rsidRDefault="00A84D67" w:rsidP="001007DC">
            <w:pPr>
              <w:widowControl w:val="0"/>
              <w:jc w:val="center"/>
              <w:rPr>
                <w:rFonts w:ascii="Arial" w:hAnsi="Arial" w:cs="Arial"/>
              </w:rPr>
            </w:pPr>
            <w:r>
              <w:rPr>
                <w:rFonts w:ascii="Arial" w:hAnsi="Arial" w:cs="Arial"/>
              </w:rPr>
              <w:t>п. Мараловодка</w:t>
            </w:r>
          </w:p>
        </w:tc>
        <w:tc>
          <w:tcPr>
            <w:tcW w:w="1250" w:type="pct"/>
            <w:vAlign w:val="center"/>
          </w:tcPr>
          <w:p w14:paraId="32353605" w14:textId="77777777"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14:paraId="3E6621C7" w14:textId="77777777" w:rsidR="00A84D67" w:rsidRPr="009D357B" w:rsidRDefault="00A84D67" w:rsidP="001007DC">
            <w:pPr>
              <w:widowControl w:val="0"/>
              <w:jc w:val="center"/>
              <w:rPr>
                <w:rFonts w:ascii="Arial" w:hAnsi="Arial" w:cs="Arial"/>
              </w:rPr>
            </w:pPr>
            <w:r w:rsidRPr="009D357B">
              <w:rPr>
                <w:rFonts w:ascii="Arial" w:hAnsi="Arial" w:cs="Arial"/>
              </w:rPr>
              <w:t>204</w:t>
            </w:r>
          </w:p>
        </w:tc>
        <w:tc>
          <w:tcPr>
            <w:tcW w:w="1250" w:type="pct"/>
            <w:vAlign w:val="center"/>
          </w:tcPr>
          <w:p w14:paraId="6F2A9F77" w14:textId="77777777" w:rsidR="00A84D67" w:rsidRPr="0062678E" w:rsidRDefault="00A84D67" w:rsidP="001007DC">
            <w:pPr>
              <w:widowControl w:val="0"/>
              <w:jc w:val="center"/>
              <w:rPr>
                <w:rFonts w:ascii="Arial" w:hAnsi="Arial" w:cs="Arial"/>
              </w:rPr>
            </w:pPr>
            <w:r>
              <w:rPr>
                <w:rFonts w:ascii="Arial" w:hAnsi="Arial" w:cs="Arial"/>
              </w:rPr>
              <w:t>340</w:t>
            </w:r>
          </w:p>
        </w:tc>
      </w:tr>
      <w:tr w:rsidR="00A84D67" w:rsidRPr="0062678E" w14:paraId="283F3003" w14:textId="77777777" w:rsidTr="00A84D67">
        <w:tc>
          <w:tcPr>
            <w:tcW w:w="1250" w:type="pct"/>
            <w:vAlign w:val="center"/>
          </w:tcPr>
          <w:p w14:paraId="661416BF" w14:textId="77777777" w:rsidR="00A84D67" w:rsidRPr="0062678E" w:rsidRDefault="00A84D67" w:rsidP="001007DC">
            <w:pPr>
              <w:widowControl w:val="0"/>
              <w:jc w:val="center"/>
              <w:rPr>
                <w:rFonts w:ascii="Arial" w:hAnsi="Arial" w:cs="Arial"/>
              </w:rPr>
            </w:pPr>
            <w:r>
              <w:rPr>
                <w:rFonts w:ascii="Arial" w:hAnsi="Arial" w:cs="Arial"/>
              </w:rPr>
              <w:t>с. Кайтанак</w:t>
            </w:r>
          </w:p>
        </w:tc>
        <w:tc>
          <w:tcPr>
            <w:tcW w:w="1250" w:type="pct"/>
            <w:vAlign w:val="center"/>
          </w:tcPr>
          <w:p w14:paraId="2BB98EFB" w14:textId="77777777" w:rsidR="00A84D67" w:rsidRPr="0062678E" w:rsidRDefault="00A84D67" w:rsidP="001007DC">
            <w:pPr>
              <w:widowControl w:val="0"/>
              <w:jc w:val="center"/>
              <w:rPr>
                <w:rFonts w:ascii="Arial" w:hAnsi="Arial" w:cs="Arial"/>
              </w:rPr>
            </w:pPr>
            <w:r w:rsidRPr="0062678E">
              <w:rPr>
                <w:rFonts w:ascii="Arial" w:hAnsi="Arial" w:cs="Arial"/>
              </w:rPr>
              <w:t>чел.</w:t>
            </w:r>
          </w:p>
        </w:tc>
        <w:tc>
          <w:tcPr>
            <w:tcW w:w="1250" w:type="pct"/>
            <w:vAlign w:val="center"/>
          </w:tcPr>
          <w:p w14:paraId="08AEF4C0" w14:textId="77777777" w:rsidR="00A84D67" w:rsidRPr="009D357B" w:rsidRDefault="00A84D67" w:rsidP="001007DC">
            <w:pPr>
              <w:widowControl w:val="0"/>
              <w:jc w:val="center"/>
              <w:rPr>
                <w:rFonts w:ascii="Arial" w:hAnsi="Arial" w:cs="Arial"/>
              </w:rPr>
            </w:pPr>
            <w:r w:rsidRPr="009D357B">
              <w:rPr>
                <w:rFonts w:ascii="Arial" w:hAnsi="Arial" w:cs="Arial"/>
              </w:rPr>
              <w:t>288</w:t>
            </w:r>
          </w:p>
        </w:tc>
        <w:tc>
          <w:tcPr>
            <w:tcW w:w="1250" w:type="pct"/>
            <w:vAlign w:val="center"/>
          </w:tcPr>
          <w:p w14:paraId="3AF01AC1" w14:textId="77777777" w:rsidR="00A84D67" w:rsidRPr="0062678E" w:rsidRDefault="00A84D67" w:rsidP="001007DC">
            <w:pPr>
              <w:widowControl w:val="0"/>
              <w:jc w:val="center"/>
              <w:rPr>
                <w:rFonts w:ascii="Arial" w:hAnsi="Arial" w:cs="Arial"/>
              </w:rPr>
            </w:pPr>
            <w:r>
              <w:rPr>
                <w:rFonts w:ascii="Arial" w:hAnsi="Arial" w:cs="Arial"/>
              </w:rPr>
              <w:t>490</w:t>
            </w:r>
          </w:p>
        </w:tc>
      </w:tr>
      <w:tr w:rsidR="00A84D67" w:rsidRPr="0062678E" w14:paraId="0E7FFD8F" w14:textId="77777777" w:rsidTr="00A84D67">
        <w:tc>
          <w:tcPr>
            <w:tcW w:w="1250" w:type="pct"/>
            <w:vAlign w:val="center"/>
          </w:tcPr>
          <w:p w14:paraId="1B21AB06" w14:textId="77777777" w:rsidR="00A84D67" w:rsidRPr="0062678E" w:rsidRDefault="00A84D67" w:rsidP="001007DC">
            <w:pPr>
              <w:widowControl w:val="0"/>
              <w:jc w:val="center"/>
              <w:rPr>
                <w:rFonts w:ascii="Arial" w:hAnsi="Arial" w:cs="Arial"/>
                <w:b/>
              </w:rPr>
            </w:pPr>
            <w:r w:rsidRPr="0062678E">
              <w:rPr>
                <w:rFonts w:ascii="Arial" w:hAnsi="Arial" w:cs="Arial"/>
                <w:b/>
              </w:rPr>
              <w:t>Всего</w:t>
            </w:r>
          </w:p>
        </w:tc>
        <w:tc>
          <w:tcPr>
            <w:tcW w:w="1250" w:type="pct"/>
            <w:vAlign w:val="center"/>
          </w:tcPr>
          <w:p w14:paraId="75AAC70A" w14:textId="77777777" w:rsidR="00A84D67" w:rsidRPr="0062678E" w:rsidRDefault="00A84D67" w:rsidP="001007DC">
            <w:pPr>
              <w:widowControl w:val="0"/>
              <w:jc w:val="center"/>
              <w:rPr>
                <w:rFonts w:ascii="Arial" w:hAnsi="Arial" w:cs="Arial"/>
                <w:b/>
              </w:rPr>
            </w:pPr>
            <w:r w:rsidRPr="0062678E">
              <w:rPr>
                <w:rFonts w:ascii="Arial" w:hAnsi="Arial" w:cs="Arial"/>
                <w:b/>
              </w:rPr>
              <w:t>чел.</w:t>
            </w:r>
          </w:p>
        </w:tc>
        <w:tc>
          <w:tcPr>
            <w:tcW w:w="1250" w:type="pct"/>
            <w:vAlign w:val="center"/>
          </w:tcPr>
          <w:p w14:paraId="33A2BDE0" w14:textId="77777777" w:rsidR="00A84D67" w:rsidRPr="009D357B" w:rsidRDefault="00A84D67" w:rsidP="001007DC">
            <w:pPr>
              <w:widowControl w:val="0"/>
              <w:jc w:val="center"/>
              <w:rPr>
                <w:rFonts w:ascii="Arial" w:hAnsi="Arial" w:cs="Arial"/>
                <w:b/>
              </w:rPr>
            </w:pPr>
            <w:r w:rsidRPr="009D357B">
              <w:rPr>
                <w:rFonts w:ascii="Arial" w:hAnsi="Arial" w:cs="Arial"/>
                <w:b/>
              </w:rPr>
              <w:t>1225</w:t>
            </w:r>
          </w:p>
        </w:tc>
        <w:tc>
          <w:tcPr>
            <w:tcW w:w="1250" w:type="pct"/>
            <w:vAlign w:val="center"/>
          </w:tcPr>
          <w:p w14:paraId="055AFBF1" w14:textId="77777777" w:rsidR="00A84D67" w:rsidRPr="0062678E" w:rsidRDefault="00A84D67" w:rsidP="00A56783">
            <w:pPr>
              <w:widowControl w:val="0"/>
              <w:jc w:val="center"/>
              <w:rPr>
                <w:rFonts w:ascii="Arial" w:hAnsi="Arial" w:cs="Arial"/>
                <w:b/>
              </w:rPr>
            </w:pPr>
            <w:r>
              <w:rPr>
                <w:rFonts w:ascii="Arial" w:hAnsi="Arial" w:cs="Arial"/>
                <w:b/>
              </w:rPr>
              <w:t>2030</w:t>
            </w:r>
          </w:p>
        </w:tc>
      </w:tr>
    </w:tbl>
    <w:bookmarkEnd w:id="29"/>
    <w:p w14:paraId="5F2F027B" w14:textId="77777777" w:rsidR="00E877C7" w:rsidRDefault="00C74B2A" w:rsidP="003F119C">
      <w:pPr>
        <w:pStyle w:val="-6"/>
        <w:rPr>
          <w:rFonts w:eastAsia="Times New Roman"/>
        </w:rPr>
      </w:pPr>
      <w:r w:rsidRPr="00C74B2A">
        <w:rPr>
          <w:rFonts w:eastAsia="Times New Roman"/>
        </w:rPr>
        <w:t>Прирост населения на расчетный срок составляет от 5% до 15%.</w:t>
      </w:r>
    </w:p>
    <w:p w14:paraId="297F16FB" w14:textId="77777777" w:rsidR="00C74B2A" w:rsidRPr="00C74B2A" w:rsidRDefault="00C74B2A" w:rsidP="00C74B2A">
      <w:pPr>
        <w:pStyle w:val="-6"/>
        <w:rPr>
          <w:rFonts w:eastAsia="Times New Roman"/>
          <w:b/>
        </w:rPr>
      </w:pPr>
      <w:r w:rsidRPr="00C74B2A">
        <w:rPr>
          <w:rFonts w:eastAsia="Times New Roman"/>
          <w:b/>
        </w:rPr>
        <w:t>Производственные ресурсы</w:t>
      </w:r>
    </w:p>
    <w:p w14:paraId="0BA15D0D" w14:textId="77777777" w:rsidR="00C74B2A" w:rsidRPr="00C74B2A" w:rsidRDefault="00C74B2A" w:rsidP="00C74B2A">
      <w:pPr>
        <w:pStyle w:val="-6"/>
        <w:rPr>
          <w:rFonts w:eastAsia="Times New Roman"/>
        </w:rPr>
      </w:pPr>
      <w:r w:rsidRPr="00C74B2A">
        <w:rPr>
          <w:rFonts w:eastAsia="Times New Roman"/>
        </w:rPr>
        <w:t>Основная отрасль экономики Огневского сельского поселения – сельское хозяйство.</w:t>
      </w:r>
    </w:p>
    <w:p w14:paraId="487B623C" w14:textId="77777777" w:rsidR="00C74B2A" w:rsidRPr="00C74B2A" w:rsidRDefault="00C74B2A" w:rsidP="00C74B2A">
      <w:pPr>
        <w:pStyle w:val="-6"/>
        <w:rPr>
          <w:rFonts w:eastAsia="Times New Roman"/>
        </w:rPr>
      </w:pPr>
      <w:r w:rsidRPr="00C74B2A">
        <w:rPr>
          <w:rFonts w:eastAsia="Times New Roman"/>
        </w:rPr>
        <w:t xml:space="preserve">Основной деятельностью населения является ведение личного подсобного хозяйства (ЛПХ). </w:t>
      </w:r>
    </w:p>
    <w:p w14:paraId="40747F93" w14:textId="77777777" w:rsidR="00C74B2A" w:rsidRPr="00C74B2A" w:rsidRDefault="00C74B2A" w:rsidP="00C74B2A">
      <w:pPr>
        <w:pStyle w:val="-6"/>
        <w:rPr>
          <w:rFonts w:eastAsia="Times New Roman"/>
        </w:rPr>
      </w:pPr>
      <w:r w:rsidRPr="00C74B2A">
        <w:rPr>
          <w:rFonts w:eastAsia="Times New Roman"/>
        </w:rPr>
        <w:t>Наибольшая часть площадей сельскохозяйственных угодий закреплена за СПК «Кайтанак»</w:t>
      </w:r>
    </w:p>
    <w:p w14:paraId="504EF3D5" w14:textId="77777777" w:rsidR="00C74B2A" w:rsidRPr="00C74B2A" w:rsidRDefault="00C74B2A" w:rsidP="00C74B2A">
      <w:pPr>
        <w:pStyle w:val="-6"/>
        <w:rPr>
          <w:rFonts w:eastAsia="Times New Roman"/>
          <w:b/>
        </w:rPr>
      </w:pPr>
      <w:r w:rsidRPr="00C74B2A">
        <w:rPr>
          <w:rFonts w:eastAsia="Times New Roman"/>
          <w:b/>
        </w:rPr>
        <w:t>Социальная сфера</w:t>
      </w:r>
    </w:p>
    <w:p w14:paraId="7FED0C84" w14:textId="77777777" w:rsidR="00C74B2A" w:rsidRDefault="00C74B2A" w:rsidP="00C74B2A">
      <w:pPr>
        <w:pStyle w:val="-6"/>
        <w:rPr>
          <w:rFonts w:eastAsia="Times New Roman"/>
        </w:rPr>
      </w:pPr>
      <w:r w:rsidRPr="00C74B2A">
        <w:rPr>
          <w:rFonts w:eastAsia="Times New Roman"/>
        </w:rPr>
        <w:t xml:space="preserve">К социальной сфере отнесены учреждения образования, культуры, здравоохранения, торговли, </w:t>
      </w:r>
      <w:r w:rsidR="007E763A">
        <w:rPr>
          <w:rFonts w:eastAsia="Times New Roman"/>
        </w:rPr>
        <w:t>общественного питания, жилищно-</w:t>
      </w:r>
      <w:r w:rsidRPr="00C74B2A">
        <w:rPr>
          <w:rFonts w:eastAsia="Times New Roman"/>
        </w:rPr>
        <w:t>коммунального хозяйства и бытового обслуживания населения.</w:t>
      </w:r>
    </w:p>
    <w:p w14:paraId="44061180" w14:textId="77777777" w:rsidR="00C74B2A" w:rsidRDefault="00C74B2A" w:rsidP="00C74B2A">
      <w:pPr>
        <w:pStyle w:val="-6"/>
        <w:rPr>
          <w:rFonts w:eastAsia="Times New Roman"/>
          <w:b/>
        </w:rPr>
      </w:pPr>
      <w:r w:rsidRPr="00C74B2A">
        <w:rPr>
          <w:rFonts w:eastAsia="Times New Roman"/>
          <w:b/>
        </w:rPr>
        <w:t>Инженерная инфраструктура</w:t>
      </w:r>
    </w:p>
    <w:p w14:paraId="37DA248E" w14:textId="77777777" w:rsidR="00C74B2A" w:rsidRDefault="00C74B2A" w:rsidP="00C74B2A">
      <w:pPr>
        <w:pStyle w:val="-6"/>
        <w:rPr>
          <w:rFonts w:eastAsia="Times New Roman"/>
        </w:rPr>
      </w:pPr>
      <w:r w:rsidRPr="00C74B2A">
        <w:rPr>
          <w:rFonts w:eastAsia="Times New Roman"/>
        </w:rPr>
        <w:t>Частные жилые дома имеют печное отопление. Основными видами топлива являются уголь и дрова.</w:t>
      </w:r>
    </w:p>
    <w:p w14:paraId="46B9393F" w14:textId="77777777" w:rsidR="00C74B2A" w:rsidRDefault="00C74B2A" w:rsidP="00C74B2A">
      <w:pPr>
        <w:pStyle w:val="-6"/>
        <w:rPr>
          <w:rFonts w:eastAsia="Times New Roman"/>
        </w:rPr>
      </w:pPr>
      <w:r w:rsidRPr="00C74B2A">
        <w:rPr>
          <w:rFonts w:eastAsia="Times New Roman"/>
        </w:rPr>
        <w:t xml:space="preserve">Существующий жилой фонд газифицируется сжиженным газом по ГОСТ 20448-90. Охват населения газоснабжением </w:t>
      </w:r>
      <w:r>
        <w:rPr>
          <w:rFonts w:eastAsia="Times New Roman"/>
        </w:rPr>
        <w:t>–</w:t>
      </w:r>
      <w:r w:rsidRPr="00C74B2A">
        <w:rPr>
          <w:rFonts w:eastAsia="Times New Roman"/>
        </w:rPr>
        <w:t xml:space="preserve"> 70</w:t>
      </w:r>
      <w:r>
        <w:rPr>
          <w:rFonts w:eastAsia="Times New Roman"/>
        </w:rPr>
        <w:t xml:space="preserve"> </w:t>
      </w:r>
      <w:r w:rsidRPr="00C74B2A">
        <w:rPr>
          <w:rFonts w:eastAsia="Times New Roman"/>
        </w:rPr>
        <w:t>%</w:t>
      </w:r>
      <w:r>
        <w:rPr>
          <w:rFonts w:eastAsia="Times New Roman"/>
        </w:rPr>
        <w:t>.</w:t>
      </w:r>
    </w:p>
    <w:p w14:paraId="4AD601AC" w14:textId="77777777" w:rsidR="00C74B2A" w:rsidRPr="00C74B2A" w:rsidRDefault="00C74B2A" w:rsidP="00C74B2A">
      <w:pPr>
        <w:pStyle w:val="-6"/>
        <w:rPr>
          <w:rFonts w:eastAsia="Times New Roman"/>
        </w:rPr>
      </w:pPr>
      <w:r w:rsidRPr="00C74B2A">
        <w:rPr>
          <w:rFonts w:eastAsia="Times New Roman"/>
        </w:rPr>
        <w:lastRenderedPageBreak/>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0F0B10E2" w14:textId="77777777" w:rsidR="00C74B2A" w:rsidRPr="00C74B2A" w:rsidRDefault="00C74B2A" w:rsidP="00C74B2A">
      <w:pPr>
        <w:pStyle w:val="-6"/>
        <w:rPr>
          <w:rFonts w:eastAsia="Times New Roman"/>
        </w:rPr>
      </w:pPr>
      <w:r w:rsidRPr="00C74B2A">
        <w:rPr>
          <w:rFonts w:eastAsia="Times New Roman"/>
        </w:rPr>
        <w:t xml:space="preserve">Система электроснабжения - централизованная. Электроснабжение осуществляется ОАО «МРСК Сибири», филиал «Горно-Алтайские электрические сети». </w:t>
      </w:r>
    </w:p>
    <w:p w14:paraId="36936912" w14:textId="77777777" w:rsidR="00E93EAD" w:rsidRDefault="00C74B2A" w:rsidP="00C74B2A">
      <w:pPr>
        <w:pStyle w:val="-6"/>
        <w:rPr>
          <w:rFonts w:eastAsia="Times New Roman"/>
        </w:rPr>
      </w:pPr>
      <w:r w:rsidRPr="00C74B2A">
        <w:rPr>
          <w:rFonts w:eastAsia="Times New Roman"/>
        </w:rPr>
        <w:t>Источником электроснабжения является подстанция ПС-110/35/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w:t>
      </w:r>
      <w:r>
        <w:rPr>
          <w:rFonts w:eastAsia="Times New Roman"/>
        </w:rPr>
        <w:t>-</w:t>
      </w:r>
      <w:r w:rsidRPr="00C74B2A">
        <w:rPr>
          <w:rFonts w:eastAsia="Times New Roman"/>
        </w:rPr>
        <w:t>Коксинская» установленной мощностью 12,6 кВА (два трансформатора по 6,3</w:t>
      </w:r>
      <w:r>
        <w:rPr>
          <w:rFonts w:eastAsia="Times New Roman"/>
        </w:rPr>
        <w:t xml:space="preserve"> </w:t>
      </w:r>
      <w:r w:rsidRPr="00C74B2A">
        <w:rPr>
          <w:rFonts w:eastAsia="Times New Roman"/>
        </w:rPr>
        <w:t>кВА). Загруженность ПС №</w:t>
      </w:r>
      <w:r>
        <w:rPr>
          <w:rFonts w:eastAsia="Times New Roman"/>
        </w:rPr>
        <w:t xml:space="preserve"> </w:t>
      </w:r>
      <w:r w:rsidRPr="00C74B2A">
        <w:rPr>
          <w:rFonts w:eastAsia="Times New Roman"/>
        </w:rPr>
        <w:t>30 составляет 70</w:t>
      </w:r>
      <w:r>
        <w:rPr>
          <w:rFonts w:eastAsia="Times New Roman"/>
        </w:rPr>
        <w:t xml:space="preserve"> </w:t>
      </w:r>
      <w:r w:rsidRPr="00C74B2A">
        <w:rPr>
          <w:rFonts w:eastAsia="Times New Roman"/>
        </w:rPr>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Pr>
          <w:rFonts w:eastAsia="Times New Roman"/>
        </w:rPr>
        <w:t xml:space="preserve"> </w:t>
      </w:r>
      <w:r w:rsidRPr="00C74B2A">
        <w:rPr>
          <w:rFonts w:eastAsia="Times New Roman"/>
        </w:rPr>
        <w:t>%.</w:t>
      </w:r>
    </w:p>
    <w:p w14:paraId="5032AF81" w14:textId="77777777" w:rsidR="00C74B2A" w:rsidRPr="00C74B2A" w:rsidRDefault="00C74B2A" w:rsidP="00C74B2A">
      <w:pPr>
        <w:pStyle w:val="-6"/>
        <w:rPr>
          <w:rFonts w:eastAsia="Times New Roman"/>
        </w:rPr>
      </w:pPr>
      <w:r w:rsidRPr="00C74B2A">
        <w:rPr>
          <w:rFonts w:eastAsia="Times New Roman"/>
        </w:rPr>
        <w:t>По территории населенных пунктов проходят воздушные линии электропередач ЛЭП-10</w:t>
      </w:r>
      <w:r>
        <w:rPr>
          <w:rFonts w:eastAsia="Times New Roman"/>
        </w:rPr>
        <w:t xml:space="preserve"> </w:t>
      </w:r>
      <w:r w:rsidRPr="00C74B2A">
        <w:rPr>
          <w:rFonts w:eastAsia="Times New Roman"/>
        </w:rPr>
        <w:t>кВ и ЛЭП-0,4</w:t>
      </w:r>
      <w:r>
        <w:rPr>
          <w:rFonts w:eastAsia="Times New Roman"/>
        </w:rPr>
        <w:t xml:space="preserve"> </w:t>
      </w:r>
      <w:r w:rsidRPr="00C74B2A">
        <w:rPr>
          <w:rFonts w:eastAsia="Times New Roman"/>
        </w:rPr>
        <w:t>кВ.</w:t>
      </w:r>
    </w:p>
    <w:p w14:paraId="4383CB25" w14:textId="77777777" w:rsidR="00C74B2A" w:rsidRPr="00C74B2A" w:rsidRDefault="00C74B2A" w:rsidP="00C74B2A">
      <w:pPr>
        <w:pStyle w:val="-6"/>
        <w:rPr>
          <w:rFonts w:eastAsia="Times New Roman"/>
        </w:rPr>
      </w:pPr>
      <w:r w:rsidRPr="00C74B2A">
        <w:rPr>
          <w:rFonts w:eastAsia="Times New Roman"/>
        </w:rPr>
        <w:t>Распределительные сети напряжением 10</w:t>
      </w:r>
      <w:r>
        <w:rPr>
          <w:rFonts w:eastAsia="Times New Roman"/>
        </w:rPr>
        <w:t xml:space="preserve"> </w:t>
      </w:r>
      <w:r w:rsidRPr="00C74B2A">
        <w:rPr>
          <w:rFonts w:eastAsia="Times New Roman"/>
        </w:rPr>
        <w:t>кВ в большей части выполнены по магистральной схеме.</w:t>
      </w:r>
    </w:p>
    <w:p w14:paraId="321517C5" w14:textId="77777777" w:rsidR="00C74B2A" w:rsidRPr="00C74B2A" w:rsidRDefault="00C74B2A" w:rsidP="00C74B2A">
      <w:pPr>
        <w:pStyle w:val="-6"/>
        <w:rPr>
          <w:rFonts w:eastAsia="Times New Roman"/>
        </w:rPr>
      </w:pPr>
      <w:r w:rsidRPr="00C74B2A">
        <w:rPr>
          <w:rFonts w:eastAsia="Times New Roman"/>
        </w:rPr>
        <w:t>Передача электроэнергии от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осуществляется по воздушным линиям электропередач ЛЭП-10</w:t>
      </w:r>
      <w:r>
        <w:rPr>
          <w:rFonts w:eastAsia="Times New Roman"/>
        </w:rPr>
        <w:t xml:space="preserve"> </w:t>
      </w:r>
      <w:r w:rsidRPr="00C74B2A">
        <w:rPr>
          <w:rFonts w:eastAsia="Times New Roman"/>
        </w:rPr>
        <w:t>кВ на ряд КТП-10/0,4</w:t>
      </w:r>
      <w:r>
        <w:rPr>
          <w:rFonts w:eastAsia="Times New Roman"/>
        </w:rPr>
        <w:t xml:space="preserve"> </w:t>
      </w:r>
      <w:r w:rsidRPr="00C74B2A">
        <w:rPr>
          <w:rFonts w:eastAsia="Times New Roman"/>
        </w:rPr>
        <w:t>кВ, далее до потребителей по воздушным линиям электропередач ЛЭП-0,4</w:t>
      </w:r>
      <w:r>
        <w:rPr>
          <w:rFonts w:eastAsia="Times New Roman"/>
        </w:rPr>
        <w:t xml:space="preserve"> </w:t>
      </w:r>
      <w:r w:rsidRPr="00C74B2A">
        <w:rPr>
          <w:rFonts w:eastAsia="Times New Roman"/>
        </w:rPr>
        <w:t>кВ.</w:t>
      </w:r>
    </w:p>
    <w:p w14:paraId="6E3DA56C" w14:textId="77777777" w:rsidR="00C74B2A" w:rsidRPr="00C74B2A" w:rsidRDefault="00C74B2A" w:rsidP="00C74B2A">
      <w:pPr>
        <w:pStyle w:val="-6"/>
        <w:rPr>
          <w:rFonts w:eastAsia="Times New Roman"/>
        </w:rPr>
      </w:pPr>
      <w:r w:rsidRPr="00C74B2A">
        <w:rPr>
          <w:rFonts w:eastAsia="Times New Roman"/>
        </w:rPr>
        <w:t>Физический износ линий составляет 50-75</w:t>
      </w:r>
      <w:r>
        <w:rPr>
          <w:rFonts w:eastAsia="Times New Roman"/>
        </w:rPr>
        <w:t xml:space="preserve"> </w:t>
      </w:r>
      <w:r w:rsidRPr="00C74B2A">
        <w:rPr>
          <w:rFonts w:eastAsia="Times New Roman"/>
        </w:rPr>
        <w:t>%.</w:t>
      </w:r>
    </w:p>
    <w:p w14:paraId="4E001DAA" w14:textId="77777777" w:rsidR="00C74B2A" w:rsidRPr="00C74B2A" w:rsidRDefault="00C74B2A" w:rsidP="00C74B2A">
      <w:pPr>
        <w:pStyle w:val="-6"/>
        <w:rPr>
          <w:rFonts w:eastAsia="Times New Roman"/>
        </w:rPr>
      </w:pPr>
      <w:r w:rsidRPr="00C74B2A">
        <w:rPr>
          <w:rFonts w:eastAsia="Times New Roman"/>
        </w:rPr>
        <w:t>Технологическое оборудование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и 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14:paraId="757EDF4B" w14:textId="77777777" w:rsidR="00C74B2A" w:rsidRPr="00C74B2A" w:rsidRDefault="00C74B2A" w:rsidP="00C74B2A">
      <w:pPr>
        <w:pStyle w:val="-6"/>
        <w:rPr>
          <w:rFonts w:eastAsia="Times New Roman"/>
        </w:rPr>
      </w:pPr>
      <w:r w:rsidRPr="00C74B2A">
        <w:rPr>
          <w:rFonts w:eastAsia="Times New Roman"/>
        </w:rPr>
        <w:t>Распределительные сети 10</w:t>
      </w:r>
      <w:r>
        <w:rPr>
          <w:rFonts w:eastAsia="Times New Roman"/>
        </w:rPr>
        <w:t xml:space="preserve"> </w:t>
      </w:r>
      <w:r w:rsidRPr="00C74B2A">
        <w:rPr>
          <w:rFonts w:eastAsia="Times New Roman"/>
        </w:rPr>
        <w:t>кВ нуждаются в реконструкции в связи с большой загруженностью, высокой степенью физического износа.</w:t>
      </w:r>
    </w:p>
    <w:p w14:paraId="1F49269A" w14:textId="77777777" w:rsidR="00C74B2A" w:rsidRDefault="00D746EA" w:rsidP="003F119C">
      <w:pPr>
        <w:pStyle w:val="-6"/>
        <w:rPr>
          <w:rFonts w:eastAsia="Times New Roman"/>
          <w:b/>
        </w:rPr>
      </w:pPr>
      <w:r w:rsidRPr="00D746EA">
        <w:rPr>
          <w:rFonts w:eastAsia="Times New Roman"/>
          <w:b/>
        </w:rPr>
        <w:t>Функциональное зонирование территории</w:t>
      </w:r>
    </w:p>
    <w:p w14:paraId="545A9A37" w14:textId="77777777" w:rsidR="00D746EA" w:rsidRDefault="00D746EA" w:rsidP="003F119C">
      <w:pPr>
        <w:pStyle w:val="-6"/>
        <w:rPr>
          <w:rFonts w:eastAsia="Times New Roman"/>
        </w:rPr>
      </w:pPr>
      <w:r w:rsidRPr="00D746EA">
        <w:rPr>
          <w:rFonts w:eastAsia="Times New Roman"/>
        </w:rPr>
        <w:t>Генеральным планом определено зонирование территории Огневского сельского поселения и населенных пунктов, входящих в его состав.</w:t>
      </w:r>
    </w:p>
    <w:p w14:paraId="32DB19A1" w14:textId="77777777" w:rsidR="00D746EA" w:rsidRPr="00D746EA" w:rsidRDefault="00D746EA" w:rsidP="00D746EA">
      <w:pPr>
        <w:pStyle w:val="-6"/>
        <w:rPr>
          <w:rFonts w:eastAsia="Times New Roman"/>
          <w:b/>
        </w:rPr>
      </w:pPr>
      <w:r w:rsidRPr="00D746EA">
        <w:rPr>
          <w:rFonts w:eastAsia="Times New Roman"/>
          <w:b/>
        </w:rPr>
        <w:t>Жилая зона</w:t>
      </w:r>
    </w:p>
    <w:p w14:paraId="1A7313AD" w14:textId="77777777" w:rsidR="00D746EA" w:rsidRPr="00D746EA" w:rsidRDefault="00D746EA" w:rsidP="00D746EA">
      <w:pPr>
        <w:pStyle w:val="-6"/>
        <w:rPr>
          <w:rFonts w:eastAsia="Times New Roman"/>
        </w:rPr>
      </w:pPr>
      <w:r w:rsidRPr="00D746EA">
        <w:rPr>
          <w:rFonts w:eastAsia="Times New Roman"/>
        </w:rPr>
        <w:t>Жилая зона представлена индивидуальными жилыми домами.</w:t>
      </w:r>
    </w:p>
    <w:p w14:paraId="4BC693B0" w14:textId="77777777" w:rsidR="00D746EA" w:rsidRPr="00D746EA" w:rsidRDefault="00D746EA" w:rsidP="00D746EA">
      <w:pPr>
        <w:pStyle w:val="-6"/>
        <w:rPr>
          <w:rFonts w:eastAsia="Times New Roman"/>
        </w:rPr>
      </w:pPr>
      <w:r w:rsidRPr="00D746EA">
        <w:rPr>
          <w:rFonts w:eastAsia="Times New Roman"/>
        </w:rPr>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1C1C977D" w14:textId="77777777" w:rsidR="00D746EA" w:rsidRPr="00D746EA" w:rsidRDefault="00D746EA" w:rsidP="00D746EA">
      <w:pPr>
        <w:pStyle w:val="-6"/>
        <w:rPr>
          <w:rFonts w:eastAsia="Times New Roman"/>
          <w:b/>
        </w:rPr>
      </w:pPr>
      <w:r w:rsidRPr="00D746EA">
        <w:rPr>
          <w:rFonts w:eastAsia="Times New Roman"/>
          <w:b/>
        </w:rPr>
        <w:lastRenderedPageBreak/>
        <w:t>Общественно-деловая зона</w:t>
      </w:r>
    </w:p>
    <w:p w14:paraId="0FEC5401" w14:textId="77777777" w:rsidR="00D746EA" w:rsidRPr="00D746EA" w:rsidRDefault="00D746EA" w:rsidP="00D746EA">
      <w:pPr>
        <w:pStyle w:val="-6"/>
        <w:rPr>
          <w:rFonts w:eastAsia="Times New Roman"/>
        </w:rPr>
      </w:pPr>
      <w:r w:rsidRPr="00D746EA">
        <w:rPr>
          <w:rFonts w:eastAsia="Times New Roman"/>
        </w:rPr>
        <w:t>Общественно-деловая зона включает:</w:t>
      </w:r>
    </w:p>
    <w:p w14:paraId="785F69AD" w14:textId="77777777" w:rsidR="00D746EA" w:rsidRPr="00D746EA" w:rsidRDefault="00D746EA" w:rsidP="008C0634">
      <w:pPr>
        <w:pStyle w:val="-6"/>
        <w:numPr>
          <w:ilvl w:val="0"/>
          <w:numId w:val="16"/>
        </w:numPr>
        <w:rPr>
          <w:rFonts w:eastAsia="Times New Roman"/>
        </w:rPr>
      </w:pPr>
      <w:r w:rsidRPr="00D746EA">
        <w:rPr>
          <w:rFonts w:eastAsia="Times New Roman"/>
        </w:rPr>
        <w:t>зоны делового, общественного и коммерческого назначения;</w:t>
      </w:r>
    </w:p>
    <w:p w14:paraId="7F65FE57" w14:textId="77777777" w:rsidR="00D746EA" w:rsidRPr="00D746EA" w:rsidRDefault="00D746EA" w:rsidP="008C0634">
      <w:pPr>
        <w:pStyle w:val="-6"/>
        <w:numPr>
          <w:ilvl w:val="0"/>
          <w:numId w:val="16"/>
        </w:numPr>
        <w:rPr>
          <w:rFonts w:eastAsia="Times New Roman"/>
        </w:rPr>
      </w:pPr>
      <w:r w:rsidRPr="00D746EA">
        <w:rPr>
          <w:rFonts w:eastAsia="Times New Roman"/>
        </w:rPr>
        <w:t>зоны размещения объектов социального и коммунально-бытового назначения;</w:t>
      </w:r>
    </w:p>
    <w:p w14:paraId="06DB5069" w14:textId="77777777" w:rsidR="00D746EA" w:rsidRPr="00D746EA" w:rsidRDefault="00D746EA" w:rsidP="008C0634">
      <w:pPr>
        <w:pStyle w:val="-6"/>
        <w:numPr>
          <w:ilvl w:val="0"/>
          <w:numId w:val="16"/>
        </w:numPr>
        <w:rPr>
          <w:rFonts w:eastAsia="Times New Roman"/>
        </w:rPr>
      </w:pPr>
      <w:r w:rsidRPr="00D746EA">
        <w:rPr>
          <w:rFonts w:eastAsia="Times New Roman"/>
        </w:rPr>
        <w:t>зоны обслуживания объектов, необходимых для осуществления</w:t>
      </w:r>
      <w:r>
        <w:rPr>
          <w:rFonts w:eastAsia="Times New Roman"/>
        </w:rPr>
        <w:t xml:space="preserve"> </w:t>
      </w:r>
      <w:r w:rsidRPr="00D746EA">
        <w:rPr>
          <w:rFonts w:eastAsia="Times New Roman"/>
        </w:rPr>
        <w:t>производственной и предпринимательской деятельности.</w:t>
      </w:r>
    </w:p>
    <w:p w14:paraId="26A888EA" w14:textId="77777777" w:rsidR="00D746EA" w:rsidRPr="00D746EA" w:rsidRDefault="00D746EA" w:rsidP="00D746EA">
      <w:pPr>
        <w:pStyle w:val="-6"/>
        <w:rPr>
          <w:rFonts w:eastAsia="Times New Roman"/>
        </w:rPr>
      </w:pPr>
      <w:r w:rsidRPr="00D746EA">
        <w:rPr>
          <w:rFonts w:eastAsia="Times New Roman"/>
        </w:rPr>
        <w:t>Общественно-деловые зоны предназначены для размещения объектов</w:t>
      </w:r>
      <w:r>
        <w:rPr>
          <w:rFonts w:eastAsia="Times New Roman"/>
        </w:rPr>
        <w:t xml:space="preserve"> </w:t>
      </w:r>
      <w:r w:rsidRPr="00D746EA">
        <w:rPr>
          <w:rFonts w:eastAsia="Times New Roman"/>
        </w:rPr>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14:paraId="2A993866" w14:textId="77777777" w:rsidR="00D746EA" w:rsidRPr="00D746EA" w:rsidRDefault="00D746EA" w:rsidP="00D746EA">
      <w:pPr>
        <w:pStyle w:val="-6"/>
        <w:rPr>
          <w:rFonts w:eastAsia="Times New Roman"/>
        </w:rPr>
      </w:pPr>
      <w:r w:rsidRPr="00D746EA">
        <w:rPr>
          <w:rFonts w:eastAsia="Times New Roman"/>
        </w:rPr>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14:paraId="53156E28" w14:textId="77777777" w:rsidR="00D746EA" w:rsidRPr="00D746EA" w:rsidRDefault="00D746EA" w:rsidP="00D746EA">
      <w:pPr>
        <w:pStyle w:val="-6"/>
        <w:rPr>
          <w:rFonts w:eastAsia="Times New Roman"/>
        </w:rPr>
      </w:pPr>
      <w:r w:rsidRPr="00D746EA">
        <w:rPr>
          <w:rFonts w:eastAsia="Times New Roman"/>
        </w:rPr>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782FCAD8" w14:textId="77777777" w:rsidR="00D746EA" w:rsidRPr="00D746EA" w:rsidRDefault="00D746EA" w:rsidP="00D746EA">
      <w:pPr>
        <w:pStyle w:val="-6"/>
        <w:rPr>
          <w:rFonts w:eastAsia="Times New Roman"/>
          <w:b/>
        </w:rPr>
      </w:pPr>
      <w:r w:rsidRPr="00D746EA">
        <w:rPr>
          <w:rFonts w:eastAsia="Times New Roman"/>
          <w:b/>
        </w:rPr>
        <w:t>Производственная зона</w:t>
      </w:r>
    </w:p>
    <w:p w14:paraId="5C85CA43" w14:textId="77777777" w:rsidR="00D746EA" w:rsidRPr="00D746EA" w:rsidRDefault="00D746EA" w:rsidP="00D746EA">
      <w:pPr>
        <w:pStyle w:val="-6"/>
        <w:rPr>
          <w:rFonts w:eastAsia="Times New Roman"/>
        </w:rPr>
      </w:pPr>
      <w:r w:rsidRPr="00D746EA">
        <w:rPr>
          <w:rFonts w:eastAsia="Times New Roman"/>
        </w:rPr>
        <w:t>Производственная зона включает:</w:t>
      </w:r>
    </w:p>
    <w:p w14:paraId="13AD47AE" w14:textId="77777777" w:rsidR="00D746EA" w:rsidRPr="00D746EA" w:rsidRDefault="00D746EA" w:rsidP="008C0634">
      <w:pPr>
        <w:pStyle w:val="-6"/>
        <w:numPr>
          <w:ilvl w:val="0"/>
          <w:numId w:val="17"/>
        </w:numPr>
        <w:rPr>
          <w:rFonts w:eastAsia="Times New Roman"/>
        </w:rPr>
      </w:pPr>
      <w:r w:rsidRPr="00D746EA">
        <w:rPr>
          <w:rFonts w:eastAsia="Times New Roman"/>
        </w:rPr>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14:paraId="79A3A1CB" w14:textId="77777777" w:rsidR="00D746EA" w:rsidRPr="00D746EA" w:rsidRDefault="00D746EA" w:rsidP="008C0634">
      <w:pPr>
        <w:pStyle w:val="-6"/>
        <w:numPr>
          <w:ilvl w:val="0"/>
          <w:numId w:val="17"/>
        </w:numPr>
        <w:rPr>
          <w:rFonts w:eastAsia="Times New Roman"/>
        </w:rPr>
      </w:pPr>
      <w:r w:rsidRPr="00D746EA">
        <w:rPr>
          <w:rFonts w:eastAsia="Times New Roman"/>
        </w:rPr>
        <w:t>производственные зоны - зоны размещения производственных объектов с различными нормативами воздействия на окружающую среду;</w:t>
      </w:r>
    </w:p>
    <w:p w14:paraId="1582E2CF" w14:textId="77777777" w:rsidR="00D746EA" w:rsidRDefault="00D746EA" w:rsidP="008C0634">
      <w:pPr>
        <w:pStyle w:val="-6"/>
        <w:numPr>
          <w:ilvl w:val="0"/>
          <w:numId w:val="17"/>
        </w:numPr>
        <w:rPr>
          <w:rFonts w:eastAsia="Times New Roman"/>
        </w:rPr>
      </w:pPr>
      <w:r w:rsidRPr="00D746EA">
        <w:rPr>
          <w:rFonts w:eastAsia="Times New Roman"/>
        </w:rPr>
        <w:t xml:space="preserve">иные виды производственной, инженерной и транспортной инфраструктур. </w:t>
      </w:r>
    </w:p>
    <w:p w14:paraId="5943CEA1" w14:textId="77777777" w:rsidR="00D746EA" w:rsidRDefault="00D746EA" w:rsidP="00D746EA">
      <w:pPr>
        <w:pStyle w:val="-6"/>
        <w:rPr>
          <w:rFonts w:eastAsia="Times New Roman"/>
        </w:rPr>
      </w:pPr>
      <w:r w:rsidRPr="00D746EA">
        <w:rPr>
          <w:rFonts w:eastAsia="Times New Roman"/>
        </w:rPr>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7E763A">
        <w:rPr>
          <w:rFonts w:eastAsia="Times New Roman"/>
        </w:rPr>
        <w:t xml:space="preserve"> транспорта</w:t>
      </w:r>
      <w:r w:rsidRPr="00D746EA">
        <w:rPr>
          <w:rFonts w:eastAsia="Times New Roman"/>
        </w:rPr>
        <w:t>, связи, а также для установления санитарно-защитных зон таких объектов в соответствии с требованиями технических регламентов.</w:t>
      </w:r>
    </w:p>
    <w:p w14:paraId="195ACF81" w14:textId="77777777" w:rsidR="00E93EAD" w:rsidRPr="00D746EA" w:rsidRDefault="00E93EAD" w:rsidP="00E93EAD">
      <w:pPr>
        <w:pStyle w:val="-6"/>
        <w:ind w:firstLine="0"/>
        <w:rPr>
          <w:rFonts w:eastAsia="Times New Roman"/>
        </w:rPr>
      </w:pPr>
      <w:r>
        <w:rPr>
          <w:noProof/>
        </w:rPr>
        <w:lastRenderedPageBreak/>
        <w:drawing>
          <wp:inline distT="0" distB="0" distL="0" distR="0" wp14:anchorId="30539E81" wp14:editId="12F494A1">
            <wp:extent cx="6119495" cy="2145030"/>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145030"/>
                    </a:xfrm>
                    <a:prstGeom prst="rect">
                      <a:avLst/>
                    </a:prstGeom>
                  </pic:spPr>
                </pic:pic>
              </a:graphicData>
            </a:graphic>
          </wp:inline>
        </w:drawing>
      </w:r>
    </w:p>
    <w:p w14:paraId="4BD7599C" w14:textId="43F163ED" w:rsidR="00D746EA" w:rsidRPr="00D746EA" w:rsidRDefault="00D746EA" w:rsidP="00D746EA">
      <w:pPr>
        <w:pStyle w:val="-f1"/>
        <w:rPr>
          <w:rFonts w:eastAsia="Times New Roman"/>
        </w:rPr>
      </w:pPr>
      <w:bookmarkStart w:id="30" w:name="_Toc31095594"/>
      <w:bookmarkStart w:id="31" w:name="_Toc101860642"/>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D926E7">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D926E7">
        <w:rPr>
          <w:rFonts w:eastAsia="Times New Roman"/>
          <w:noProof/>
        </w:rPr>
        <w:t>2</w:t>
      </w:r>
      <w:r w:rsidRPr="00D746EA">
        <w:rPr>
          <w:rFonts w:eastAsia="Times New Roman"/>
        </w:rPr>
        <w:fldChar w:fldCharType="end"/>
      </w:r>
      <w:r w:rsidRPr="00D746EA">
        <w:rPr>
          <w:rFonts w:eastAsia="Times New Roman"/>
        </w:rPr>
        <w:t xml:space="preserve"> – Функциональное зонирование территории с. </w:t>
      </w:r>
      <w:bookmarkEnd w:id="30"/>
      <w:r>
        <w:rPr>
          <w:rFonts w:eastAsia="Times New Roman"/>
        </w:rPr>
        <w:t>Огнёвка</w:t>
      </w:r>
      <w:r w:rsidR="00E93EAD">
        <w:rPr>
          <w:rFonts w:eastAsia="Times New Roman"/>
        </w:rPr>
        <w:t xml:space="preserve"> и п</w:t>
      </w:r>
      <w:r w:rsidR="00761F2B">
        <w:rPr>
          <w:rFonts w:eastAsia="Times New Roman"/>
        </w:rPr>
        <w:t>. Берёзовка</w:t>
      </w:r>
      <w:bookmarkEnd w:id="31"/>
    </w:p>
    <w:p w14:paraId="1F959608" w14:textId="77777777" w:rsidR="00E93EAD" w:rsidRDefault="00426FB2" w:rsidP="00E93EAD">
      <w:pPr>
        <w:pStyle w:val="-f1"/>
        <w:rPr>
          <w:rFonts w:eastAsia="Times New Roman"/>
        </w:rPr>
      </w:pPr>
      <w:r>
        <w:rPr>
          <w:noProof/>
        </w:rPr>
        <w:drawing>
          <wp:inline distT="0" distB="0" distL="0" distR="0" wp14:anchorId="4BF6AF31" wp14:editId="51ABC84F">
            <wp:extent cx="6119495" cy="297878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2978785"/>
                    </a:xfrm>
                    <a:prstGeom prst="rect">
                      <a:avLst/>
                    </a:prstGeom>
                  </pic:spPr>
                </pic:pic>
              </a:graphicData>
            </a:graphic>
          </wp:inline>
        </w:drawing>
      </w:r>
    </w:p>
    <w:p w14:paraId="48A97B03" w14:textId="43F77CB8" w:rsidR="00E93EAD" w:rsidRPr="00D746EA" w:rsidRDefault="00E93EAD" w:rsidP="00E93EAD">
      <w:pPr>
        <w:pStyle w:val="-f1"/>
        <w:rPr>
          <w:rFonts w:eastAsia="Times New Roman"/>
        </w:rPr>
      </w:pPr>
      <w:bookmarkStart w:id="32" w:name="_Toc101860643"/>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D926E7">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D926E7">
        <w:rPr>
          <w:rFonts w:eastAsia="Times New Roman"/>
          <w:noProof/>
        </w:rPr>
        <w:t>3</w:t>
      </w:r>
      <w:r w:rsidRPr="00D746EA">
        <w:rPr>
          <w:rFonts w:eastAsia="Times New Roman"/>
        </w:rPr>
        <w:fldChar w:fldCharType="end"/>
      </w:r>
      <w:r w:rsidRPr="00D746EA">
        <w:rPr>
          <w:rFonts w:eastAsia="Times New Roman"/>
        </w:rPr>
        <w:t xml:space="preserve"> – Функциональное зонирование территории с. </w:t>
      </w:r>
      <w:r>
        <w:rPr>
          <w:rFonts w:eastAsia="Times New Roman"/>
        </w:rPr>
        <w:t>Сахсабай</w:t>
      </w:r>
      <w:bookmarkEnd w:id="32"/>
    </w:p>
    <w:p w14:paraId="28E0EE38" w14:textId="77777777" w:rsidR="00426FB2" w:rsidRDefault="00426FB2" w:rsidP="00426FB2">
      <w:pPr>
        <w:pStyle w:val="-f1"/>
        <w:rPr>
          <w:rFonts w:eastAsia="Times New Roman"/>
        </w:rPr>
      </w:pPr>
    </w:p>
    <w:p w14:paraId="581FA2CC" w14:textId="77777777" w:rsidR="009F5769" w:rsidRPr="009F5769" w:rsidRDefault="009F5769" w:rsidP="009F5769">
      <w:pPr>
        <w:pStyle w:val="-6"/>
        <w:ind w:firstLine="0"/>
        <w:jc w:val="center"/>
      </w:pPr>
      <w:r>
        <w:rPr>
          <w:noProof/>
        </w:rPr>
        <w:drawing>
          <wp:inline distT="0" distB="0" distL="0" distR="0" wp14:anchorId="463072EA" wp14:editId="4BB54A48">
            <wp:extent cx="5876925" cy="3044878"/>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88494" cy="3050872"/>
                    </a:xfrm>
                    <a:prstGeom prst="rect">
                      <a:avLst/>
                    </a:prstGeom>
                  </pic:spPr>
                </pic:pic>
              </a:graphicData>
            </a:graphic>
          </wp:inline>
        </w:drawing>
      </w:r>
    </w:p>
    <w:p w14:paraId="50B55EC0" w14:textId="5E5B1633" w:rsidR="00426FB2" w:rsidRPr="00D746EA" w:rsidRDefault="00426FB2" w:rsidP="00426FB2">
      <w:pPr>
        <w:pStyle w:val="-f1"/>
        <w:rPr>
          <w:rFonts w:eastAsia="Times New Roman"/>
        </w:rPr>
      </w:pPr>
      <w:bookmarkStart w:id="33" w:name="_Toc101860644"/>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D926E7">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D926E7">
        <w:rPr>
          <w:rFonts w:eastAsia="Times New Roman"/>
          <w:noProof/>
        </w:rPr>
        <w:t>4</w:t>
      </w:r>
      <w:r w:rsidRPr="00D746EA">
        <w:rPr>
          <w:rFonts w:eastAsia="Times New Roman"/>
        </w:rPr>
        <w:fldChar w:fldCharType="end"/>
      </w:r>
      <w:r w:rsidRPr="00D746EA">
        <w:rPr>
          <w:rFonts w:eastAsia="Times New Roman"/>
        </w:rPr>
        <w:t xml:space="preserve"> – Функцио</w:t>
      </w:r>
      <w:r w:rsidR="009F5769">
        <w:rPr>
          <w:rFonts w:eastAsia="Times New Roman"/>
        </w:rPr>
        <w:t>нальное зонирование территории п</w:t>
      </w:r>
      <w:r w:rsidRPr="00D746EA">
        <w:rPr>
          <w:rFonts w:eastAsia="Times New Roman"/>
        </w:rPr>
        <w:t xml:space="preserve">. </w:t>
      </w:r>
      <w:r w:rsidR="009F5769">
        <w:rPr>
          <w:rFonts w:eastAsia="Times New Roman"/>
        </w:rPr>
        <w:t>Мараловодка</w:t>
      </w:r>
      <w:bookmarkEnd w:id="33"/>
    </w:p>
    <w:p w14:paraId="5900C224" w14:textId="77777777" w:rsidR="00D746EA" w:rsidRDefault="00D746EA" w:rsidP="003F119C">
      <w:pPr>
        <w:pStyle w:val="-6"/>
        <w:rPr>
          <w:rFonts w:eastAsia="Times New Roman"/>
        </w:rPr>
      </w:pPr>
    </w:p>
    <w:p w14:paraId="0D24C97B" w14:textId="77777777" w:rsidR="005234C4" w:rsidRDefault="005234C4" w:rsidP="005234C4">
      <w:pPr>
        <w:pStyle w:val="-6"/>
        <w:ind w:firstLine="0"/>
        <w:rPr>
          <w:rFonts w:eastAsia="Times New Roman"/>
        </w:rPr>
      </w:pPr>
      <w:r>
        <w:rPr>
          <w:noProof/>
        </w:rPr>
        <w:drawing>
          <wp:inline distT="0" distB="0" distL="0" distR="0" wp14:anchorId="04EF8CBE" wp14:editId="74F70DAB">
            <wp:extent cx="6119495" cy="28981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898140"/>
                    </a:xfrm>
                    <a:prstGeom prst="rect">
                      <a:avLst/>
                    </a:prstGeom>
                  </pic:spPr>
                </pic:pic>
              </a:graphicData>
            </a:graphic>
          </wp:inline>
        </w:drawing>
      </w:r>
    </w:p>
    <w:p w14:paraId="57522476" w14:textId="10A02507" w:rsidR="009F5769" w:rsidRDefault="009F5769" w:rsidP="009F5769">
      <w:pPr>
        <w:pStyle w:val="-f1"/>
        <w:rPr>
          <w:rFonts w:eastAsia="Times New Roman"/>
        </w:rPr>
      </w:pPr>
      <w:bookmarkStart w:id="34" w:name="_Toc101860645"/>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D926E7">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D926E7">
        <w:rPr>
          <w:rFonts w:eastAsia="Times New Roman"/>
          <w:noProof/>
        </w:rPr>
        <w:t>5</w:t>
      </w:r>
      <w:r w:rsidRPr="00D746EA">
        <w:rPr>
          <w:rFonts w:eastAsia="Times New Roman"/>
        </w:rPr>
        <w:fldChar w:fldCharType="end"/>
      </w:r>
      <w:r w:rsidRPr="00D746EA">
        <w:rPr>
          <w:rFonts w:eastAsia="Times New Roman"/>
        </w:rPr>
        <w:t xml:space="preserve"> – Функцио</w:t>
      </w:r>
      <w:r w:rsidR="005234C4">
        <w:rPr>
          <w:rFonts w:eastAsia="Times New Roman"/>
        </w:rPr>
        <w:t>нальное зонирование территории с</w:t>
      </w:r>
      <w:r w:rsidRPr="00D746EA">
        <w:rPr>
          <w:rFonts w:eastAsia="Times New Roman"/>
        </w:rPr>
        <w:t xml:space="preserve">. </w:t>
      </w:r>
      <w:r w:rsidR="005234C4">
        <w:rPr>
          <w:rFonts w:eastAsia="Times New Roman"/>
        </w:rPr>
        <w:t>Кайтанак</w:t>
      </w:r>
      <w:bookmarkEnd w:id="34"/>
    </w:p>
    <w:p w14:paraId="054DA63A" w14:textId="77777777" w:rsidR="00C93B53" w:rsidRDefault="00C93B53">
      <w:pPr>
        <w:rPr>
          <w:rFonts w:ascii="Arial" w:eastAsiaTheme="minorEastAsia" w:hAnsi="Arial"/>
          <w:lang w:eastAsia="ru-RU"/>
        </w:rPr>
      </w:pPr>
      <w:r>
        <w:br w:type="page"/>
      </w:r>
    </w:p>
    <w:p w14:paraId="0EEEAD01" w14:textId="77777777" w:rsidR="00C93B53" w:rsidRPr="004042EA" w:rsidRDefault="00C93B53" w:rsidP="00C93B53">
      <w:pPr>
        <w:pStyle w:val="-1"/>
        <w:numPr>
          <w:ilvl w:val="0"/>
          <w:numId w:val="1"/>
        </w:numPr>
        <w:jc w:val="both"/>
      </w:pPr>
      <w:bookmarkStart w:id="35" w:name="_Toc31122070"/>
      <w:bookmarkStart w:id="36" w:name="_Toc31122299"/>
      <w:bookmarkStart w:id="37" w:name="_Toc102167985"/>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5"/>
      <w:bookmarkEnd w:id="36"/>
      <w:bookmarkEnd w:id="37"/>
    </w:p>
    <w:p w14:paraId="756FC019" w14:textId="77777777" w:rsidR="00C93B53" w:rsidRPr="00EA13C6" w:rsidRDefault="00C93B53" w:rsidP="00C93B53">
      <w:pPr>
        <w:pStyle w:val="-2"/>
        <w:numPr>
          <w:ilvl w:val="1"/>
          <w:numId w:val="1"/>
        </w:numPr>
      </w:pPr>
      <w:bookmarkStart w:id="38" w:name="_Toc31122071"/>
      <w:bookmarkStart w:id="39" w:name="_Toc31122300"/>
      <w:bookmarkStart w:id="40" w:name="_Toc102167986"/>
      <w:r w:rsidRPr="00EA13C6">
        <w:t>Функциональная структура теплоснабжения</w:t>
      </w:r>
      <w:bookmarkEnd w:id="38"/>
      <w:bookmarkEnd w:id="39"/>
      <w:bookmarkEnd w:id="40"/>
    </w:p>
    <w:p w14:paraId="5B297CE3" w14:textId="77777777" w:rsidR="004970D1" w:rsidRPr="001A46E7" w:rsidRDefault="004970D1" w:rsidP="004970D1">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61A8E967" w14:textId="77777777" w:rsidR="004970D1" w:rsidRDefault="004970D1" w:rsidP="004970D1">
      <w:pPr>
        <w:pStyle w:val="-6"/>
        <w:ind w:firstLine="0"/>
        <w:jc w:val="center"/>
      </w:pPr>
      <w:r>
        <w:object w:dxaOrig="10141" w:dyaOrig="4831" w14:anchorId="44D43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pt" o:ole="">
            <v:imagedata r:id="rId14" o:title=""/>
          </v:shape>
          <o:OLEObject Type="Embed" ProgID="Visio.Drawing.15" ShapeID="_x0000_i1025" DrawAspect="Content" ObjectID="_1713782211" r:id="rId15"/>
        </w:object>
      </w:r>
    </w:p>
    <w:p w14:paraId="280F0590" w14:textId="22B6DF4B" w:rsidR="004970D1" w:rsidRPr="00545EC3" w:rsidRDefault="004970D1" w:rsidP="004970D1">
      <w:pPr>
        <w:pStyle w:val="-f1"/>
      </w:pPr>
      <w:bookmarkStart w:id="41" w:name="_Toc101860646"/>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D926E7">
        <w:rPr>
          <w:noProof/>
        </w:rPr>
        <w:t>1</w:t>
      </w:r>
      <w:r w:rsidRPr="00F501CD">
        <w:fldChar w:fldCharType="end"/>
      </w:r>
      <w:r>
        <w:t xml:space="preserve"> – Функциональная структура теплоснабжения</w:t>
      </w:r>
      <w:bookmarkEnd w:id="41"/>
    </w:p>
    <w:p w14:paraId="6355236D" w14:textId="77777777" w:rsidR="004970D1" w:rsidRPr="001A46E7" w:rsidRDefault="004970D1" w:rsidP="004970D1">
      <w:pPr>
        <w:pStyle w:val="-6"/>
      </w:pPr>
      <w:r>
        <w:t xml:space="preserve">В системе теплоснабжения </w:t>
      </w:r>
      <w:r w:rsidRPr="001A46E7">
        <w:t>отсутствуют системы диспетчеризации, телемеханизации и управления режимами.</w:t>
      </w:r>
    </w:p>
    <w:p w14:paraId="543CFCB1" w14:textId="77777777" w:rsidR="00C93B53" w:rsidRDefault="00C93B53" w:rsidP="00C93B53">
      <w:pPr>
        <w:pStyle w:val="-2"/>
        <w:numPr>
          <w:ilvl w:val="1"/>
          <w:numId w:val="1"/>
        </w:numPr>
        <w:jc w:val="both"/>
      </w:pPr>
      <w:bookmarkStart w:id="42" w:name="_Toc31122072"/>
      <w:bookmarkStart w:id="43" w:name="_Toc31122301"/>
      <w:bookmarkStart w:id="44" w:name="_Toc102167987"/>
      <w:r w:rsidRPr="00EA13C6">
        <w:t>Источники тепловой энергии</w:t>
      </w:r>
      <w:bookmarkEnd w:id="42"/>
      <w:bookmarkEnd w:id="43"/>
      <w:bookmarkEnd w:id="44"/>
    </w:p>
    <w:p w14:paraId="42B6E1F3" w14:textId="77777777" w:rsidR="00C93B53" w:rsidRPr="002C4B9B" w:rsidRDefault="00C93B53" w:rsidP="00477A87">
      <w:pPr>
        <w:pStyle w:val="-3"/>
      </w:pPr>
      <w:bookmarkStart w:id="45" w:name="_Toc31122073"/>
      <w:bookmarkStart w:id="46" w:name="_Toc31122302"/>
      <w:bookmarkStart w:id="47" w:name="_Toc102167988"/>
      <w:r w:rsidRPr="002C4B9B">
        <w:t>Структура и технические характеристики основного оборудования</w:t>
      </w:r>
      <w:bookmarkEnd w:id="45"/>
      <w:bookmarkEnd w:id="46"/>
      <w:bookmarkEnd w:id="47"/>
    </w:p>
    <w:p w14:paraId="7D070456" w14:textId="77777777" w:rsidR="00700A03" w:rsidRPr="00700A03" w:rsidRDefault="00700A03" w:rsidP="00700A03">
      <w:pPr>
        <w:pStyle w:val="-6"/>
      </w:pPr>
      <w:r w:rsidRPr="00700A03">
        <w:t>Источниками тепловой энергии схемы теплоснабжения сельского поселения являются следующие угольные водогрейные котельные:</w:t>
      </w:r>
    </w:p>
    <w:p w14:paraId="113E4803" w14:textId="77777777" w:rsidR="00700A03" w:rsidRDefault="00700A03" w:rsidP="0086270A">
      <w:pPr>
        <w:pStyle w:val="-6"/>
        <w:numPr>
          <w:ilvl w:val="0"/>
          <w:numId w:val="30"/>
        </w:numPr>
      </w:pPr>
      <w:r w:rsidRPr="00700A03">
        <w:t>к</w:t>
      </w:r>
      <w:r>
        <w:t>отельная № 8</w:t>
      </w:r>
      <w:r w:rsidRPr="00700A03">
        <w:t>. Республика Алтай, Усть-Коксинский район, Огнёвское сельское поселение, с. Огнёвка, ул. Школьная, 8</w:t>
      </w:r>
      <w:r>
        <w:t>.</w:t>
      </w:r>
    </w:p>
    <w:p w14:paraId="1D5D5CCE" w14:textId="77777777" w:rsidR="00700A03" w:rsidRPr="00700A03" w:rsidRDefault="00700A03" w:rsidP="0086270A">
      <w:pPr>
        <w:pStyle w:val="-6"/>
        <w:numPr>
          <w:ilvl w:val="0"/>
          <w:numId w:val="30"/>
        </w:numPr>
      </w:pPr>
      <w:r w:rsidRPr="00700A03">
        <w:t>к</w:t>
      </w:r>
      <w:r>
        <w:t>отельная № 9</w:t>
      </w:r>
      <w:r w:rsidRPr="00700A03">
        <w:t>.</w:t>
      </w:r>
      <w:r w:rsidRPr="00700A03">
        <w:rPr>
          <w:rFonts w:ascii="Times New Roman" w:eastAsia="Times New Roman" w:hAnsi="Times New Roman" w:cs="Times New Roman"/>
          <w:sz w:val="24"/>
          <w:szCs w:val="24"/>
        </w:rPr>
        <w:t xml:space="preserve"> </w:t>
      </w:r>
      <w:r w:rsidRPr="00700A03">
        <w:t>Республика Алтай, Усть-Коксинский район, Огнёвское сельское поселение, с. Кайтанак, ул. Новая, 2</w:t>
      </w:r>
    </w:p>
    <w:p w14:paraId="21BE09C7" w14:textId="77777777" w:rsidR="00C93B53" w:rsidRDefault="00700A03" w:rsidP="00700A03">
      <w:pPr>
        <w:pStyle w:val="-6"/>
      </w:pPr>
      <w:r w:rsidRPr="00700A03">
        <w:t>Технические характеристики основного оборудования приведены в таблице ниже.</w:t>
      </w:r>
    </w:p>
    <w:p w14:paraId="1289E0F3" w14:textId="77777777" w:rsidR="00700A03" w:rsidRDefault="00700A03" w:rsidP="00700A03">
      <w:pPr>
        <w:pStyle w:val="-f0"/>
        <w:sectPr w:rsidR="00700A03" w:rsidSect="00B138E3">
          <w:headerReference w:type="default" r:id="rId16"/>
          <w:footerReference w:type="default" r:id="rId17"/>
          <w:pgSz w:w="11906" w:h="16838" w:code="9"/>
          <w:pgMar w:top="851" w:right="851" w:bottom="851" w:left="1418" w:header="709" w:footer="709" w:gutter="0"/>
          <w:cols w:space="708"/>
          <w:titlePg/>
          <w:docGrid w:linePitch="360"/>
        </w:sectPr>
      </w:pPr>
    </w:p>
    <w:p w14:paraId="4E8792F5" w14:textId="293D101B" w:rsidR="00700A03" w:rsidRPr="00700A03" w:rsidRDefault="00700A03" w:rsidP="00700A03">
      <w:pPr>
        <w:pStyle w:val="-f0"/>
      </w:pPr>
      <w:bookmarkStart w:id="49" w:name="_Toc101860576"/>
      <w:r w:rsidRPr="00700A03">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700A03">
        <w:t>.</w:t>
      </w:r>
      <w:r w:rsidRPr="00700A03">
        <w:fldChar w:fldCharType="begin"/>
      </w:r>
      <w:r w:rsidRPr="00700A03">
        <w:instrText xml:space="preserve"> SEQ Таблица \* ARABIC \</w:instrText>
      </w:r>
      <w:r w:rsidRPr="00700A03">
        <w:rPr>
          <w:lang w:val="en-US"/>
        </w:rPr>
        <w:instrText>r</w:instrText>
      </w:r>
      <w:r w:rsidRPr="00700A03">
        <w:instrText xml:space="preserve"> 1 </w:instrText>
      </w:r>
      <w:r w:rsidRPr="00700A03">
        <w:fldChar w:fldCharType="separate"/>
      </w:r>
      <w:r w:rsidR="00D926E7">
        <w:rPr>
          <w:noProof/>
        </w:rPr>
        <w:t>1</w:t>
      </w:r>
      <w:r w:rsidRPr="00700A03">
        <w:rPr>
          <w:noProof/>
        </w:rPr>
        <w:fldChar w:fldCharType="end"/>
      </w:r>
      <w:r w:rsidRPr="00700A03">
        <w:t xml:space="preserve"> </w:t>
      </w:r>
      <w:r w:rsidRPr="00700A03">
        <w:sym w:font="Symbol" w:char="F02D"/>
      </w:r>
      <w:r w:rsidRPr="00700A03">
        <w:t xml:space="preserve"> Технические характеристики основного оборудования котельных</w:t>
      </w:r>
      <w:r w:rsidR="00E22608">
        <w:t xml:space="preserve"> Огнёвского СП</w:t>
      </w:r>
      <w:bookmarkEnd w:id="49"/>
    </w:p>
    <w:tbl>
      <w:tblPr>
        <w:tblStyle w:val="aff1"/>
        <w:tblW w:w="5000" w:type="pct"/>
        <w:tblLook w:val="04A0" w:firstRow="1" w:lastRow="0" w:firstColumn="1" w:lastColumn="0" w:noHBand="0" w:noVBand="1"/>
      </w:tblPr>
      <w:tblGrid>
        <w:gridCol w:w="1618"/>
        <w:gridCol w:w="1824"/>
        <w:gridCol w:w="971"/>
        <w:gridCol w:w="1183"/>
        <w:gridCol w:w="714"/>
        <w:gridCol w:w="548"/>
        <w:gridCol w:w="548"/>
        <w:gridCol w:w="771"/>
        <w:gridCol w:w="799"/>
        <w:gridCol w:w="548"/>
        <w:gridCol w:w="2910"/>
        <w:gridCol w:w="1373"/>
        <w:gridCol w:w="771"/>
        <w:gridCol w:w="548"/>
      </w:tblGrid>
      <w:tr w:rsidR="00700A03" w:rsidRPr="00700A03" w14:paraId="4EBB373E" w14:textId="77777777" w:rsidTr="00AF1C82">
        <w:trPr>
          <w:cantSplit/>
          <w:trHeight w:val="1693"/>
        </w:trPr>
        <w:tc>
          <w:tcPr>
            <w:tcW w:w="535" w:type="pct"/>
            <w:shd w:val="clear" w:color="auto" w:fill="DAEEF3"/>
            <w:vAlign w:val="center"/>
            <w:hideMark/>
          </w:tcPr>
          <w:p w14:paraId="421DA230" w14:textId="77777777" w:rsidR="00700A03" w:rsidRPr="00700A03" w:rsidRDefault="00700A03" w:rsidP="00700A03">
            <w:pPr>
              <w:widowControl w:val="0"/>
              <w:jc w:val="center"/>
              <w:rPr>
                <w:rFonts w:ascii="Arial" w:hAnsi="Arial" w:cs="Arial"/>
                <w:sz w:val="16"/>
                <w:szCs w:val="16"/>
              </w:rPr>
            </w:pPr>
            <w:bookmarkStart w:id="50" w:name="_Hlk101185087"/>
            <w:r w:rsidRPr="00700A03">
              <w:rPr>
                <w:rFonts w:ascii="Arial" w:hAnsi="Arial" w:cs="Arial"/>
                <w:sz w:val="16"/>
                <w:szCs w:val="16"/>
              </w:rPr>
              <w:t>№ котельной</w:t>
            </w:r>
          </w:p>
        </w:tc>
        <w:tc>
          <w:tcPr>
            <w:tcW w:w="603" w:type="pct"/>
            <w:shd w:val="clear" w:color="auto" w:fill="DAEEF3"/>
            <w:vAlign w:val="center"/>
            <w:hideMark/>
          </w:tcPr>
          <w:p w14:paraId="05E3D578" w14:textId="77777777"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Наименование</w:t>
            </w:r>
          </w:p>
        </w:tc>
        <w:tc>
          <w:tcPr>
            <w:tcW w:w="321" w:type="pct"/>
            <w:shd w:val="clear" w:color="auto" w:fill="DAEEF3"/>
            <w:textDirection w:val="btLr"/>
            <w:vAlign w:val="center"/>
            <w:hideMark/>
          </w:tcPr>
          <w:p w14:paraId="108121C1"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т.№</w:t>
            </w:r>
          </w:p>
        </w:tc>
        <w:tc>
          <w:tcPr>
            <w:tcW w:w="391" w:type="pct"/>
            <w:shd w:val="clear" w:color="auto" w:fill="DAEEF3"/>
            <w:textDirection w:val="btLr"/>
            <w:vAlign w:val="center"/>
            <w:hideMark/>
          </w:tcPr>
          <w:p w14:paraId="44F8B5B1"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Тип котла</w:t>
            </w:r>
          </w:p>
        </w:tc>
        <w:tc>
          <w:tcPr>
            <w:tcW w:w="236" w:type="pct"/>
            <w:shd w:val="clear" w:color="auto" w:fill="DAEEF3"/>
            <w:textDirection w:val="btLr"/>
            <w:vAlign w:val="center"/>
            <w:hideMark/>
          </w:tcPr>
          <w:p w14:paraId="145F1335"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Установленная тепловая мощность, Гкал/ч</w:t>
            </w:r>
          </w:p>
        </w:tc>
        <w:tc>
          <w:tcPr>
            <w:tcW w:w="181" w:type="pct"/>
            <w:shd w:val="clear" w:color="auto" w:fill="DAEEF3"/>
            <w:textDirection w:val="btLr"/>
            <w:vAlign w:val="center"/>
            <w:hideMark/>
          </w:tcPr>
          <w:p w14:paraId="1E708BCF"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КПД(бр), %</w:t>
            </w:r>
          </w:p>
        </w:tc>
        <w:tc>
          <w:tcPr>
            <w:tcW w:w="181" w:type="pct"/>
            <w:shd w:val="clear" w:color="auto" w:fill="DAEEF3"/>
            <w:textDirection w:val="btLr"/>
            <w:vAlign w:val="center"/>
            <w:hideMark/>
          </w:tcPr>
          <w:p w14:paraId="5EB03679"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Нормативный срок службы, лет</w:t>
            </w:r>
          </w:p>
        </w:tc>
        <w:tc>
          <w:tcPr>
            <w:tcW w:w="255" w:type="pct"/>
            <w:shd w:val="clear" w:color="auto" w:fill="DAEEF3"/>
            <w:textDirection w:val="btLr"/>
            <w:vAlign w:val="center"/>
            <w:hideMark/>
          </w:tcPr>
          <w:p w14:paraId="2926BB97"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Год ввода в эксплуатацию</w:t>
            </w:r>
          </w:p>
        </w:tc>
        <w:tc>
          <w:tcPr>
            <w:tcW w:w="264" w:type="pct"/>
            <w:shd w:val="clear" w:color="auto" w:fill="DAEEF3"/>
            <w:textDirection w:val="btLr"/>
            <w:vAlign w:val="center"/>
            <w:hideMark/>
          </w:tcPr>
          <w:p w14:paraId="4DF75E74"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рок службы (01.01.2020),</w:t>
            </w:r>
            <w:r w:rsidRPr="00700A03">
              <w:rPr>
                <w:rFonts w:ascii="Arial" w:hAnsi="Arial" w:cs="Arial"/>
                <w:sz w:val="16"/>
                <w:szCs w:val="16"/>
              </w:rPr>
              <w:br/>
              <w:t xml:space="preserve"> лет</w:t>
            </w:r>
          </w:p>
        </w:tc>
        <w:tc>
          <w:tcPr>
            <w:tcW w:w="181" w:type="pct"/>
            <w:shd w:val="clear" w:color="auto" w:fill="DAEEF3"/>
            <w:textDirection w:val="btLr"/>
            <w:vAlign w:val="center"/>
            <w:hideMark/>
          </w:tcPr>
          <w:p w14:paraId="25EF76BD"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Износ, %</w:t>
            </w:r>
          </w:p>
        </w:tc>
        <w:tc>
          <w:tcPr>
            <w:tcW w:w="962" w:type="pct"/>
            <w:shd w:val="clear" w:color="auto" w:fill="DAEEF3"/>
            <w:textDirection w:val="btLr"/>
            <w:vAlign w:val="center"/>
            <w:hideMark/>
          </w:tcPr>
          <w:p w14:paraId="6EAAE808"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Вид топлива</w:t>
            </w:r>
          </w:p>
        </w:tc>
        <w:tc>
          <w:tcPr>
            <w:tcW w:w="454" w:type="pct"/>
            <w:shd w:val="clear" w:color="auto" w:fill="DAEEF3"/>
            <w:textDirection w:val="btLr"/>
            <w:vAlign w:val="center"/>
            <w:hideMark/>
          </w:tcPr>
          <w:p w14:paraId="2D945DAA"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Дата последнего освидетельствования при допуске к эксплуатации</w:t>
            </w:r>
          </w:p>
        </w:tc>
        <w:tc>
          <w:tcPr>
            <w:tcW w:w="255" w:type="pct"/>
            <w:shd w:val="clear" w:color="auto" w:fill="DAEEF3"/>
            <w:textDirection w:val="btLr"/>
            <w:vAlign w:val="center"/>
            <w:hideMark/>
          </w:tcPr>
          <w:p w14:paraId="2FDA05D2"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Предварительный год замены котлов</w:t>
            </w:r>
          </w:p>
        </w:tc>
        <w:tc>
          <w:tcPr>
            <w:tcW w:w="181" w:type="pct"/>
            <w:shd w:val="clear" w:color="auto" w:fill="DAEEF3"/>
            <w:textDirection w:val="btLr"/>
            <w:vAlign w:val="center"/>
            <w:hideMark/>
          </w:tcPr>
          <w:p w14:paraId="5A1E1291" w14:textId="77777777"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Завод-изготовитель</w:t>
            </w:r>
          </w:p>
        </w:tc>
      </w:tr>
      <w:tr w:rsidR="00A25F48" w:rsidRPr="009D357B" w14:paraId="374271AD" w14:textId="77777777" w:rsidTr="00AF1C82">
        <w:trPr>
          <w:cantSplit/>
          <w:trHeight w:val="20"/>
        </w:trPr>
        <w:tc>
          <w:tcPr>
            <w:tcW w:w="535" w:type="pct"/>
            <w:vMerge w:val="restart"/>
            <w:vAlign w:val="center"/>
          </w:tcPr>
          <w:p w14:paraId="7F4314F2" w14:textId="77777777" w:rsidR="00A25F48" w:rsidRPr="009D357B" w:rsidRDefault="00A25F48" w:rsidP="00A25F48">
            <w:pPr>
              <w:jc w:val="center"/>
              <w:rPr>
                <w:rFonts w:ascii="Arial" w:hAnsi="Arial" w:cs="Arial"/>
                <w:sz w:val="16"/>
                <w:szCs w:val="16"/>
              </w:rPr>
            </w:pPr>
            <w:r w:rsidRPr="009D357B">
              <w:rPr>
                <w:rFonts w:ascii="Arial" w:hAnsi="Arial" w:cs="Arial"/>
                <w:sz w:val="16"/>
                <w:szCs w:val="16"/>
              </w:rPr>
              <w:t>№ 8</w:t>
            </w:r>
          </w:p>
        </w:tc>
        <w:tc>
          <w:tcPr>
            <w:tcW w:w="603" w:type="pct"/>
            <w:vMerge w:val="restart"/>
            <w:vAlign w:val="center"/>
          </w:tcPr>
          <w:p w14:paraId="4B87766F" w14:textId="77777777" w:rsidR="00A25F48" w:rsidRPr="009D357B" w:rsidRDefault="00A25F48" w:rsidP="00A25F48">
            <w:pPr>
              <w:jc w:val="center"/>
              <w:rPr>
                <w:rFonts w:ascii="Arial" w:hAnsi="Arial" w:cs="Arial"/>
                <w:sz w:val="16"/>
                <w:szCs w:val="16"/>
              </w:rPr>
            </w:pPr>
            <w:r w:rsidRPr="009D357B">
              <w:rPr>
                <w:rFonts w:ascii="Arial" w:hAnsi="Arial" w:cs="Arial"/>
                <w:sz w:val="16"/>
                <w:szCs w:val="16"/>
              </w:rPr>
              <w:t>Котельная № 8 (с. Огнёвка)</w:t>
            </w:r>
          </w:p>
        </w:tc>
        <w:tc>
          <w:tcPr>
            <w:tcW w:w="321" w:type="pct"/>
            <w:noWrap/>
            <w:vAlign w:val="center"/>
          </w:tcPr>
          <w:p w14:paraId="26D7572B"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ст. №1</w:t>
            </w:r>
          </w:p>
        </w:tc>
        <w:tc>
          <w:tcPr>
            <w:tcW w:w="391" w:type="pct"/>
            <w:noWrap/>
            <w:vAlign w:val="center"/>
          </w:tcPr>
          <w:p w14:paraId="2E37D41B"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Вр-0,4</w:t>
            </w:r>
          </w:p>
        </w:tc>
        <w:tc>
          <w:tcPr>
            <w:tcW w:w="236" w:type="pct"/>
            <w:noWrap/>
            <w:vAlign w:val="center"/>
          </w:tcPr>
          <w:p w14:paraId="2ED0CE3A"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0,34</w:t>
            </w:r>
          </w:p>
        </w:tc>
        <w:tc>
          <w:tcPr>
            <w:tcW w:w="181" w:type="pct"/>
            <w:noWrap/>
            <w:vAlign w:val="center"/>
          </w:tcPr>
          <w:p w14:paraId="1B844650"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tcPr>
          <w:p w14:paraId="3C8A2A3A"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tcPr>
          <w:p w14:paraId="1B82D1A2"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20</w:t>
            </w:r>
          </w:p>
        </w:tc>
        <w:tc>
          <w:tcPr>
            <w:tcW w:w="264" w:type="pct"/>
            <w:noWrap/>
            <w:vAlign w:val="center"/>
          </w:tcPr>
          <w:p w14:paraId="04B0F02C" w14:textId="77777777"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1</w:t>
            </w:r>
          </w:p>
        </w:tc>
        <w:tc>
          <w:tcPr>
            <w:tcW w:w="181" w:type="pct"/>
            <w:noWrap/>
            <w:vAlign w:val="center"/>
          </w:tcPr>
          <w:p w14:paraId="12FA83EE" w14:textId="77777777"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5</w:t>
            </w:r>
          </w:p>
        </w:tc>
        <w:tc>
          <w:tcPr>
            <w:tcW w:w="962" w:type="pct"/>
            <w:vAlign w:val="center"/>
          </w:tcPr>
          <w:p w14:paraId="2FA400ED"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tcPr>
          <w:p w14:paraId="41C4582B"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tcPr>
          <w:p w14:paraId="24773BD2"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30</w:t>
            </w:r>
          </w:p>
        </w:tc>
        <w:tc>
          <w:tcPr>
            <w:tcW w:w="181" w:type="pct"/>
            <w:noWrap/>
            <w:vAlign w:val="center"/>
          </w:tcPr>
          <w:p w14:paraId="0D3EA4BC" w14:textId="77777777" w:rsidR="00A25F48" w:rsidRPr="009D357B" w:rsidRDefault="00A25F48" w:rsidP="00A25F48">
            <w:pPr>
              <w:widowControl w:val="0"/>
              <w:jc w:val="center"/>
              <w:rPr>
                <w:rFonts w:ascii="Arial" w:hAnsi="Arial" w:cs="Arial"/>
                <w:sz w:val="16"/>
                <w:szCs w:val="16"/>
              </w:rPr>
            </w:pPr>
          </w:p>
        </w:tc>
      </w:tr>
      <w:tr w:rsidR="00A25F48" w:rsidRPr="009D357B" w14:paraId="00F25C7B" w14:textId="77777777" w:rsidTr="00AF1C82">
        <w:trPr>
          <w:cantSplit/>
          <w:trHeight w:val="20"/>
        </w:trPr>
        <w:tc>
          <w:tcPr>
            <w:tcW w:w="535" w:type="pct"/>
            <w:vMerge/>
            <w:vAlign w:val="center"/>
          </w:tcPr>
          <w:p w14:paraId="0B0FC83A" w14:textId="77777777" w:rsidR="00A25F48" w:rsidRPr="009D357B" w:rsidRDefault="00A25F48" w:rsidP="00A25F48">
            <w:pPr>
              <w:widowControl w:val="0"/>
              <w:jc w:val="center"/>
              <w:rPr>
                <w:rFonts w:ascii="Arial" w:hAnsi="Arial" w:cs="Arial"/>
                <w:sz w:val="16"/>
                <w:szCs w:val="16"/>
              </w:rPr>
            </w:pPr>
          </w:p>
        </w:tc>
        <w:tc>
          <w:tcPr>
            <w:tcW w:w="603" w:type="pct"/>
            <w:vMerge/>
            <w:vAlign w:val="center"/>
          </w:tcPr>
          <w:p w14:paraId="77810C65" w14:textId="77777777" w:rsidR="00A25F48" w:rsidRPr="009D357B" w:rsidRDefault="00A25F48" w:rsidP="00A25F48">
            <w:pPr>
              <w:widowControl w:val="0"/>
              <w:jc w:val="center"/>
              <w:rPr>
                <w:rFonts w:ascii="Arial" w:hAnsi="Arial" w:cs="Arial"/>
                <w:sz w:val="16"/>
                <w:szCs w:val="16"/>
              </w:rPr>
            </w:pPr>
          </w:p>
        </w:tc>
        <w:tc>
          <w:tcPr>
            <w:tcW w:w="321" w:type="pct"/>
            <w:noWrap/>
            <w:vAlign w:val="center"/>
          </w:tcPr>
          <w:p w14:paraId="2CC568CB"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ст. №2</w:t>
            </w:r>
          </w:p>
        </w:tc>
        <w:tc>
          <w:tcPr>
            <w:tcW w:w="391" w:type="pct"/>
            <w:noWrap/>
            <w:vAlign w:val="center"/>
          </w:tcPr>
          <w:p w14:paraId="2C51EF04"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Вр-0,5</w:t>
            </w:r>
          </w:p>
        </w:tc>
        <w:tc>
          <w:tcPr>
            <w:tcW w:w="236" w:type="pct"/>
            <w:noWrap/>
            <w:vAlign w:val="center"/>
          </w:tcPr>
          <w:p w14:paraId="5E4B39ED"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0,43</w:t>
            </w:r>
          </w:p>
        </w:tc>
        <w:tc>
          <w:tcPr>
            <w:tcW w:w="181" w:type="pct"/>
            <w:noWrap/>
            <w:vAlign w:val="center"/>
          </w:tcPr>
          <w:p w14:paraId="06FA3243"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8</w:t>
            </w:r>
            <w:r w:rsidR="00E22608" w:rsidRPr="009D357B">
              <w:rPr>
                <w:rFonts w:ascii="Arial" w:hAnsi="Arial" w:cs="Arial"/>
                <w:sz w:val="16"/>
                <w:szCs w:val="16"/>
              </w:rPr>
              <w:t>0</w:t>
            </w:r>
          </w:p>
        </w:tc>
        <w:tc>
          <w:tcPr>
            <w:tcW w:w="181" w:type="pct"/>
            <w:noWrap/>
            <w:vAlign w:val="center"/>
          </w:tcPr>
          <w:p w14:paraId="4766DCCD"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tcPr>
          <w:p w14:paraId="5031819C"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21</w:t>
            </w:r>
          </w:p>
        </w:tc>
        <w:tc>
          <w:tcPr>
            <w:tcW w:w="264" w:type="pct"/>
            <w:noWrap/>
            <w:vAlign w:val="center"/>
          </w:tcPr>
          <w:p w14:paraId="16460F0C" w14:textId="77777777"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0</w:t>
            </w:r>
          </w:p>
        </w:tc>
        <w:tc>
          <w:tcPr>
            <w:tcW w:w="181" w:type="pct"/>
            <w:noWrap/>
            <w:vAlign w:val="center"/>
          </w:tcPr>
          <w:p w14:paraId="18BBFCE1" w14:textId="77777777" w:rsidR="00A25F48" w:rsidRPr="009D357B" w:rsidRDefault="00E22608" w:rsidP="00A25F48">
            <w:pPr>
              <w:widowControl w:val="0"/>
              <w:jc w:val="center"/>
              <w:rPr>
                <w:rFonts w:ascii="Arial" w:hAnsi="Arial" w:cs="Arial"/>
                <w:sz w:val="16"/>
                <w:szCs w:val="16"/>
              </w:rPr>
            </w:pPr>
            <w:r w:rsidRPr="009D357B">
              <w:rPr>
                <w:rFonts w:ascii="Arial" w:hAnsi="Arial" w:cs="Arial"/>
                <w:sz w:val="16"/>
                <w:szCs w:val="16"/>
              </w:rPr>
              <w:t>0</w:t>
            </w:r>
          </w:p>
        </w:tc>
        <w:tc>
          <w:tcPr>
            <w:tcW w:w="962" w:type="pct"/>
            <w:vAlign w:val="center"/>
          </w:tcPr>
          <w:p w14:paraId="7EE0FC15"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tcPr>
          <w:p w14:paraId="1833A240"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tcPr>
          <w:p w14:paraId="0FE42507" w14:textId="77777777" w:rsidR="00A25F48" w:rsidRPr="009D357B" w:rsidRDefault="00A25F48" w:rsidP="00A25F48">
            <w:pPr>
              <w:widowControl w:val="0"/>
              <w:jc w:val="center"/>
              <w:rPr>
                <w:rFonts w:ascii="Arial" w:hAnsi="Arial" w:cs="Arial"/>
                <w:sz w:val="16"/>
                <w:szCs w:val="16"/>
              </w:rPr>
            </w:pPr>
            <w:r w:rsidRPr="009D357B">
              <w:rPr>
                <w:rFonts w:ascii="Arial" w:hAnsi="Arial" w:cs="Arial"/>
                <w:sz w:val="16"/>
                <w:szCs w:val="16"/>
              </w:rPr>
              <w:t>203</w:t>
            </w:r>
            <w:r w:rsidR="00E22608" w:rsidRPr="009D357B">
              <w:rPr>
                <w:rFonts w:ascii="Arial" w:hAnsi="Arial" w:cs="Arial"/>
                <w:sz w:val="16"/>
                <w:szCs w:val="16"/>
              </w:rPr>
              <w:t>3</w:t>
            </w:r>
          </w:p>
        </w:tc>
        <w:tc>
          <w:tcPr>
            <w:tcW w:w="181" w:type="pct"/>
            <w:noWrap/>
            <w:vAlign w:val="center"/>
          </w:tcPr>
          <w:p w14:paraId="3E6D44BA" w14:textId="77777777" w:rsidR="00A25F48" w:rsidRPr="009D357B" w:rsidRDefault="00A25F48" w:rsidP="00A25F48">
            <w:pPr>
              <w:widowControl w:val="0"/>
              <w:jc w:val="center"/>
              <w:rPr>
                <w:rFonts w:ascii="Arial" w:hAnsi="Arial" w:cs="Arial"/>
                <w:sz w:val="16"/>
                <w:szCs w:val="16"/>
              </w:rPr>
            </w:pPr>
          </w:p>
        </w:tc>
      </w:tr>
      <w:tr w:rsidR="0006557A" w:rsidRPr="009D357B" w14:paraId="5A8BFE2A" w14:textId="77777777" w:rsidTr="00AF1C82">
        <w:trPr>
          <w:cantSplit/>
          <w:trHeight w:val="20"/>
        </w:trPr>
        <w:tc>
          <w:tcPr>
            <w:tcW w:w="535" w:type="pct"/>
            <w:vMerge/>
            <w:vAlign w:val="center"/>
            <w:hideMark/>
          </w:tcPr>
          <w:p w14:paraId="6CD2840B" w14:textId="77777777" w:rsidR="0006557A" w:rsidRPr="009D357B" w:rsidRDefault="0006557A" w:rsidP="0006557A">
            <w:pPr>
              <w:widowControl w:val="0"/>
              <w:jc w:val="center"/>
              <w:rPr>
                <w:rFonts w:ascii="Arial" w:hAnsi="Arial" w:cs="Arial"/>
                <w:sz w:val="16"/>
                <w:szCs w:val="16"/>
              </w:rPr>
            </w:pPr>
          </w:p>
        </w:tc>
        <w:tc>
          <w:tcPr>
            <w:tcW w:w="603" w:type="pct"/>
            <w:vMerge/>
            <w:vAlign w:val="center"/>
            <w:hideMark/>
          </w:tcPr>
          <w:p w14:paraId="63207E06" w14:textId="77777777" w:rsidR="0006557A" w:rsidRPr="009D357B" w:rsidRDefault="0006557A" w:rsidP="0006557A">
            <w:pPr>
              <w:widowControl w:val="0"/>
              <w:jc w:val="center"/>
              <w:rPr>
                <w:rFonts w:ascii="Arial" w:hAnsi="Arial" w:cs="Arial"/>
                <w:sz w:val="16"/>
                <w:szCs w:val="16"/>
              </w:rPr>
            </w:pPr>
          </w:p>
        </w:tc>
        <w:tc>
          <w:tcPr>
            <w:tcW w:w="712" w:type="pct"/>
            <w:gridSpan w:val="2"/>
            <w:noWrap/>
            <w:vAlign w:val="center"/>
            <w:hideMark/>
          </w:tcPr>
          <w:p w14:paraId="708FA470" w14:textId="77777777" w:rsidR="0006557A" w:rsidRPr="009D357B" w:rsidRDefault="0006557A" w:rsidP="0006557A">
            <w:pPr>
              <w:widowControl w:val="0"/>
              <w:jc w:val="center"/>
              <w:rPr>
                <w:rFonts w:ascii="Arial" w:hAnsi="Arial" w:cs="Arial"/>
                <w:b/>
                <w:sz w:val="16"/>
                <w:szCs w:val="16"/>
              </w:rPr>
            </w:pPr>
            <w:r w:rsidRPr="009D357B">
              <w:rPr>
                <w:rFonts w:ascii="Arial" w:hAnsi="Arial" w:cs="Arial"/>
                <w:b/>
                <w:sz w:val="16"/>
                <w:szCs w:val="16"/>
              </w:rPr>
              <w:t>Всего</w:t>
            </w:r>
          </w:p>
        </w:tc>
        <w:tc>
          <w:tcPr>
            <w:tcW w:w="236" w:type="pct"/>
            <w:noWrap/>
            <w:vAlign w:val="center"/>
          </w:tcPr>
          <w:p w14:paraId="51A44AFB"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0,</w:t>
            </w:r>
            <w:r w:rsidR="00E22608" w:rsidRPr="009D357B">
              <w:rPr>
                <w:rFonts w:ascii="Arial" w:hAnsi="Arial" w:cs="Arial"/>
                <w:b/>
                <w:sz w:val="16"/>
                <w:szCs w:val="16"/>
              </w:rPr>
              <w:t>77</w:t>
            </w:r>
          </w:p>
        </w:tc>
        <w:tc>
          <w:tcPr>
            <w:tcW w:w="181" w:type="pct"/>
            <w:noWrap/>
            <w:vAlign w:val="center"/>
          </w:tcPr>
          <w:p w14:paraId="26DD6769"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14:paraId="16D4F406"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14:paraId="02A24B99"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20</w:t>
            </w:r>
          </w:p>
        </w:tc>
        <w:tc>
          <w:tcPr>
            <w:tcW w:w="264" w:type="pct"/>
            <w:noWrap/>
            <w:vAlign w:val="center"/>
          </w:tcPr>
          <w:p w14:paraId="273ACFA6"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w:t>
            </w:r>
          </w:p>
        </w:tc>
        <w:tc>
          <w:tcPr>
            <w:tcW w:w="181" w:type="pct"/>
            <w:noWrap/>
            <w:vAlign w:val="center"/>
          </w:tcPr>
          <w:p w14:paraId="163CED73"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5</w:t>
            </w:r>
          </w:p>
        </w:tc>
        <w:tc>
          <w:tcPr>
            <w:tcW w:w="962" w:type="pct"/>
            <w:vAlign w:val="center"/>
            <w:hideMark/>
          </w:tcPr>
          <w:p w14:paraId="3A6E0C99" w14:textId="77777777" w:rsidR="0006557A" w:rsidRPr="009D357B" w:rsidRDefault="0006557A" w:rsidP="0006557A">
            <w:pPr>
              <w:widowControl w:val="0"/>
              <w:jc w:val="center"/>
              <w:rPr>
                <w:rFonts w:ascii="Arial" w:hAnsi="Arial" w:cs="Arial"/>
                <w:sz w:val="16"/>
                <w:szCs w:val="16"/>
              </w:rPr>
            </w:pPr>
          </w:p>
        </w:tc>
        <w:tc>
          <w:tcPr>
            <w:tcW w:w="454" w:type="pct"/>
            <w:vAlign w:val="center"/>
            <w:hideMark/>
          </w:tcPr>
          <w:p w14:paraId="2AE62FC9" w14:textId="77777777" w:rsidR="0006557A" w:rsidRPr="009D357B" w:rsidRDefault="0006557A" w:rsidP="0006557A">
            <w:pPr>
              <w:widowControl w:val="0"/>
              <w:jc w:val="center"/>
              <w:rPr>
                <w:rFonts w:ascii="Arial" w:hAnsi="Arial" w:cs="Arial"/>
                <w:sz w:val="16"/>
                <w:szCs w:val="16"/>
              </w:rPr>
            </w:pPr>
          </w:p>
        </w:tc>
        <w:tc>
          <w:tcPr>
            <w:tcW w:w="255" w:type="pct"/>
            <w:noWrap/>
            <w:vAlign w:val="center"/>
            <w:hideMark/>
          </w:tcPr>
          <w:p w14:paraId="5BC40291" w14:textId="77777777" w:rsidR="0006557A" w:rsidRPr="009D357B" w:rsidRDefault="0006557A" w:rsidP="0006557A">
            <w:pPr>
              <w:widowControl w:val="0"/>
              <w:jc w:val="center"/>
              <w:rPr>
                <w:rFonts w:ascii="Arial" w:hAnsi="Arial" w:cs="Arial"/>
                <w:sz w:val="16"/>
                <w:szCs w:val="16"/>
              </w:rPr>
            </w:pPr>
          </w:p>
        </w:tc>
        <w:tc>
          <w:tcPr>
            <w:tcW w:w="181" w:type="pct"/>
            <w:noWrap/>
            <w:vAlign w:val="center"/>
            <w:hideMark/>
          </w:tcPr>
          <w:p w14:paraId="09A358A2" w14:textId="77777777" w:rsidR="0006557A" w:rsidRPr="009D357B" w:rsidRDefault="0006557A" w:rsidP="0006557A">
            <w:pPr>
              <w:widowControl w:val="0"/>
              <w:jc w:val="center"/>
              <w:rPr>
                <w:rFonts w:ascii="Arial" w:hAnsi="Arial" w:cs="Arial"/>
                <w:sz w:val="16"/>
                <w:szCs w:val="16"/>
              </w:rPr>
            </w:pPr>
          </w:p>
        </w:tc>
      </w:tr>
      <w:tr w:rsidR="0006557A" w:rsidRPr="009D357B" w14:paraId="11B12377" w14:textId="77777777" w:rsidTr="00AF1C82">
        <w:trPr>
          <w:cantSplit/>
          <w:trHeight w:val="20"/>
        </w:trPr>
        <w:tc>
          <w:tcPr>
            <w:tcW w:w="535" w:type="pct"/>
            <w:vMerge w:val="restart"/>
            <w:noWrap/>
            <w:vAlign w:val="center"/>
            <w:hideMark/>
          </w:tcPr>
          <w:p w14:paraId="47A27DC1"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 9</w:t>
            </w:r>
          </w:p>
        </w:tc>
        <w:tc>
          <w:tcPr>
            <w:tcW w:w="603" w:type="pct"/>
            <w:vMerge w:val="restart"/>
            <w:noWrap/>
            <w:vAlign w:val="center"/>
            <w:hideMark/>
          </w:tcPr>
          <w:p w14:paraId="3FBF2F8D"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отельная № 9</w:t>
            </w:r>
          </w:p>
          <w:p w14:paraId="24901748"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 xml:space="preserve"> (с. Кайтанак)</w:t>
            </w:r>
          </w:p>
        </w:tc>
        <w:tc>
          <w:tcPr>
            <w:tcW w:w="321" w:type="pct"/>
            <w:noWrap/>
            <w:vAlign w:val="center"/>
            <w:hideMark/>
          </w:tcPr>
          <w:p w14:paraId="46D9DD94"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ст. №1</w:t>
            </w:r>
          </w:p>
        </w:tc>
        <w:tc>
          <w:tcPr>
            <w:tcW w:w="391" w:type="pct"/>
            <w:noWrap/>
            <w:vAlign w:val="center"/>
            <w:hideMark/>
          </w:tcPr>
          <w:p w14:paraId="2F1647FD"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Вр-0,25</w:t>
            </w:r>
          </w:p>
        </w:tc>
        <w:tc>
          <w:tcPr>
            <w:tcW w:w="236" w:type="pct"/>
            <w:noWrap/>
            <w:vAlign w:val="center"/>
            <w:hideMark/>
          </w:tcPr>
          <w:p w14:paraId="04D48ADB"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0,21</w:t>
            </w:r>
          </w:p>
        </w:tc>
        <w:tc>
          <w:tcPr>
            <w:tcW w:w="181" w:type="pct"/>
            <w:noWrap/>
            <w:vAlign w:val="center"/>
            <w:hideMark/>
          </w:tcPr>
          <w:p w14:paraId="68DFB425"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hideMark/>
          </w:tcPr>
          <w:p w14:paraId="690EDF4F"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hideMark/>
          </w:tcPr>
          <w:p w14:paraId="7A99BACE"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18</w:t>
            </w:r>
          </w:p>
        </w:tc>
        <w:tc>
          <w:tcPr>
            <w:tcW w:w="264" w:type="pct"/>
            <w:noWrap/>
            <w:vAlign w:val="center"/>
            <w:hideMark/>
          </w:tcPr>
          <w:p w14:paraId="76A05A42"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w:t>
            </w:r>
          </w:p>
        </w:tc>
        <w:tc>
          <w:tcPr>
            <w:tcW w:w="181" w:type="pct"/>
            <w:noWrap/>
            <w:vAlign w:val="center"/>
            <w:hideMark/>
          </w:tcPr>
          <w:p w14:paraId="00B385B3"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962" w:type="pct"/>
            <w:vAlign w:val="center"/>
            <w:hideMark/>
          </w:tcPr>
          <w:p w14:paraId="021CD0EA"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hideMark/>
          </w:tcPr>
          <w:p w14:paraId="26874CEB" w14:textId="77777777" w:rsidR="0006557A" w:rsidRPr="009D357B" w:rsidRDefault="00E22608" w:rsidP="0006557A">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hideMark/>
          </w:tcPr>
          <w:p w14:paraId="2F9EA348"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28</w:t>
            </w:r>
          </w:p>
        </w:tc>
        <w:tc>
          <w:tcPr>
            <w:tcW w:w="181" w:type="pct"/>
            <w:noWrap/>
            <w:vAlign w:val="center"/>
            <w:hideMark/>
          </w:tcPr>
          <w:p w14:paraId="73EACC6B" w14:textId="77777777" w:rsidR="0006557A" w:rsidRPr="009D357B" w:rsidRDefault="0006557A" w:rsidP="0006557A">
            <w:pPr>
              <w:widowControl w:val="0"/>
              <w:jc w:val="center"/>
              <w:rPr>
                <w:rFonts w:ascii="Arial" w:hAnsi="Arial" w:cs="Arial"/>
                <w:sz w:val="16"/>
                <w:szCs w:val="16"/>
              </w:rPr>
            </w:pPr>
          </w:p>
        </w:tc>
      </w:tr>
      <w:tr w:rsidR="0006557A" w:rsidRPr="009D357B" w14:paraId="2FF0B441" w14:textId="77777777" w:rsidTr="00AF1C82">
        <w:trPr>
          <w:cantSplit/>
          <w:trHeight w:val="20"/>
        </w:trPr>
        <w:tc>
          <w:tcPr>
            <w:tcW w:w="535" w:type="pct"/>
            <w:vMerge/>
            <w:vAlign w:val="center"/>
            <w:hideMark/>
          </w:tcPr>
          <w:p w14:paraId="53AA4E64" w14:textId="77777777" w:rsidR="0006557A" w:rsidRPr="009D357B" w:rsidRDefault="0006557A" w:rsidP="0006557A">
            <w:pPr>
              <w:widowControl w:val="0"/>
              <w:jc w:val="center"/>
              <w:rPr>
                <w:rFonts w:ascii="Arial" w:hAnsi="Arial" w:cs="Arial"/>
                <w:sz w:val="16"/>
                <w:szCs w:val="16"/>
              </w:rPr>
            </w:pPr>
          </w:p>
        </w:tc>
        <w:tc>
          <w:tcPr>
            <w:tcW w:w="603" w:type="pct"/>
            <w:vMerge/>
            <w:vAlign w:val="center"/>
            <w:hideMark/>
          </w:tcPr>
          <w:p w14:paraId="478E3B14" w14:textId="77777777" w:rsidR="0006557A" w:rsidRPr="009D357B" w:rsidRDefault="0006557A" w:rsidP="0006557A">
            <w:pPr>
              <w:widowControl w:val="0"/>
              <w:jc w:val="center"/>
              <w:rPr>
                <w:rFonts w:ascii="Arial" w:hAnsi="Arial" w:cs="Arial"/>
                <w:sz w:val="16"/>
                <w:szCs w:val="16"/>
              </w:rPr>
            </w:pPr>
          </w:p>
        </w:tc>
        <w:tc>
          <w:tcPr>
            <w:tcW w:w="321" w:type="pct"/>
            <w:noWrap/>
            <w:vAlign w:val="center"/>
            <w:hideMark/>
          </w:tcPr>
          <w:p w14:paraId="367D458F"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ст. №2</w:t>
            </w:r>
          </w:p>
        </w:tc>
        <w:tc>
          <w:tcPr>
            <w:tcW w:w="391" w:type="pct"/>
            <w:noWrap/>
            <w:vAlign w:val="center"/>
            <w:hideMark/>
          </w:tcPr>
          <w:p w14:paraId="7EE249E0"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Вр-0,25</w:t>
            </w:r>
          </w:p>
        </w:tc>
        <w:tc>
          <w:tcPr>
            <w:tcW w:w="236" w:type="pct"/>
            <w:noWrap/>
            <w:vAlign w:val="center"/>
            <w:hideMark/>
          </w:tcPr>
          <w:p w14:paraId="4A3908CA"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0,21</w:t>
            </w:r>
          </w:p>
        </w:tc>
        <w:tc>
          <w:tcPr>
            <w:tcW w:w="181" w:type="pct"/>
            <w:noWrap/>
            <w:vAlign w:val="center"/>
            <w:hideMark/>
          </w:tcPr>
          <w:p w14:paraId="09131550"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80</w:t>
            </w:r>
          </w:p>
        </w:tc>
        <w:tc>
          <w:tcPr>
            <w:tcW w:w="181" w:type="pct"/>
            <w:noWrap/>
            <w:vAlign w:val="center"/>
            <w:hideMark/>
          </w:tcPr>
          <w:p w14:paraId="3C254F11"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255" w:type="pct"/>
            <w:noWrap/>
            <w:vAlign w:val="center"/>
            <w:hideMark/>
          </w:tcPr>
          <w:p w14:paraId="7E571112"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18</w:t>
            </w:r>
          </w:p>
        </w:tc>
        <w:tc>
          <w:tcPr>
            <w:tcW w:w="264" w:type="pct"/>
            <w:noWrap/>
            <w:vAlign w:val="center"/>
            <w:hideMark/>
          </w:tcPr>
          <w:p w14:paraId="6D36CDD5"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w:t>
            </w:r>
          </w:p>
        </w:tc>
        <w:tc>
          <w:tcPr>
            <w:tcW w:w="181" w:type="pct"/>
            <w:noWrap/>
            <w:vAlign w:val="center"/>
            <w:hideMark/>
          </w:tcPr>
          <w:p w14:paraId="6A834C9A"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10</w:t>
            </w:r>
          </w:p>
        </w:tc>
        <w:tc>
          <w:tcPr>
            <w:tcW w:w="962" w:type="pct"/>
            <w:vAlign w:val="center"/>
            <w:hideMark/>
          </w:tcPr>
          <w:p w14:paraId="4A1EA342"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каменный уголь марки ДР</w:t>
            </w:r>
          </w:p>
        </w:tc>
        <w:tc>
          <w:tcPr>
            <w:tcW w:w="454" w:type="pct"/>
            <w:vAlign w:val="center"/>
            <w:hideMark/>
          </w:tcPr>
          <w:p w14:paraId="146A09B9" w14:textId="77777777" w:rsidR="0006557A" w:rsidRPr="009D357B" w:rsidRDefault="00E22608" w:rsidP="0006557A">
            <w:pPr>
              <w:widowControl w:val="0"/>
              <w:jc w:val="center"/>
              <w:rPr>
                <w:rFonts w:ascii="Arial" w:hAnsi="Arial" w:cs="Arial"/>
                <w:sz w:val="16"/>
                <w:szCs w:val="16"/>
              </w:rPr>
            </w:pPr>
            <w:r w:rsidRPr="009D357B">
              <w:rPr>
                <w:rFonts w:ascii="Arial" w:hAnsi="Arial" w:cs="Arial"/>
                <w:sz w:val="16"/>
                <w:szCs w:val="16"/>
              </w:rPr>
              <w:t>22.08.2021</w:t>
            </w:r>
          </w:p>
        </w:tc>
        <w:tc>
          <w:tcPr>
            <w:tcW w:w="255" w:type="pct"/>
            <w:noWrap/>
            <w:vAlign w:val="center"/>
            <w:hideMark/>
          </w:tcPr>
          <w:p w14:paraId="4303C384" w14:textId="77777777" w:rsidR="0006557A" w:rsidRPr="009D357B" w:rsidRDefault="0006557A" w:rsidP="0006557A">
            <w:pPr>
              <w:widowControl w:val="0"/>
              <w:jc w:val="center"/>
              <w:rPr>
                <w:rFonts w:ascii="Arial" w:hAnsi="Arial" w:cs="Arial"/>
                <w:sz w:val="16"/>
                <w:szCs w:val="16"/>
              </w:rPr>
            </w:pPr>
            <w:r w:rsidRPr="009D357B">
              <w:rPr>
                <w:rFonts w:ascii="Arial" w:hAnsi="Arial" w:cs="Arial"/>
                <w:sz w:val="16"/>
                <w:szCs w:val="16"/>
              </w:rPr>
              <w:t>2028</w:t>
            </w:r>
          </w:p>
        </w:tc>
        <w:tc>
          <w:tcPr>
            <w:tcW w:w="181" w:type="pct"/>
            <w:noWrap/>
            <w:vAlign w:val="center"/>
            <w:hideMark/>
          </w:tcPr>
          <w:p w14:paraId="02707978" w14:textId="77777777" w:rsidR="0006557A" w:rsidRPr="009D357B" w:rsidRDefault="0006557A" w:rsidP="0006557A">
            <w:pPr>
              <w:widowControl w:val="0"/>
              <w:jc w:val="center"/>
              <w:rPr>
                <w:rFonts w:ascii="Arial" w:hAnsi="Arial" w:cs="Arial"/>
                <w:sz w:val="16"/>
                <w:szCs w:val="16"/>
              </w:rPr>
            </w:pPr>
          </w:p>
        </w:tc>
      </w:tr>
      <w:tr w:rsidR="0006557A" w:rsidRPr="009D357B" w14:paraId="0FA8365E" w14:textId="77777777" w:rsidTr="00AF1C82">
        <w:trPr>
          <w:cantSplit/>
          <w:trHeight w:val="20"/>
        </w:trPr>
        <w:tc>
          <w:tcPr>
            <w:tcW w:w="535" w:type="pct"/>
            <w:vMerge/>
            <w:vAlign w:val="center"/>
            <w:hideMark/>
          </w:tcPr>
          <w:p w14:paraId="403FFC47" w14:textId="77777777" w:rsidR="0006557A" w:rsidRPr="009D357B" w:rsidRDefault="0006557A" w:rsidP="0006557A">
            <w:pPr>
              <w:widowControl w:val="0"/>
              <w:jc w:val="center"/>
              <w:rPr>
                <w:rFonts w:ascii="Arial" w:hAnsi="Arial" w:cs="Arial"/>
                <w:sz w:val="16"/>
                <w:szCs w:val="16"/>
              </w:rPr>
            </w:pPr>
          </w:p>
        </w:tc>
        <w:tc>
          <w:tcPr>
            <w:tcW w:w="603" w:type="pct"/>
            <w:vMerge/>
            <w:vAlign w:val="center"/>
            <w:hideMark/>
          </w:tcPr>
          <w:p w14:paraId="71BE1864" w14:textId="77777777" w:rsidR="0006557A" w:rsidRPr="009D357B" w:rsidRDefault="0006557A" w:rsidP="0006557A">
            <w:pPr>
              <w:widowControl w:val="0"/>
              <w:jc w:val="center"/>
              <w:rPr>
                <w:rFonts w:ascii="Arial" w:hAnsi="Arial" w:cs="Arial"/>
                <w:sz w:val="16"/>
                <w:szCs w:val="16"/>
              </w:rPr>
            </w:pPr>
          </w:p>
        </w:tc>
        <w:tc>
          <w:tcPr>
            <w:tcW w:w="712" w:type="pct"/>
            <w:gridSpan w:val="2"/>
            <w:noWrap/>
            <w:vAlign w:val="center"/>
            <w:hideMark/>
          </w:tcPr>
          <w:p w14:paraId="24BAA40C" w14:textId="77777777" w:rsidR="0006557A" w:rsidRPr="009D357B" w:rsidRDefault="0006557A" w:rsidP="0006557A">
            <w:pPr>
              <w:widowControl w:val="0"/>
              <w:jc w:val="center"/>
              <w:rPr>
                <w:rFonts w:ascii="Arial" w:hAnsi="Arial" w:cs="Arial"/>
                <w:b/>
                <w:sz w:val="16"/>
                <w:szCs w:val="16"/>
              </w:rPr>
            </w:pPr>
            <w:r w:rsidRPr="009D357B">
              <w:rPr>
                <w:rFonts w:ascii="Arial" w:hAnsi="Arial" w:cs="Arial"/>
                <w:b/>
                <w:sz w:val="16"/>
                <w:szCs w:val="16"/>
              </w:rPr>
              <w:t>Всего</w:t>
            </w:r>
          </w:p>
        </w:tc>
        <w:tc>
          <w:tcPr>
            <w:tcW w:w="236" w:type="pct"/>
            <w:noWrap/>
            <w:vAlign w:val="center"/>
          </w:tcPr>
          <w:p w14:paraId="2734339B"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0,42</w:t>
            </w:r>
          </w:p>
        </w:tc>
        <w:tc>
          <w:tcPr>
            <w:tcW w:w="181" w:type="pct"/>
            <w:noWrap/>
            <w:vAlign w:val="center"/>
          </w:tcPr>
          <w:p w14:paraId="18AC9395"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14:paraId="2FA67F8A"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14:paraId="2177A4C1" w14:textId="77777777" w:rsidR="0006557A"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18</w:t>
            </w:r>
          </w:p>
        </w:tc>
        <w:tc>
          <w:tcPr>
            <w:tcW w:w="264" w:type="pct"/>
            <w:noWrap/>
            <w:vAlign w:val="center"/>
          </w:tcPr>
          <w:p w14:paraId="05F84EDE" w14:textId="77777777" w:rsidR="0006557A" w:rsidRPr="009D357B" w:rsidRDefault="00E22608" w:rsidP="0006557A">
            <w:pPr>
              <w:widowControl w:val="0"/>
              <w:jc w:val="center"/>
              <w:rPr>
                <w:rFonts w:ascii="Arial" w:hAnsi="Arial" w:cs="Arial"/>
                <w:b/>
                <w:sz w:val="16"/>
                <w:szCs w:val="16"/>
              </w:rPr>
            </w:pPr>
            <w:r w:rsidRPr="009D357B">
              <w:rPr>
                <w:rFonts w:ascii="Arial" w:hAnsi="Arial" w:cs="Arial"/>
                <w:b/>
                <w:sz w:val="16"/>
                <w:szCs w:val="16"/>
              </w:rPr>
              <w:t>2</w:t>
            </w:r>
          </w:p>
        </w:tc>
        <w:tc>
          <w:tcPr>
            <w:tcW w:w="181" w:type="pct"/>
            <w:noWrap/>
            <w:vAlign w:val="center"/>
          </w:tcPr>
          <w:p w14:paraId="21F64A74" w14:textId="77777777" w:rsidR="0006557A" w:rsidRPr="009D357B" w:rsidRDefault="00E22608" w:rsidP="0006557A">
            <w:pPr>
              <w:widowControl w:val="0"/>
              <w:jc w:val="center"/>
              <w:rPr>
                <w:rFonts w:ascii="Arial" w:hAnsi="Arial" w:cs="Arial"/>
                <w:b/>
                <w:sz w:val="16"/>
                <w:szCs w:val="16"/>
              </w:rPr>
            </w:pPr>
            <w:r w:rsidRPr="009D357B">
              <w:rPr>
                <w:rFonts w:ascii="Arial" w:hAnsi="Arial" w:cs="Arial"/>
                <w:b/>
                <w:sz w:val="16"/>
                <w:szCs w:val="16"/>
              </w:rPr>
              <w:t>1</w:t>
            </w:r>
            <w:r w:rsidR="00A25F48" w:rsidRPr="009D357B">
              <w:rPr>
                <w:rFonts w:ascii="Arial" w:hAnsi="Arial" w:cs="Arial"/>
                <w:b/>
                <w:sz w:val="16"/>
                <w:szCs w:val="16"/>
              </w:rPr>
              <w:t>0</w:t>
            </w:r>
          </w:p>
        </w:tc>
        <w:tc>
          <w:tcPr>
            <w:tcW w:w="962" w:type="pct"/>
            <w:vAlign w:val="center"/>
            <w:hideMark/>
          </w:tcPr>
          <w:p w14:paraId="009319A3" w14:textId="77777777" w:rsidR="0006557A" w:rsidRPr="009D357B" w:rsidRDefault="0006557A" w:rsidP="0006557A">
            <w:pPr>
              <w:widowControl w:val="0"/>
              <w:jc w:val="center"/>
              <w:rPr>
                <w:rFonts w:ascii="Arial" w:hAnsi="Arial" w:cs="Arial"/>
                <w:sz w:val="16"/>
                <w:szCs w:val="16"/>
              </w:rPr>
            </w:pPr>
          </w:p>
        </w:tc>
        <w:tc>
          <w:tcPr>
            <w:tcW w:w="454" w:type="pct"/>
            <w:vAlign w:val="center"/>
            <w:hideMark/>
          </w:tcPr>
          <w:p w14:paraId="264B3F5C" w14:textId="77777777" w:rsidR="0006557A" w:rsidRPr="009D357B" w:rsidRDefault="0006557A" w:rsidP="0006557A">
            <w:pPr>
              <w:widowControl w:val="0"/>
              <w:jc w:val="center"/>
              <w:rPr>
                <w:rFonts w:ascii="Arial" w:hAnsi="Arial" w:cs="Arial"/>
                <w:sz w:val="16"/>
                <w:szCs w:val="16"/>
              </w:rPr>
            </w:pPr>
          </w:p>
        </w:tc>
        <w:tc>
          <w:tcPr>
            <w:tcW w:w="255" w:type="pct"/>
            <w:noWrap/>
            <w:vAlign w:val="center"/>
            <w:hideMark/>
          </w:tcPr>
          <w:p w14:paraId="2FCA684B" w14:textId="77777777" w:rsidR="0006557A" w:rsidRPr="009D357B" w:rsidRDefault="0006557A" w:rsidP="0006557A">
            <w:pPr>
              <w:widowControl w:val="0"/>
              <w:jc w:val="center"/>
              <w:rPr>
                <w:rFonts w:ascii="Arial" w:hAnsi="Arial" w:cs="Arial"/>
                <w:sz w:val="16"/>
                <w:szCs w:val="16"/>
              </w:rPr>
            </w:pPr>
          </w:p>
        </w:tc>
        <w:tc>
          <w:tcPr>
            <w:tcW w:w="181" w:type="pct"/>
            <w:noWrap/>
            <w:vAlign w:val="center"/>
            <w:hideMark/>
          </w:tcPr>
          <w:p w14:paraId="030FC93F" w14:textId="77777777" w:rsidR="0006557A" w:rsidRPr="009D357B" w:rsidRDefault="0006557A" w:rsidP="0006557A">
            <w:pPr>
              <w:widowControl w:val="0"/>
              <w:jc w:val="center"/>
              <w:rPr>
                <w:rFonts w:ascii="Arial" w:hAnsi="Arial" w:cs="Arial"/>
                <w:sz w:val="16"/>
                <w:szCs w:val="16"/>
              </w:rPr>
            </w:pPr>
          </w:p>
        </w:tc>
      </w:tr>
      <w:tr w:rsidR="00A25F48" w:rsidRPr="00700A03" w14:paraId="23D7B3C0" w14:textId="77777777" w:rsidTr="00A25F48">
        <w:trPr>
          <w:cantSplit/>
          <w:trHeight w:val="20"/>
        </w:trPr>
        <w:tc>
          <w:tcPr>
            <w:tcW w:w="1850" w:type="pct"/>
            <w:gridSpan w:val="4"/>
            <w:noWrap/>
            <w:vAlign w:val="center"/>
            <w:hideMark/>
          </w:tcPr>
          <w:p w14:paraId="433A6005" w14:textId="77777777"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ИТОГО СП</w:t>
            </w:r>
          </w:p>
        </w:tc>
        <w:tc>
          <w:tcPr>
            <w:tcW w:w="236" w:type="pct"/>
            <w:noWrap/>
            <w:vAlign w:val="center"/>
          </w:tcPr>
          <w:p w14:paraId="31828AED" w14:textId="77777777"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1,19</w:t>
            </w:r>
          </w:p>
        </w:tc>
        <w:tc>
          <w:tcPr>
            <w:tcW w:w="181" w:type="pct"/>
            <w:noWrap/>
            <w:vAlign w:val="center"/>
          </w:tcPr>
          <w:p w14:paraId="781885DA" w14:textId="77777777"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80</w:t>
            </w:r>
          </w:p>
        </w:tc>
        <w:tc>
          <w:tcPr>
            <w:tcW w:w="181" w:type="pct"/>
            <w:noWrap/>
            <w:vAlign w:val="center"/>
          </w:tcPr>
          <w:p w14:paraId="5FD401A4" w14:textId="77777777"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10</w:t>
            </w:r>
          </w:p>
        </w:tc>
        <w:tc>
          <w:tcPr>
            <w:tcW w:w="255" w:type="pct"/>
            <w:noWrap/>
            <w:vAlign w:val="center"/>
          </w:tcPr>
          <w:p w14:paraId="634FDDBF" w14:textId="77777777" w:rsidR="00A25F48" w:rsidRPr="009D357B" w:rsidRDefault="00A25F48" w:rsidP="0006557A">
            <w:pPr>
              <w:widowControl w:val="0"/>
              <w:jc w:val="center"/>
              <w:rPr>
                <w:rFonts w:ascii="Arial" w:hAnsi="Arial" w:cs="Arial"/>
                <w:b/>
                <w:sz w:val="16"/>
                <w:szCs w:val="16"/>
              </w:rPr>
            </w:pPr>
            <w:r w:rsidRPr="009D357B">
              <w:rPr>
                <w:rFonts w:ascii="Arial" w:hAnsi="Arial" w:cs="Arial"/>
                <w:b/>
                <w:sz w:val="16"/>
                <w:szCs w:val="16"/>
              </w:rPr>
              <w:t>2019</w:t>
            </w:r>
          </w:p>
        </w:tc>
        <w:tc>
          <w:tcPr>
            <w:tcW w:w="264" w:type="pct"/>
            <w:noWrap/>
            <w:vAlign w:val="center"/>
          </w:tcPr>
          <w:p w14:paraId="09FADB2E" w14:textId="77777777"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1</w:t>
            </w:r>
          </w:p>
        </w:tc>
        <w:tc>
          <w:tcPr>
            <w:tcW w:w="181" w:type="pct"/>
            <w:noWrap/>
            <w:vAlign w:val="center"/>
          </w:tcPr>
          <w:p w14:paraId="77B731AC" w14:textId="77777777" w:rsidR="00A25F48" w:rsidRPr="009D357B" w:rsidRDefault="00E22608" w:rsidP="0006557A">
            <w:pPr>
              <w:widowControl w:val="0"/>
              <w:jc w:val="center"/>
              <w:rPr>
                <w:rFonts w:ascii="Arial" w:hAnsi="Arial" w:cs="Arial"/>
                <w:b/>
                <w:sz w:val="16"/>
                <w:szCs w:val="16"/>
              </w:rPr>
            </w:pPr>
            <w:r w:rsidRPr="009D357B">
              <w:rPr>
                <w:rFonts w:ascii="Arial" w:hAnsi="Arial" w:cs="Arial"/>
                <w:b/>
                <w:sz w:val="16"/>
                <w:szCs w:val="16"/>
              </w:rPr>
              <w:t>6</w:t>
            </w:r>
          </w:p>
        </w:tc>
        <w:tc>
          <w:tcPr>
            <w:tcW w:w="962" w:type="pct"/>
            <w:vAlign w:val="center"/>
            <w:hideMark/>
          </w:tcPr>
          <w:p w14:paraId="49F99C01" w14:textId="77777777" w:rsidR="00A25F48" w:rsidRPr="00700A03" w:rsidRDefault="00A25F48" w:rsidP="0006557A">
            <w:pPr>
              <w:widowControl w:val="0"/>
              <w:jc w:val="center"/>
              <w:rPr>
                <w:rFonts w:ascii="Arial" w:hAnsi="Arial" w:cs="Arial"/>
                <w:sz w:val="16"/>
                <w:szCs w:val="16"/>
              </w:rPr>
            </w:pPr>
          </w:p>
        </w:tc>
        <w:tc>
          <w:tcPr>
            <w:tcW w:w="454" w:type="pct"/>
            <w:vAlign w:val="center"/>
            <w:hideMark/>
          </w:tcPr>
          <w:p w14:paraId="07E2AA68" w14:textId="77777777" w:rsidR="00A25F48" w:rsidRPr="00700A03" w:rsidRDefault="00A25F48" w:rsidP="0006557A">
            <w:pPr>
              <w:widowControl w:val="0"/>
              <w:jc w:val="center"/>
              <w:rPr>
                <w:rFonts w:ascii="Arial" w:hAnsi="Arial" w:cs="Arial"/>
                <w:sz w:val="16"/>
                <w:szCs w:val="16"/>
              </w:rPr>
            </w:pPr>
          </w:p>
        </w:tc>
        <w:tc>
          <w:tcPr>
            <w:tcW w:w="255" w:type="pct"/>
            <w:noWrap/>
            <w:vAlign w:val="center"/>
            <w:hideMark/>
          </w:tcPr>
          <w:p w14:paraId="1DB01BAB" w14:textId="77777777" w:rsidR="00A25F48" w:rsidRPr="00700A03" w:rsidRDefault="00A25F48" w:rsidP="0006557A">
            <w:pPr>
              <w:widowControl w:val="0"/>
              <w:jc w:val="center"/>
              <w:rPr>
                <w:rFonts w:ascii="Arial" w:hAnsi="Arial" w:cs="Arial"/>
                <w:sz w:val="16"/>
                <w:szCs w:val="16"/>
              </w:rPr>
            </w:pPr>
          </w:p>
        </w:tc>
        <w:tc>
          <w:tcPr>
            <w:tcW w:w="181" w:type="pct"/>
            <w:noWrap/>
            <w:vAlign w:val="center"/>
            <w:hideMark/>
          </w:tcPr>
          <w:p w14:paraId="08223854" w14:textId="77777777" w:rsidR="00A25F48" w:rsidRPr="00700A03" w:rsidRDefault="00A25F48" w:rsidP="0006557A">
            <w:pPr>
              <w:widowControl w:val="0"/>
              <w:jc w:val="center"/>
              <w:rPr>
                <w:rFonts w:ascii="Arial" w:hAnsi="Arial" w:cs="Arial"/>
                <w:sz w:val="16"/>
                <w:szCs w:val="16"/>
              </w:rPr>
            </w:pPr>
          </w:p>
        </w:tc>
      </w:tr>
    </w:tbl>
    <w:bookmarkEnd w:id="50"/>
    <w:p w14:paraId="2517A04C" w14:textId="77777777" w:rsidR="00700A03" w:rsidRDefault="00AF1C82" w:rsidP="00700A03">
      <w:pPr>
        <w:pStyle w:val="-6"/>
      </w:pPr>
      <w:r>
        <w:t>Установленная мощность котельной увеличилась и срок службы котлов на котельной №8 уменьшен в связи с заменой котла №1 типа КВр-0,09 на новый котел типа КВр-0,4 в 2020 году и котел №2 типа КВр-0,09 на новый котел типа КВр-0,5 в 2021 году.</w:t>
      </w:r>
    </w:p>
    <w:p w14:paraId="166D4B65" w14:textId="77777777" w:rsidR="00AF1C82" w:rsidRDefault="00AF1C82" w:rsidP="00700A03">
      <w:pPr>
        <w:pStyle w:val="-6"/>
      </w:pPr>
    </w:p>
    <w:p w14:paraId="79F2159D" w14:textId="77777777" w:rsidR="00AF1C82" w:rsidRDefault="00AF1C82" w:rsidP="00700A03">
      <w:pPr>
        <w:pStyle w:val="-6"/>
        <w:sectPr w:rsidR="00AF1C82" w:rsidSect="0086270A">
          <w:pgSz w:w="16838" w:h="11906" w:orient="landscape" w:code="9"/>
          <w:pgMar w:top="1418" w:right="851" w:bottom="851" w:left="851" w:header="709" w:footer="709" w:gutter="0"/>
          <w:cols w:space="708"/>
          <w:docGrid w:linePitch="360"/>
        </w:sectPr>
      </w:pPr>
    </w:p>
    <w:p w14:paraId="57342384" w14:textId="77777777" w:rsidR="00C93B53" w:rsidRPr="002F1C03" w:rsidRDefault="00C93B53" w:rsidP="00477A87">
      <w:pPr>
        <w:pStyle w:val="-3"/>
      </w:pPr>
      <w:bookmarkStart w:id="51" w:name="_Toc31122074"/>
      <w:bookmarkStart w:id="52" w:name="_Toc31122303"/>
      <w:bookmarkStart w:id="53" w:name="_Toc102167989"/>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1"/>
      <w:bookmarkEnd w:id="52"/>
      <w:bookmarkEnd w:id="53"/>
    </w:p>
    <w:p w14:paraId="064365FC" w14:textId="77777777" w:rsidR="00C93B53" w:rsidRDefault="0086270A" w:rsidP="00C93B53">
      <w:pPr>
        <w:pStyle w:val="-6"/>
      </w:pPr>
      <w:r w:rsidRPr="0086270A">
        <w:t>Параметры установленной тепловой мощности приведены в п. 2.2.1, 2.2.3, 2.2.4.</w:t>
      </w:r>
    </w:p>
    <w:p w14:paraId="62AC1EA8" w14:textId="77777777" w:rsidR="00C93B53" w:rsidRDefault="00C93B53" w:rsidP="00C93B53">
      <w:pPr>
        <w:pStyle w:val="-6"/>
      </w:pPr>
      <w:r>
        <w:t>Теплофикационное оборудование и теплофикационные установки в поселении отсутствуют.</w:t>
      </w:r>
    </w:p>
    <w:p w14:paraId="0020F005" w14:textId="77777777" w:rsidR="00C93B53" w:rsidRPr="002F1C03" w:rsidRDefault="00C93B53" w:rsidP="00477A87">
      <w:pPr>
        <w:pStyle w:val="-3"/>
      </w:pPr>
      <w:bookmarkStart w:id="54" w:name="_Toc31122075"/>
      <w:bookmarkStart w:id="55" w:name="_Toc31122304"/>
      <w:bookmarkStart w:id="56" w:name="_Toc102167990"/>
      <w:r w:rsidRPr="002F1C03">
        <w:t>Ограничения тепловой мощности и параметров располагаемой тепловой мощности</w:t>
      </w:r>
      <w:bookmarkEnd w:id="54"/>
      <w:bookmarkEnd w:id="55"/>
      <w:bookmarkEnd w:id="56"/>
    </w:p>
    <w:p w14:paraId="0AA4B341" w14:textId="77777777" w:rsidR="0086270A" w:rsidRPr="0086270A" w:rsidRDefault="0086270A" w:rsidP="0086270A">
      <w:pPr>
        <w:pStyle w:val="-6"/>
      </w:pPr>
      <w:r w:rsidRPr="0086270A">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6B7D8A5F" w14:textId="77777777" w:rsidR="00C93B53" w:rsidRDefault="00C93B53" w:rsidP="00477A87">
      <w:pPr>
        <w:pStyle w:val="-3"/>
      </w:pPr>
      <w:bookmarkStart w:id="57" w:name="_Toc31122076"/>
      <w:bookmarkStart w:id="58" w:name="_Toc31122305"/>
      <w:bookmarkStart w:id="59" w:name="_Toc102167991"/>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7"/>
      <w:bookmarkEnd w:id="58"/>
      <w:bookmarkEnd w:id="59"/>
    </w:p>
    <w:p w14:paraId="4A324AD9" w14:textId="77777777" w:rsidR="0086270A" w:rsidRPr="0086270A" w:rsidRDefault="0086270A" w:rsidP="0086270A">
      <w:pPr>
        <w:pStyle w:val="-6"/>
      </w:pPr>
      <w:r w:rsidRPr="0086270A">
        <w:t>Объёмы потребления тепловой энергии на собственные и хозяйственные нужды, тепловая мощность нетто приведены в таблице ниже.</w:t>
      </w:r>
    </w:p>
    <w:p w14:paraId="066E4A91" w14:textId="7F0CD92E" w:rsidR="0086270A" w:rsidRPr="0086270A" w:rsidRDefault="0086270A" w:rsidP="005C78BE">
      <w:pPr>
        <w:pStyle w:val="-f0"/>
      </w:pPr>
      <w:bookmarkStart w:id="60" w:name="_Toc101860577"/>
      <w:r w:rsidRPr="0086270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86270A">
        <w:t>.</w:t>
      </w:r>
      <w:r w:rsidRPr="0086270A">
        <w:fldChar w:fldCharType="begin"/>
      </w:r>
      <w:r w:rsidRPr="0086270A">
        <w:instrText xml:space="preserve"> SEQ Таблица \* ARABIC \</w:instrText>
      </w:r>
      <w:r w:rsidRPr="0086270A">
        <w:rPr>
          <w:lang w:val="en-US"/>
        </w:rPr>
        <w:instrText>s</w:instrText>
      </w:r>
      <w:r w:rsidRPr="0086270A">
        <w:instrText xml:space="preserve"> 1 </w:instrText>
      </w:r>
      <w:r w:rsidRPr="0086270A">
        <w:fldChar w:fldCharType="separate"/>
      </w:r>
      <w:r w:rsidR="00D926E7">
        <w:rPr>
          <w:noProof/>
        </w:rPr>
        <w:t>2</w:t>
      </w:r>
      <w:r w:rsidRPr="0086270A">
        <w:rPr>
          <w:noProof/>
        </w:rPr>
        <w:fldChar w:fldCharType="end"/>
      </w:r>
      <w:r w:rsidRPr="0086270A">
        <w:t xml:space="preserve"> </w:t>
      </w:r>
      <w:r w:rsidRPr="0086270A">
        <w:sym w:font="Symbol" w:char="F02D"/>
      </w:r>
      <w:r w:rsidRPr="0086270A">
        <w:t xml:space="preserve"> Параметры тепловой мощности нетто источников тепловой энергии</w:t>
      </w:r>
      <w:r w:rsidR="00E22608">
        <w:t xml:space="preserve"> Огнёвского СП</w:t>
      </w:r>
      <w:bookmarkEnd w:id="60"/>
    </w:p>
    <w:tbl>
      <w:tblPr>
        <w:tblStyle w:val="22"/>
        <w:tblW w:w="5000" w:type="pct"/>
        <w:jc w:val="center"/>
        <w:tblLook w:val="04A0" w:firstRow="1" w:lastRow="0" w:firstColumn="1" w:lastColumn="0" w:noHBand="0" w:noVBand="1"/>
      </w:tblPr>
      <w:tblGrid>
        <w:gridCol w:w="1063"/>
        <w:gridCol w:w="3098"/>
        <w:gridCol w:w="1477"/>
        <w:gridCol w:w="1492"/>
        <w:gridCol w:w="1459"/>
        <w:gridCol w:w="1038"/>
      </w:tblGrid>
      <w:tr w:rsidR="0086270A" w:rsidRPr="0086270A" w14:paraId="5FA50DE9" w14:textId="77777777" w:rsidTr="0086270A">
        <w:trPr>
          <w:cantSplit/>
          <w:trHeight w:val="828"/>
          <w:jc w:val="center"/>
        </w:trPr>
        <w:tc>
          <w:tcPr>
            <w:tcW w:w="552" w:type="pct"/>
            <w:shd w:val="clear" w:color="auto" w:fill="DAEEF3"/>
            <w:vAlign w:val="center"/>
            <w:hideMark/>
          </w:tcPr>
          <w:p w14:paraId="502F4716"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 </w:t>
            </w:r>
            <w:r w:rsidRPr="0086270A">
              <w:rPr>
                <w:rFonts w:ascii="Arial" w:hAnsi="Arial" w:cs="Arial"/>
                <w:sz w:val="18"/>
                <w:szCs w:val="18"/>
              </w:rPr>
              <w:br/>
              <w:t>котельной</w:t>
            </w:r>
          </w:p>
        </w:tc>
        <w:tc>
          <w:tcPr>
            <w:tcW w:w="1609" w:type="pct"/>
            <w:shd w:val="clear" w:color="auto" w:fill="DAEEF3"/>
            <w:noWrap/>
            <w:vAlign w:val="center"/>
            <w:hideMark/>
          </w:tcPr>
          <w:p w14:paraId="40C6E97D"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Наименование</w:t>
            </w:r>
          </w:p>
          <w:p w14:paraId="29F839BA"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котельной</w:t>
            </w:r>
          </w:p>
        </w:tc>
        <w:tc>
          <w:tcPr>
            <w:tcW w:w="767" w:type="pct"/>
            <w:shd w:val="clear" w:color="auto" w:fill="DAEEF3"/>
            <w:vAlign w:val="center"/>
            <w:hideMark/>
          </w:tcPr>
          <w:p w14:paraId="32CB5BD4"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Установленная тепловая мощность, Гкал/ч</w:t>
            </w:r>
          </w:p>
        </w:tc>
        <w:tc>
          <w:tcPr>
            <w:tcW w:w="775" w:type="pct"/>
            <w:shd w:val="clear" w:color="auto" w:fill="DAEEF3"/>
            <w:vAlign w:val="center"/>
            <w:hideMark/>
          </w:tcPr>
          <w:p w14:paraId="3E8EA3E4"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Располагаемая тепловая мощность, Гкал/ч</w:t>
            </w:r>
          </w:p>
        </w:tc>
        <w:tc>
          <w:tcPr>
            <w:tcW w:w="758" w:type="pct"/>
            <w:shd w:val="clear" w:color="auto" w:fill="DAEEF3"/>
            <w:vAlign w:val="center"/>
            <w:hideMark/>
          </w:tcPr>
          <w:p w14:paraId="01322D6F"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Собственные и хозяйственные нужды,</w:t>
            </w:r>
            <w:r w:rsidRPr="0086270A">
              <w:rPr>
                <w:rFonts w:ascii="Arial" w:hAnsi="Arial" w:cs="Arial"/>
                <w:sz w:val="18"/>
                <w:szCs w:val="18"/>
              </w:rPr>
              <w:br/>
              <w:t>Гкал/ч</w:t>
            </w:r>
          </w:p>
        </w:tc>
        <w:tc>
          <w:tcPr>
            <w:tcW w:w="539" w:type="pct"/>
            <w:shd w:val="clear" w:color="auto" w:fill="DAEEF3"/>
            <w:vAlign w:val="center"/>
            <w:hideMark/>
          </w:tcPr>
          <w:p w14:paraId="7D05B95D" w14:textId="77777777"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Тепловая мощность нетто, </w:t>
            </w:r>
            <w:r w:rsidRPr="0086270A">
              <w:rPr>
                <w:rFonts w:ascii="Arial" w:hAnsi="Arial" w:cs="Arial"/>
                <w:sz w:val="18"/>
                <w:szCs w:val="18"/>
              </w:rPr>
              <w:br/>
              <w:t>Гкал/ч</w:t>
            </w:r>
          </w:p>
        </w:tc>
      </w:tr>
      <w:tr w:rsidR="0086270A" w:rsidRPr="009D357B" w14:paraId="0DCAB8E4" w14:textId="77777777" w:rsidTr="0086270A">
        <w:trPr>
          <w:cantSplit/>
          <w:trHeight w:val="20"/>
          <w:jc w:val="center"/>
        </w:trPr>
        <w:tc>
          <w:tcPr>
            <w:tcW w:w="552" w:type="pct"/>
            <w:noWrap/>
            <w:vAlign w:val="center"/>
            <w:hideMark/>
          </w:tcPr>
          <w:p w14:paraId="5A138307"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 8</w:t>
            </w:r>
          </w:p>
        </w:tc>
        <w:tc>
          <w:tcPr>
            <w:tcW w:w="1609" w:type="pct"/>
            <w:tcBorders>
              <w:top w:val="nil"/>
              <w:left w:val="single" w:sz="4" w:space="0" w:color="auto"/>
              <w:bottom w:val="single" w:sz="4" w:space="0" w:color="auto"/>
              <w:right w:val="single" w:sz="4" w:space="0" w:color="auto"/>
            </w:tcBorders>
            <w:shd w:val="clear" w:color="auto" w:fill="auto"/>
            <w:noWrap/>
            <w:vAlign w:val="center"/>
          </w:tcPr>
          <w:p w14:paraId="39968626"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Котельная № 8</w:t>
            </w:r>
          </w:p>
          <w:p w14:paraId="5EA53B24"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 xml:space="preserve"> (с. Огнёвка)</w:t>
            </w:r>
          </w:p>
        </w:tc>
        <w:tc>
          <w:tcPr>
            <w:tcW w:w="767" w:type="pct"/>
            <w:tcBorders>
              <w:top w:val="nil"/>
              <w:left w:val="single" w:sz="4" w:space="0" w:color="auto"/>
              <w:bottom w:val="single" w:sz="4" w:space="0" w:color="auto"/>
              <w:right w:val="single" w:sz="4" w:space="0" w:color="auto"/>
            </w:tcBorders>
            <w:shd w:val="clear" w:color="auto" w:fill="auto"/>
            <w:noWrap/>
            <w:vAlign w:val="center"/>
          </w:tcPr>
          <w:p w14:paraId="03DABE08"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7</w:t>
            </w:r>
          </w:p>
        </w:tc>
        <w:tc>
          <w:tcPr>
            <w:tcW w:w="775" w:type="pct"/>
            <w:tcBorders>
              <w:top w:val="single" w:sz="4" w:space="0" w:color="auto"/>
              <w:left w:val="nil"/>
              <w:bottom w:val="single" w:sz="4" w:space="0" w:color="auto"/>
              <w:right w:val="single" w:sz="4" w:space="0" w:color="auto"/>
            </w:tcBorders>
            <w:shd w:val="clear" w:color="auto" w:fill="auto"/>
            <w:noWrap/>
            <w:vAlign w:val="center"/>
          </w:tcPr>
          <w:p w14:paraId="79B8E63C"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7</w:t>
            </w:r>
          </w:p>
        </w:tc>
        <w:tc>
          <w:tcPr>
            <w:tcW w:w="758" w:type="pct"/>
            <w:tcBorders>
              <w:top w:val="single" w:sz="4" w:space="0" w:color="auto"/>
              <w:left w:val="nil"/>
              <w:bottom w:val="single" w:sz="4" w:space="0" w:color="auto"/>
              <w:right w:val="single" w:sz="4" w:space="0" w:color="auto"/>
            </w:tcBorders>
            <w:shd w:val="clear" w:color="auto" w:fill="auto"/>
            <w:noWrap/>
            <w:vAlign w:val="center"/>
          </w:tcPr>
          <w:p w14:paraId="456587E1"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0</w:t>
            </w:r>
            <w:r w:rsidR="00AF1C82" w:rsidRPr="009D357B">
              <w:rPr>
                <w:rFonts w:ascii="Arial" w:hAnsi="Arial" w:cs="Arial"/>
                <w:sz w:val="18"/>
                <w:szCs w:val="18"/>
              </w:rPr>
              <w:t>08</w:t>
            </w: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631A94C8"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w:t>
            </w:r>
            <w:r w:rsidR="00E22608" w:rsidRPr="009D357B">
              <w:rPr>
                <w:rFonts w:ascii="Arial" w:hAnsi="Arial" w:cs="Arial"/>
                <w:sz w:val="18"/>
                <w:szCs w:val="18"/>
              </w:rPr>
              <w:t>7</w:t>
            </w:r>
            <w:r w:rsidR="00AF1C82" w:rsidRPr="009D357B">
              <w:rPr>
                <w:rFonts w:ascii="Arial" w:hAnsi="Arial" w:cs="Arial"/>
                <w:sz w:val="18"/>
                <w:szCs w:val="18"/>
              </w:rPr>
              <w:t>6</w:t>
            </w:r>
          </w:p>
        </w:tc>
      </w:tr>
      <w:tr w:rsidR="0086270A" w:rsidRPr="009D357B" w14:paraId="6B25977F" w14:textId="77777777" w:rsidTr="0086270A">
        <w:trPr>
          <w:cantSplit/>
          <w:trHeight w:val="20"/>
          <w:jc w:val="center"/>
        </w:trPr>
        <w:tc>
          <w:tcPr>
            <w:tcW w:w="552" w:type="pct"/>
            <w:noWrap/>
            <w:vAlign w:val="center"/>
            <w:hideMark/>
          </w:tcPr>
          <w:p w14:paraId="3523BC73"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 9</w:t>
            </w:r>
          </w:p>
        </w:tc>
        <w:tc>
          <w:tcPr>
            <w:tcW w:w="1609" w:type="pct"/>
            <w:tcBorders>
              <w:top w:val="nil"/>
              <w:left w:val="single" w:sz="4" w:space="0" w:color="auto"/>
              <w:bottom w:val="single" w:sz="4" w:space="0" w:color="auto"/>
              <w:right w:val="single" w:sz="4" w:space="0" w:color="auto"/>
            </w:tcBorders>
            <w:shd w:val="clear" w:color="auto" w:fill="auto"/>
            <w:noWrap/>
            <w:vAlign w:val="center"/>
          </w:tcPr>
          <w:p w14:paraId="37015567"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Котельная № 9</w:t>
            </w:r>
          </w:p>
          <w:p w14:paraId="49363126"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 xml:space="preserve"> (с. Кайтанак)</w:t>
            </w:r>
          </w:p>
        </w:tc>
        <w:tc>
          <w:tcPr>
            <w:tcW w:w="767" w:type="pct"/>
            <w:tcBorders>
              <w:top w:val="nil"/>
              <w:left w:val="single" w:sz="4" w:space="0" w:color="auto"/>
              <w:bottom w:val="single" w:sz="4" w:space="0" w:color="auto"/>
              <w:right w:val="single" w:sz="4" w:space="0" w:color="auto"/>
            </w:tcBorders>
            <w:shd w:val="clear" w:color="auto" w:fill="auto"/>
            <w:noWrap/>
            <w:vAlign w:val="center"/>
          </w:tcPr>
          <w:p w14:paraId="3F086BC0"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42</w:t>
            </w:r>
          </w:p>
        </w:tc>
        <w:tc>
          <w:tcPr>
            <w:tcW w:w="775" w:type="pct"/>
            <w:tcBorders>
              <w:top w:val="nil"/>
              <w:left w:val="nil"/>
              <w:bottom w:val="single" w:sz="4" w:space="0" w:color="auto"/>
              <w:right w:val="single" w:sz="4" w:space="0" w:color="auto"/>
            </w:tcBorders>
            <w:shd w:val="clear" w:color="auto" w:fill="auto"/>
            <w:noWrap/>
            <w:vAlign w:val="center"/>
          </w:tcPr>
          <w:p w14:paraId="411A82A3"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42</w:t>
            </w:r>
          </w:p>
        </w:tc>
        <w:tc>
          <w:tcPr>
            <w:tcW w:w="758" w:type="pct"/>
            <w:tcBorders>
              <w:top w:val="nil"/>
              <w:left w:val="nil"/>
              <w:bottom w:val="single" w:sz="4" w:space="0" w:color="auto"/>
              <w:right w:val="single" w:sz="4" w:space="0" w:color="auto"/>
            </w:tcBorders>
            <w:shd w:val="clear" w:color="auto" w:fill="auto"/>
            <w:noWrap/>
            <w:vAlign w:val="center"/>
          </w:tcPr>
          <w:p w14:paraId="3112718C"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00</w:t>
            </w:r>
            <w:r w:rsidR="00E22608" w:rsidRPr="009D357B">
              <w:rPr>
                <w:rFonts w:ascii="Arial" w:hAnsi="Arial" w:cs="Arial"/>
                <w:sz w:val="18"/>
                <w:szCs w:val="18"/>
              </w:rPr>
              <w:t>4</w:t>
            </w:r>
          </w:p>
        </w:tc>
        <w:tc>
          <w:tcPr>
            <w:tcW w:w="539" w:type="pct"/>
            <w:tcBorders>
              <w:top w:val="nil"/>
              <w:left w:val="nil"/>
              <w:bottom w:val="single" w:sz="4" w:space="0" w:color="auto"/>
              <w:right w:val="single" w:sz="4" w:space="0" w:color="auto"/>
            </w:tcBorders>
            <w:shd w:val="clear" w:color="auto" w:fill="auto"/>
            <w:noWrap/>
            <w:vAlign w:val="center"/>
          </w:tcPr>
          <w:p w14:paraId="2B9AC288" w14:textId="77777777" w:rsidR="0086270A" w:rsidRPr="009D357B" w:rsidRDefault="0086270A" w:rsidP="0086270A">
            <w:pPr>
              <w:jc w:val="center"/>
              <w:rPr>
                <w:rFonts w:ascii="Arial" w:hAnsi="Arial" w:cs="Arial"/>
                <w:sz w:val="18"/>
                <w:szCs w:val="18"/>
              </w:rPr>
            </w:pPr>
            <w:r w:rsidRPr="009D357B">
              <w:rPr>
                <w:rFonts w:ascii="Arial" w:hAnsi="Arial" w:cs="Arial"/>
                <w:sz w:val="18"/>
                <w:szCs w:val="18"/>
              </w:rPr>
              <w:t>0,4</w:t>
            </w:r>
            <w:r w:rsidR="00E22608" w:rsidRPr="009D357B">
              <w:rPr>
                <w:rFonts w:ascii="Arial" w:hAnsi="Arial" w:cs="Arial"/>
                <w:sz w:val="18"/>
                <w:szCs w:val="18"/>
              </w:rPr>
              <w:t>2</w:t>
            </w:r>
          </w:p>
        </w:tc>
      </w:tr>
      <w:tr w:rsidR="0086270A" w:rsidRPr="0086270A" w14:paraId="5E8D9502" w14:textId="77777777" w:rsidTr="0086270A">
        <w:trPr>
          <w:cantSplit/>
          <w:trHeight w:val="20"/>
          <w:jc w:val="center"/>
        </w:trPr>
        <w:tc>
          <w:tcPr>
            <w:tcW w:w="552" w:type="pct"/>
            <w:noWrap/>
            <w:vAlign w:val="center"/>
          </w:tcPr>
          <w:p w14:paraId="1C31D6E7" w14:textId="77777777" w:rsidR="0086270A" w:rsidRPr="009D357B" w:rsidRDefault="0086270A" w:rsidP="0086270A">
            <w:pPr>
              <w:jc w:val="center"/>
              <w:rPr>
                <w:rFonts w:ascii="Arial" w:hAnsi="Arial" w:cs="Arial"/>
                <w:sz w:val="18"/>
                <w:szCs w:val="18"/>
              </w:rPr>
            </w:pPr>
          </w:p>
        </w:tc>
        <w:tc>
          <w:tcPr>
            <w:tcW w:w="1609" w:type="pct"/>
            <w:noWrap/>
            <w:vAlign w:val="center"/>
          </w:tcPr>
          <w:p w14:paraId="3F0E27D2" w14:textId="77777777" w:rsidR="0086270A" w:rsidRPr="009D357B" w:rsidRDefault="0086270A" w:rsidP="0086270A">
            <w:pPr>
              <w:jc w:val="center"/>
              <w:rPr>
                <w:rFonts w:ascii="Arial" w:hAnsi="Arial" w:cs="Arial"/>
                <w:b/>
                <w:sz w:val="18"/>
                <w:szCs w:val="18"/>
              </w:rPr>
            </w:pPr>
            <w:r w:rsidRPr="009D357B">
              <w:rPr>
                <w:rFonts w:ascii="Arial" w:hAnsi="Arial" w:cs="Arial"/>
                <w:b/>
                <w:sz w:val="18"/>
                <w:szCs w:val="18"/>
              </w:rPr>
              <w:t>ВСЕГО</w:t>
            </w:r>
          </w:p>
        </w:tc>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1A7D35" w14:textId="77777777" w:rsidR="0086270A" w:rsidRPr="009D357B" w:rsidRDefault="00E22608" w:rsidP="0086270A">
            <w:pPr>
              <w:jc w:val="center"/>
              <w:rPr>
                <w:rFonts w:ascii="Arial" w:hAnsi="Arial" w:cs="Arial"/>
                <w:b/>
                <w:sz w:val="18"/>
                <w:szCs w:val="18"/>
              </w:rPr>
            </w:pPr>
            <w:r w:rsidRPr="009D357B">
              <w:rPr>
                <w:rFonts w:ascii="Arial" w:hAnsi="Arial" w:cs="Arial"/>
                <w:b/>
                <w:sz w:val="18"/>
                <w:szCs w:val="18"/>
              </w:rPr>
              <w:t>1,19</w:t>
            </w:r>
          </w:p>
        </w:tc>
        <w:tc>
          <w:tcPr>
            <w:tcW w:w="775" w:type="pct"/>
            <w:tcBorders>
              <w:top w:val="single" w:sz="4" w:space="0" w:color="auto"/>
              <w:left w:val="nil"/>
              <w:bottom w:val="single" w:sz="4" w:space="0" w:color="auto"/>
              <w:right w:val="single" w:sz="4" w:space="0" w:color="auto"/>
            </w:tcBorders>
            <w:shd w:val="clear" w:color="auto" w:fill="auto"/>
            <w:noWrap/>
            <w:vAlign w:val="center"/>
          </w:tcPr>
          <w:p w14:paraId="1C420C89" w14:textId="77777777" w:rsidR="0086270A" w:rsidRPr="009D357B" w:rsidRDefault="00E22608" w:rsidP="0086270A">
            <w:pPr>
              <w:jc w:val="center"/>
              <w:rPr>
                <w:rFonts w:ascii="Arial" w:hAnsi="Arial" w:cs="Arial"/>
                <w:b/>
                <w:sz w:val="18"/>
                <w:szCs w:val="18"/>
              </w:rPr>
            </w:pPr>
            <w:r w:rsidRPr="009D357B">
              <w:rPr>
                <w:rFonts w:ascii="Arial" w:hAnsi="Arial" w:cs="Arial"/>
                <w:b/>
                <w:sz w:val="18"/>
                <w:szCs w:val="18"/>
              </w:rPr>
              <w:t>1,19</w:t>
            </w:r>
          </w:p>
        </w:tc>
        <w:tc>
          <w:tcPr>
            <w:tcW w:w="758" w:type="pct"/>
            <w:tcBorders>
              <w:top w:val="single" w:sz="4" w:space="0" w:color="auto"/>
              <w:left w:val="nil"/>
              <w:bottom w:val="single" w:sz="4" w:space="0" w:color="auto"/>
              <w:right w:val="single" w:sz="4" w:space="0" w:color="auto"/>
            </w:tcBorders>
            <w:shd w:val="clear" w:color="auto" w:fill="auto"/>
            <w:noWrap/>
            <w:vAlign w:val="center"/>
          </w:tcPr>
          <w:p w14:paraId="2CE792AD" w14:textId="77777777" w:rsidR="0086270A" w:rsidRPr="009D357B" w:rsidRDefault="0086270A" w:rsidP="0086270A">
            <w:pPr>
              <w:jc w:val="center"/>
              <w:rPr>
                <w:rFonts w:ascii="Arial" w:hAnsi="Arial" w:cs="Arial"/>
                <w:b/>
                <w:sz w:val="18"/>
                <w:szCs w:val="18"/>
              </w:rPr>
            </w:pPr>
            <w:r w:rsidRPr="009D357B">
              <w:rPr>
                <w:rFonts w:ascii="Arial" w:hAnsi="Arial" w:cs="Arial"/>
                <w:b/>
                <w:sz w:val="18"/>
                <w:szCs w:val="18"/>
              </w:rPr>
              <w:t>0,0</w:t>
            </w:r>
            <w:r w:rsidR="00AF1C82" w:rsidRPr="009D357B">
              <w:rPr>
                <w:rFonts w:ascii="Arial" w:hAnsi="Arial" w:cs="Arial"/>
                <w:b/>
                <w:sz w:val="18"/>
                <w:szCs w:val="18"/>
              </w:rPr>
              <w:t>12</w:t>
            </w: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4AF2C572" w14:textId="77777777" w:rsidR="0086270A" w:rsidRPr="009D357B" w:rsidRDefault="00E22608" w:rsidP="0086270A">
            <w:pPr>
              <w:jc w:val="center"/>
              <w:rPr>
                <w:rFonts w:ascii="Arial" w:hAnsi="Arial" w:cs="Arial"/>
                <w:b/>
                <w:sz w:val="18"/>
                <w:szCs w:val="18"/>
              </w:rPr>
            </w:pPr>
            <w:r w:rsidRPr="009D357B">
              <w:rPr>
                <w:rFonts w:ascii="Arial" w:hAnsi="Arial" w:cs="Arial"/>
                <w:b/>
                <w:sz w:val="18"/>
                <w:szCs w:val="18"/>
              </w:rPr>
              <w:t>1,1</w:t>
            </w:r>
            <w:r w:rsidR="00AF1C82" w:rsidRPr="009D357B">
              <w:rPr>
                <w:rFonts w:ascii="Arial" w:hAnsi="Arial" w:cs="Arial"/>
                <w:b/>
                <w:sz w:val="18"/>
                <w:szCs w:val="18"/>
              </w:rPr>
              <w:t>8</w:t>
            </w:r>
          </w:p>
        </w:tc>
      </w:tr>
    </w:tbl>
    <w:p w14:paraId="789A4B75" w14:textId="77777777" w:rsidR="00C93B53" w:rsidRDefault="00C93B53" w:rsidP="00477A87">
      <w:pPr>
        <w:pStyle w:val="-3"/>
      </w:pPr>
      <w:bookmarkStart w:id="61" w:name="_Toc31122077"/>
      <w:bookmarkStart w:id="62" w:name="_Toc31122306"/>
      <w:bookmarkStart w:id="63" w:name="_Toc102167992"/>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1"/>
      <w:bookmarkEnd w:id="62"/>
      <w:bookmarkEnd w:id="63"/>
    </w:p>
    <w:p w14:paraId="524DD09F" w14:textId="77777777" w:rsidR="00C93B53" w:rsidRDefault="0086270A" w:rsidP="00C93B53">
      <w:pPr>
        <w:pStyle w:val="-6"/>
      </w:pPr>
      <w:r w:rsidRPr="0086270A">
        <w:t>Сроки ввода в эксплуатацию основного оборудования, год последнего освидетельствования при допуске в эксплуатацию приведены в п. 2.2.1.</w:t>
      </w:r>
    </w:p>
    <w:p w14:paraId="0E494D30" w14:textId="77777777" w:rsidR="00C93B53" w:rsidRDefault="00C93B53" w:rsidP="00477A87">
      <w:pPr>
        <w:pStyle w:val="-3"/>
      </w:pPr>
      <w:bookmarkStart w:id="64" w:name="_Toc31122078"/>
      <w:bookmarkStart w:id="65" w:name="_Toc31122307"/>
      <w:bookmarkStart w:id="66" w:name="_Toc102167993"/>
      <w:r>
        <w:t>Схемы выдачи тепловой мощности, структура теплофикационных установок</w:t>
      </w:r>
      <w:bookmarkEnd w:id="64"/>
      <w:bookmarkEnd w:id="65"/>
      <w:bookmarkEnd w:id="66"/>
    </w:p>
    <w:p w14:paraId="2D22F3B8" w14:textId="77777777" w:rsidR="004970D1" w:rsidRDefault="004970D1" w:rsidP="004970D1">
      <w:pPr>
        <w:pStyle w:val="-6"/>
      </w:pPr>
      <w:r w:rsidRPr="00F501CD">
        <w:t xml:space="preserve">Теплофикационное оборудование и теплофикационные установки в схеме </w:t>
      </w:r>
      <w:r w:rsidRPr="004970D1">
        <w:t>теплоснабжения сельского поселения не применяются.</w:t>
      </w:r>
    </w:p>
    <w:p w14:paraId="30ECA60C" w14:textId="77777777" w:rsidR="00E031B8" w:rsidRPr="00F501CD" w:rsidRDefault="00E031B8" w:rsidP="00E031B8">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01AAE9CA" w14:textId="77777777" w:rsidR="00E031B8" w:rsidRPr="00F501CD" w:rsidRDefault="00E031B8" w:rsidP="00E031B8">
      <w:pPr>
        <w:pStyle w:val="-6"/>
        <w:numPr>
          <w:ilvl w:val="0"/>
          <w:numId w:val="18"/>
        </w:numPr>
        <w:spacing w:before="0" w:after="0"/>
      </w:pPr>
      <w:r w:rsidRPr="00F501CD">
        <w:t>оборудование топливоподачи и хранения топлива;</w:t>
      </w:r>
    </w:p>
    <w:p w14:paraId="14D78C2E" w14:textId="77777777" w:rsidR="00E031B8" w:rsidRPr="00F501CD" w:rsidRDefault="00E031B8" w:rsidP="00E031B8">
      <w:pPr>
        <w:pStyle w:val="-6"/>
        <w:numPr>
          <w:ilvl w:val="0"/>
          <w:numId w:val="18"/>
        </w:numPr>
        <w:spacing w:before="0" w:after="0"/>
      </w:pPr>
      <w:r w:rsidRPr="00F501CD">
        <w:t>сетевые и циркуляционные насосы;</w:t>
      </w:r>
    </w:p>
    <w:p w14:paraId="2C29711E" w14:textId="77777777" w:rsidR="00E031B8" w:rsidRPr="00F501CD" w:rsidRDefault="00E031B8" w:rsidP="00E031B8">
      <w:pPr>
        <w:pStyle w:val="-6"/>
        <w:numPr>
          <w:ilvl w:val="0"/>
          <w:numId w:val="18"/>
        </w:numPr>
        <w:spacing w:before="0" w:after="0"/>
      </w:pPr>
      <w:r w:rsidRPr="00F501CD">
        <w:lastRenderedPageBreak/>
        <w:t>подпиточные насосы;</w:t>
      </w:r>
    </w:p>
    <w:p w14:paraId="4CE5636A" w14:textId="77777777" w:rsidR="00E031B8" w:rsidRPr="00F501CD" w:rsidRDefault="00E031B8" w:rsidP="00E031B8">
      <w:pPr>
        <w:pStyle w:val="-6"/>
        <w:numPr>
          <w:ilvl w:val="0"/>
          <w:numId w:val="18"/>
        </w:numPr>
        <w:spacing w:before="0" w:after="0"/>
      </w:pPr>
      <w:r w:rsidRPr="00F501CD">
        <w:t>вентиляторы</w:t>
      </w:r>
      <w:r>
        <w:t xml:space="preserve"> поддува</w:t>
      </w:r>
      <w:r w:rsidRPr="00F501CD">
        <w:t>;</w:t>
      </w:r>
    </w:p>
    <w:p w14:paraId="1723B958" w14:textId="77777777" w:rsidR="00E031B8" w:rsidRPr="00F501CD" w:rsidRDefault="00E031B8" w:rsidP="00E031B8">
      <w:pPr>
        <w:pStyle w:val="-6"/>
        <w:numPr>
          <w:ilvl w:val="0"/>
          <w:numId w:val="18"/>
        </w:numPr>
        <w:spacing w:before="0" w:after="0"/>
      </w:pPr>
      <w:r w:rsidRPr="00F501CD">
        <w:t>дымососы;</w:t>
      </w:r>
    </w:p>
    <w:p w14:paraId="508A24A8" w14:textId="77777777" w:rsidR="00E031B8" w:rsidRPr="00F501CD" w:rsidRDefault="00E031B8" w:rsidP="00E031B8">
      <w:pPr>
        <w:pStyle w:val="-6"/>
        <w:numPr>
          <w:ilvl w:val="0"/>
          <w:numId w:val="18"/>
        </w:numPr>
        <w:spacing w:before="0" w:after="0"/>
      </w:pPr>
      <w:r>
        <w:t>газо</w:t>
      </w:r>
      <w:r w:rsidRPr="00F501CD">
        <w:t>воздушный тракт и дымовая труба;</w:t>
      </w:r>
    </w:p>
    <w:p w14:paraId="5EAD2A01" w14:textId="77777777" w:rsidR="00E031B8" w:rsidRPr="00F501CD" w:rsidRDefault="00E031B8" w:rsidP="00E031B8">
      <w:pPr>
        <w:pStyle w:val="-6"/>
        <w:numPr>
          <w:ilvl w:val="0"/>
          <w:numId w:val="18"/>
        </w:numPr>
        <w:spacing w:before="0" w:after="0"/>
      </w:pPr>
      <w:r w:rsidRPr="00F501CD">
        <w:t xml:space="preserve">устройства вентиляции; </w:t>
      </w:r>
    </w:p>
    <w:p w14:paraId="34315490" w14:textId="77777777" w:rsidR="00E031B8" w:rsidRDefault="00E031B8" w:rsidP="00E031B8">
      <w:pPr>
        <w:pStyle w:val="-6"/>
        <w:numPr>
          <w:ilvl w:val="0"/>
          <w:numId w:val="18"/>
        </w:numPr>
        <w:spacing w:before="0" w:after="0"/>
      </w:pPr>
      <w:r>
        <w:t>золоулавливающая установка;</w:t>
      </w:r>
    </w:p>
    <w:p w14:paraId="6385D6E0" w14:textId="77777777" w:rsidR="00E031B8" w:rsidRDefault="00E031B8" w:rsidP="00E031B8">
      <w:pPr>
        <w:pStyle w:val="-6"/>
        <w:numPr>
          <w:ilvl w:val="0"/>
          <w:numId w:val="18"/>
        </w:numPr>
        <w:spacing w:before="0" w:after="0"/>
      </w:pPr>
      <w:r>
        <w:t>трубопроводы;</w:t>
      </w:r>
    </w:p>
    <w:p w14:paraId="209142EB" w14:textId="77777777" w:rsidR="00E031B8" w:rsidRPr="00F501CD" w:rsidRDefault="00E031B8" w:rsidP="00E031B8">
      <w:pPr>
        <w:pStyle w:val="-6"/>
        <w:numPr>
          <w:ilvl w:val="0"/>
          <w:numId w:val="18"/>
        </w:numPr>
        <w:spacing w:before="0" w:after="0"/>
      </w:pPr>
      <w:r>
        <w:t>баковое хозяйство.</w:t>
      </w:r>
    </w:p>
    <w:p w14:paraId="7FC0E84A" w14:textId="77777777" w:rsidR="00E031B8" w:rsidRPr="00F501CD" w:rsidRDefault="00E031B8" w:rsidP="00E031B8">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7" w:name="_Toc31285483"/>
    <w:p w14:paraId="269C648F" w14:textId="77777777" w:rsidR="00E031B8" w:rsidRDefault="00F607A5" w:rsidP="00E031B8">
      <w:pPr>
        <w:pStyle w:val="-f1"/>
        <w:spacing w:before="240"/>
      </w:pPr>
      <w:r>
        <w:object w:dxaOrig="6766" w:dyaOrig="3391" w14:anchorId="1D8B43E8">
          <v:shape id="_x0000_i1026" type="#_x0000_t75" style="width:480.75pt;height:240pt" o:ole="">
            <v:imagedata r:id="rId18" o:title=""/>
          </v:shape>
          <o:OLEObject Type="Embed" ProgID="Visio.Drawing.15" ShapeID="_x0000_i1026" DrawAspect="Content" ObjectID="_1713782212" r:id="rId19"/>
        </w:object>
      </w:r>
    </w:p>
    <w:p w14:paraId="58CA7739" w14:textId="1DE4C8A3" w:rsidR="00E031B8" w:rsidRDefault="00E031B8" w:rsidP="00E031B8">
      <w:pPr>
        <w:pStyle w:val="-f1"/>
        <w:spacing w:before="240"/>
      </w:pPr>
      <w:bookmarkStart w:id="68" w:name="_Toc101860647"/>
      <w:r w:rsidRPr="00F501CD">
        <w:t xml:space="preserve">Рисунок </w:t>
      </w:r>
      <w:r w:rsidR="00D926E7">
        <w:fldChar w:fldCharType="begin"/>
      </w:r>
      <w:r w:rsidR="00D926E7">
        <w:instrText xml:space="preserve"> STYLEREF "СТ - 1 заголово</w:instrText>
      </w:r>
      <w:r w:rsidR="00D926E7">
        <w:instrText xml:space="preserve">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2</w:t>
      </w:r>
      <w:r w:rsidRPr="00F501CD">
        <w:fldChar w:fldCharType="end"/>
      </w:r>
      <w:r w:rsidRPr="00F501CD">
        <w:t xml:space="preserve"> – Принципиальная тепловая схема водогрейн</w:t>
      </w:r>
      <w:r w:rsidR="00687A81">
        <w:t>ых</w:t>
      </w:r>
      <w:r w:rsidRPr="00F501CD">
        <w:t xml:space="preserve"> котельн</w:t>
      </w:r>
      <w:bookmarkEnd w:id="67"/>
      <w:r w:rsidR="00687A81">
        <w:t>ых</w:t>
      </w:r>
      <w:r>
        <w:t xml:space="preserve"> поселения</w:t>
      </w:r>
      <w:bookmarkEnd w:id="68"/>
    </w:p>
    <w:p w14:paraId="6A4CA52A" w14:textId="77777777" w:rsidR="00E031B8" w:rsidRPr="00F501CD" w:rsidRDefault="00E031B8" w:rsidP="00E031B8">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196925D6" w14:textId="77777777" w:rsidR="00E031B8" w:rsidRDefault="00E031B8" w:rsidP="00E031B8">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71DD3398" w14:textId="77777777" w:rsidR="00E031B8" w:rsidRPr="004970D1" w:rsidRDefault="00E031B8" w:rsidP="00E031B8">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4E11388B" w14:textId="77777777" w:rsidR="00C93B53" w:rsidRDefault="00C93B53" w:rsidP="00477A87">
      <w:pPr>
        <w:pStyle w:val="-3"/>
      </w:pPr>
      <w:bookmarkStart w:id="69" w:name="_Toc31122079"/>
      <w:bookmarkStart w:id="70" w:name="_Toc31122308"/>
      <w:bookmarkStart w:id="71" w:name="_Toc102167994"/>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9"/>
      <w:bookmarkEnd w:id="70"/>
      <w:bookmarkEnd w:id="71"/>
    </w:p>
    <w:p w14:paraId="05B2FCC0" w14:textId="77777777" w:rsidR="004970D1" w:rsidRPr="00CA45C8" w:rsidRDefault="0086270A" w:rsidP="004970D1">
      <w:pPr>
        <w:pStyle w:val="-6"/>
      </w:pPr>
      <w:r w:rsidRPr="0086270A">
        <w:t>Регулирование отпуска тепловой энергии в течение отопительного периода осуществляется на котельных качественным методом.</w:t>
      </w:r>
    </w:p>
    <w:p w14:paraId="3E96F378" w14:textId="77777777" w:rsidR="0086270A" w:rsidRPr="0086270A" w:rsidRDefault="0086270A" w:rsidP="0086270A">
      <w:pPr>
        <w:pStyle w:val="-6"/>
        <w:ind w:firstLine="0"/>
      </w:pPr>
      <w:r w:rsidRPr="0086270A">
        <w:rPr>
          <w:noProof/>
        </w:rPr>
        <w:drawing>
          <wp:inline distT="0" distB="0" distL="0" distR="0" wp14:anchorId="02B8E3F7" wp14:editId="0A0E358E">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0071265" w14:textId="3D63664C" w:rsidR="0086270A" w:rsidRPr="0086270A" w:rsidRDefault="0086270A" w:rsidP="0086270A">
      <w:pPr>
        <w:pStyle w:val="-f1"/>
        <w:rPr>
          <w:rFonts w:eastAsiaTheme="minorEastAsia"/>
        </w:rPr>
      </w:pPr>
      <w:bookmarkStart w:id="72" w:name="_Toc31285484"/>
      <w:bookmarkStart w:id="73" w:name="_Toc101860648"/>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D926E7">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D926E7">
        <w:rPr>
          <w:rFonts w:eastAsiaTheme="minorEastAsia"/>
          <w:noProof/>
        </w:rPr>
        <w:t>3</w:t>
      </w:r>
      <w:r w:rsidRPr="0086270A">
        <w:rPr>
          <w:rFonts w:eastAsiaTheme="minorEastAsia"/>
        </w:rPr>
        <w:fldChar w:fldCharType="end"/>
      </w:r>
      <w:r w:rsidRPr="0086270A">
        <w:rPr>
          <w:rFonts w:eastAsiaTheme="minorEastAsia"/>
        </w:rPr>
        <w:t xml:space="preserve"> – Температурный график тепловой сети от котельных</w:t>
      </w:r>
      <w:bookmarkEnd w:id="72"/>
      <w:bookmarkEnd w:id="73"/>
    </w:p>
    <w:p w14:paraId="6A597153" w14:textId="77777777" w:rsidR="0086270A" w:rsidRDefault="0086270A" w:rsidP="0086270A">
      <w:pPr>
        <w:pStyle w:val="-6"/>
        <w:ind w:firstLine="0"/>
        <w:jc w:val="center"/>
      </w:pPr>
      <w:r w:rsidRPr="0086270A">
        <w:t>Утверждённый температурный график тепловой сети – 75/55 °С со срезкой на 70 °С.</w:t>
      </w:r>
    </w:p>
    <w:p w14:paraId="045D65AE" w14:textId="77777777" w:rsidR="0086270A" w:rsidRDefault="0086270A" w:rsidP="0086270A">
      <w:pPr>
        <w:pStyle w:val="-6"/>
        <w:ind w:firstLine="0"/>
      </w:pPr>
    </w:p>
    <w:p w14:paraId="0E12869A" w14:textId="77777777" w:rsidR="00CC458F" w:rsidRPr="0086270A" w:rsidRDefault="00CC458F" w:rsidP="0086270A">
      <w:pPr>
        <w:pStyle w:val="-6"/>
        <w:ind w:firstLine="0"/>
      </w:pPr>
      <w:r w:rsidRPr="00CC458F">
        <w:rPr>
          <w:noProof/>
        </w:rPr>
        <w:lastRenderedPageBreak/>
        <w:drawing>
          <wp:inline distT="0" distB="0" distL="0" distR="0" wp14:anchorId="5E292C41" wp14:editId="6C9395C3">
            <wp:extent cx="6119495" cy="8641080"/>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77C272DF" w14:textId="3D269FF1" w:rsidR="0086270A" w:rsidRPr="0086270A" w:rsidRDefault="0086270A" w:rsidP="0086270A">
      <w:pPr>
        <w:pStyle w:val="-f1"/>
        <w:rPr>
          <w:rFonts w:eastAsiaTheme="minorEastAsia"/>
        </w:rPr>
      </w:pPr>
      <w:bookmarkStart w:id="74" w:name="_Toc101860649"/>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D926E7">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D926E7">
        <w:rPr>
          <w:rFonts w:eastAsiaTheme="minorEastAsia"/>
          <w:noProof/>
        </w:rPr>
        <w:t>4</w:t>
      </w:r>
      <w:r w:rsidRPr="0086270A">
        <w:rPr>
          <w:rFonts w:eastAsiaTheme="minorEastAsia"/>
        </w:rPr>
        <w:fldChar w:fldCharType="end"/>
      </w:r>
      <w:r w:rsidRPr="0086270A">
        <w:rPr>
          <w:rFonts w:eastAsiaTheme="minorEastAsia"/>
        </w:rPr>
        <w:t xml:space="preserve"> – Утверждённый температурный график МУП «Тепло Ресурс»</w:t>
      </w:r>
      <w:bookmarkEnd w:id="74"/>
    </w:p>
    <w:p w14:paraId="79BDC64D" w14:textId="77777777" w:rsidR="00C93B53" w:rsidRDefault="00C93B53" w:rsidP="00477A87">
      <w:pPr>
        <w:pStyle w:val="-3"/>
      </w:pPr>
      <w:bookmarkStart w:id="75" w:name="_Toc31122080"/>
      <w:bookmarkStart w:id="76" w:name="_Toc31122309"/>
      <w:bookmarkStart w:id="77" w:name="_Toc102167995"/>
      <w:r>
        <w:lastRenderedPageBreak/>
        <w:t>Среднегодовая загрузка оборудования.</w:t>
      </w:r>
      <w:bookmarkEnd w:id="75"/>
      <w:bookmarkEnd w:id="76"/>
      <w:bookmarkEnd w:id="77"/>
    </w:p>
    <w:p w14:paraId="006D6A64" w14:textId="77777777" w:rsidR="004B575D" w:rsidRDefault="004B575D" w:rsidP="004B575D">
      <w:pPr>
        <w:pStyle w:val="-6"/>
      </w:pPr>
      <w:r>
        <w:t>Показатели загрузки источников тепловой энергии приведены в таблице ниже.</w:t>
      </w:r>
    </w:p>
    <w:p w14:paraId="00973FE5" w14:textId="0D74564A" w:rsidR="004B575D" w:rsidRPr="009D357B" w:rsidRDefault="004B575D" w:rsidP="004B575D">
      <w:pPr>
        <w:pStyle w:val="-f0"/>
        <w:spacing w:before="0"/>
      </w:pPr>
      <w:bookmarkStart w:id="78" w:name="_Toc101860578"/>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3</w:t>
      </w:r>
      <w:r w:rsidRPr="009D357B">
        <w:rPr>
          <w:noProof/>
        </w:rPr>
        <w:fldChar w:fldCharType="end"/>
      </w:r>
      <w:r w:rsidRPr="009D357B">
        <w:t xml:space="preserve"> </w:t>
      </w:r>
      <w:r w:rsidRPr="009D357B">
        <w:sym w:font="Symbol" w:char="F02D"/>
      </w:r>
      <w:r w:rsidRPr="009D357B">
        <w:t xml:space="preserve"> Показатели загрузки источников тепловой энергии</w:t>
      </w:r>
      <w:r w:rsidR="00E22608" w:rsidRPr="009D357B">
        <w:t xml:space="preserve"> Огнёвского СП</w:t>
      </w:r>
      <w:bookmarkEnd w:id="78"/>
    </w:p>
    <w:tbl>
      <w:tblPr>
        <w:tblStyle w:val="aff1"/>
        <w:tblW w:w="5000" w:type="pct"/>
        <w:jc w:val="center"/>
        <w:tblLook w:val="04A0" w:firstRow="1" w:lastRow="0" w:firstColumn="1" w:lastColumn="0" w:noHBand="0" w:noVBand="1"/>
      </w:tblPr>
      <w:tblGrid>
        <w:gridCol w:w="1076"/>
        <w:gridCol w:w="3154"/>
        <w:gridCol w:w="1679"/>
        <w:gridCol w:w="2033"/>
        <w:gridCol w:w="1685"/>
      </w:tblGrid>
      <w:tr w:rsidR="004B575D" w:rsidRPr="009D357B" w14:paraId="44E47F65" w14:textId="77777777" w:rsidTr="00270C61">
        <w:trPr>
          <w:cantSplit/>
          <w:trHeight w:val="450"/>
          <w:jc w:val="center"/>
        </w:trPr>
        <w:tc>
          <w:tcPr>
            <w:tcW w:w="559" w:type="pct"/>
            <w:vMerge w:val="restart"/>
            <w:shd w:val="clear" w:color="auto" w:fill="DAEEF3"/>
            <w:vAlign w:val="center"/>
            <w:hideMark/>
          </w:tcPr>
          <w:p w14:paraId="457AE532" w14:textId="77777777" w:rsidR="004B575D" w:rsidRPr="009D357B" w:rsidRDefault="004B575D" w:rsidP="00733422">
            <w:pPr>
              <w:jc w:val="center"/>
              <w:rPr>
                <w:rFonts w:ascii="Arial" w:hAnsi="Arial" w:cs="Arial"/>
                <w:sz w:val="18"/>
                <w:szCs w:val="18"/>
              </w:rPr>
            </w:pPr>
            <w:r w:rsidRPr="009D357B">
              <w:rPr>
                <w:rFonts w:ascii="Arial" w:hAnsi="Arial" w:cs="Arial"/>
                <w:sz w:val="18"/>
                <w:szCs w:val="18"/>
              </w:rPr>
              <w:t xml:space="preserve">№ </w:t>
            </w:r>
            <w:r w:rsidRPr="009D357B">
              <w:rPr>
                <w:rFonts w:ascii="Arial" w:hAnsi="Arial" w:cs="Arial"/>
                <w:sz w:val="18"/>
                <w:szCs w:val="18"/>
              </w:rPr>
              <w:br/>
              <w:t>котельной</w:t>
            </w:r>
          </w:p>
        </w:tc>
        <w:tc>
          <w:tcPr>
            <w:tcW w:w="1638" w:type="pct"/>
            <w:vMerge w:val="restart"/>
            <w:shd w:val="clear" w:color="auto" w:fill="DAEEF3"/>
            <w:noWrap/>
            <w:vAlign w:val="center"/>
            <w:hideMark/>
          </w:tcPr>
          <w:p w14:paraId="16B78C90" w14:textId="77777777" w:rsidR="004B575D" w:rsidRPr="009D357B" w:rsidRDefault="004B575D" w:rsidP="00733422">
            <w:pPr>
              <w:jc w:val="center"/>
              <w:rPr>
                <w:rFonts w:ascii="Arial" w:hAnsi="Arial" w:cs="Arial"/>
                <w:sz w:val="18"/>
                <w:szCs w:val="18"/>
              </w:rPr>
            </w:pPr>
            <w:r w:rsidRPr="009D357B">
              <w:rPr>
                <w:rFonts w:ascii="Arial" w:hAnsi="Arial" w:cs="Arial"/>
                <w:sz w:val="18"/>
                <w:szCs w:val="18"/>
              </w:rPr>
              <w:t>Наименование котельной</w:t>
            </w:r>
          </w:p>
        </w:tc>
        <w:tc>
          <w:tcPr>
            <w:tcW w:w="872" w:type="pct"/>
            <w:vMerge w:val="restart"/>
            <w:shd w:val="clear" w:color="auto" w:fill="DAEEF3"/>
            <w:vAlign w:val="center"/>
            <w:hideMark/>
          </w:tcPr>
          <w:p w14:paraId="1A982FEE" w14:textId="77777777" w:rsidR="004B575D" w:rsidRPr="009D357B" w:rsidRDefault="004B575D" w:rsidP="00733422">
            <w:pPr>
              <w:jc w:val="center"/>
              <w:rPr>
                <w:rFonts w:ascii="Arial" w:hAnsi="Arial" w:cs="Arial"/>
                <w:sz w:val="18"/>
                <w:szCs w:val="18"/>
              </w:rPr>
            </w:pPr>
            <w:r w:rsidRPr="009D357B">
              <w:rPr>
                <w:rFonts w:ascii="Arial" w:hAnsi="Arial" w:cs="Arial"/>
                <w:sz w:val="18"/>
                <w:szCs w:val="18"/>
              </w:rPr>
              <w:t>Число часов использования установленной тепловой мощности, час</w:t>
            </w:r>
          </w:p>
        </w:tc>
        <w:tc>
          <w:tcPr>
            <w:tcW w:w="1056" w:type="pct"/>
            <w:vMerge w:val="restart"/>
            <w:shd w:val="clear" w:color="auto" w:fill="DAEEF3"/>
            <w:vAlign w:val="center"/>
            <w:hideMark/>
          </w:tcPr>
          <w:p w14:paraId="5B73791A" w14:textId="77777777" w:rsidR="004B575D" w:rsidRPr="009D357B" w:rsidRDefault="004B575D" w:rsidP="00733422">
            <w:pPr>
              <w:jc w:val="center"/>
              <w:rPr>
                <w:rFonts w:ascii="Arial" w:hAnsi="Arial" w:cs="Arial"/>
                <w:sz w:val="18"/>
                <w:szCs w:val="18"/>
              </w:rPr>
            </w:pPr>
            <w:r w:rsidRPr="009D357B">
              <w:rPr>
                <w:rFonts w:ascii="Arial" w:hAnsi="Arial" w:cs="Arial"/>
                <w:sz w:val="18"/>
                <w:szCs w:val="18"/>
              </w:rPr>
              <w:t>Коэффициент загрузки котлов при расчётной температуре наружного воздуха, %</w:t>
            </w:r>
          </w:p>
        </w:tc>
        <w:tc>
          <w:tcPr>
            <w:tcW w:w="875" w:type="pct"/>
            <w:vMerge w:val="restart"/>
            <w:shd w:val="clear" w:color="auto" w:fill="DAEEF3"/>
            <w:vAlign w:val="center"/>
            <w:hideMark/>
          </w:tcPr>
          <w:p w14:paraId="77F9CAC2" w14:textId="77777777" w:rsidR="004B575D" w:rsidRPr="009D357B" w:rsidRDefault="004B575D" w:rsidP="00733422">
            <w:pPr>
              <w:jc w:val="center"/>
              <w:rPr>
                <w:rFonts w:ascii="Arial" w:hAnsi="Arial" w:cs="Arial"/>
                <w:sz w:val="18"/>
                <w:szCs w:val="18"/>
              </w:rPr>
            </w:pPr>
            <w:r w:rsidRPr="009D357B">
              <w:rPr>
                <w:rFonts w:ascii="Arial" w:hAnsi="Arial" w:cs="Arial"/>
                <w:sz w:val="18"/>
                <w:szCs w:val="18"/>
              </w:rPr>
              <w:t>Коэффициент использования  установленной тепловой мощности, %</w:t>
            </w:r>
          </w:p>
        </w:tc>
      </w:tr>
      <w:tr w:rsidR="004B575D" w:rsidRPr="009D357B" w14:paraId="1CB9A924" w14:textId="77777777" w:rsidTr="00270C61">
        <w:trPr>
          <w:cantSplit/>
          <w:trHeight w:val="450"/>
          <w:jc w:val="center"/>
        </w:trPr>
        <w:tc>
          <w:tcPr>
            <w:tcW w:w="559" w:type="pct"/>
            <w:vMerge/>
            <w:shd w:val="clear" w:color="auto" w:fill="DAEEF3"/>
            <w:vAlign w:val="center"/>
            <w:hideMark/>
          </w:tcPr>
          <w:p w14:paraId="0CF8168B" w14:textId="77777777" w:rsidR="004B575D" w:rsidRPr="009D357B" w:rsidRDefault="004B575D" w:rsidP="00733422">
            <w:pPr>
              <w:jc w:val="center"/>
              <w:rPr>
                <w:rFonts w:ascii="Arial" w:hAnsi="Arial" w:cs="Arial"/>
                <w:sz w:val="18"/>
                <w:szCs w:val="18"/>
              </w:rPr>
            </w:pPr>
          </w:p>
        </w:tc>
        <w:tc>
          <w:tcPr>
            <w:tcW w:w="1638" w:type="pct"/>
            <w:vMerge/>
            <w:shd w:val="clear" w:color="auto" w:fill="DAEEF3"/>
            <w:vAlign w:val="center"/>
            <w:hideMark/>
          </w:tcPr>
          <w:p w14:paraId="24858599" w14:textId="77777777" w:rsidR="004B575D" w:rsidRPr="009D357B" w:rsidRDefault="004B575D" w:rsidP="00733422">
            <w:pPr>
              <w:jc w:val="center"/>
              <w:rPr>
                <w:rFonts w:ascii="Arial" w:hAnsi="Arial" w:cs="Arial"/>
                <w:sz w:val="18"/>
                <w:szCs w:val="18"/>
              </w:rPr>
            </w:pPr>
          </w:p>
        </w:tc>
        <w:tc>
          <w:tcPr>
            <w:tcW w:w="872" w:type="pct"/>
            <w:vMerge/>
            <w:shd w:val="clear" w:color="auto" w:fill="DAEEF3"/>
            <w:vAlign w:val="center"/>
            <w:hideMark/>
          </w:tcPr>
          <w:p w14:paraId="316313C7" w14:textId="77777777" w:rsidR="004B575D" w:rsidRPr="009D357B" w:rsidRDefault="004B575D" w:rsidP="00733422">
            <w:pPr>
              <w:jc w:val="center"/>
              <w:rPr>
                <w:rFonts w:ascii="Arial" w:hAnsi="Arial" w:cs="Arial"/>
                <w:sz w:val="18"/>
                <w:szCs w:val="18"/>
              </w:rPr>
            </w:pPr>
          </w:p>
        </w:tc>
        <w:tc>
          <w:tcPr>
            <w:tcW w:w="1056" w:type="pct"/>
            <w:vMerge/>
            <w:shd w:val="clear" w:color="auto" w:fill="DAEEF3"/>
            <w:vAlign w:val="center"/>
            <w:hideMark/>
          </w:tcPr>
          <w:p w14:paraId="40FA80ED" w14:textId="77777777" w:rsidR="004B575D" w:rsidRPr="009D357B" w:rsidRDefault="004B575D" w:rsidP="00733422">
            <w:pPr>
              <w:jc w:val="center"/>
              <w:rPr>
                <w:rFonts w:ascii="Arial" w:hAnsi="Arial" w:cs="Arial"/>
                <w:sz w:val="18"/>
                <w:szCs w:val="18"/>
              </w:rPr>
            </w:pPr>
          </w:p>
        </w:tc>
        <w:tc>
          <w:tcPr>
            <w:tcW w:w="875" w:type="pct"/>
            <w:vMerge/>
            <w:shd w:val="clear" w:color="auto" w:fill="DAEEF3"/>
            <w:vAlign w:val="center"/>
            <w:hideMark/>
          </w:tcPr>
          <w:p w14:paraId="6530D073" w14:textId="77777777" w:rsidR="004B575D" w:rsidRPr="009D357B" w:rsidRDefault="004B575D" w:rsidP="00733422">
            <w:pPr>
              <w:jc w:val="center"/>
              <w:rPr>
                <w:rFonts w:ascii="Arial" w:hAnsi="Arial" w:cs="Arial"/>
                <w:sz w:val="18"/>
                <w:szCs w:val="18"/>
              </w:rPr>
            </w:pPr>
          </w:p>
        </w:tc>
      </w:tr>
      <w:tr w:rsidR="00270C61" w:rsidRPr="009D357B" w14:paraId="5C6F9BAD" w14:textId="77777777"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14:paraId="199A89FF" w14:textId="77777777" w:rsidR="00270C61" w:rsidRPr="009D357B" w:rsidRDefault="00270C61" w:rsidP="00270C61">
            <w:pPr>
              <w:jc w:val="center"/>
              <w:rPr>
                <w:rFonts w:ascii="Arial" w:hAnsi="Arial" w:cs="Arial"/>
                <w:sz w:val="18"/>
                <w:szCs w:val="18"/>
              </w:rPr>
            </w:pPr>
            <w:r w:rsidRPr="009D357B">
              <w:rPr>
                <w:rFonts w:ascii="Arial" w:hAnsi="Arial" w:cs="Arial"/>
                <w:sz w:val="18"/>
                <w:szCs w:val="18"/>
              </w:rPr>
              <w:t>№ 8</w:t>
            </w:r>
          </w:p>
        </w:tc>
        <w:tc>
          <w:tcPr>
            <w:tcW w:w="1638" w:type="pct"/>
            <w:tcBorders>
              <w:top w:val="nil"/>
              <w:left w:val="nil"/>
              <w:bottom w:val="single" w:sz="4" w:space="0" w:color="auto"/>
              <w:right w:val="single" w:sz="4" w:space="0" w:color="auto"/>
            </w:tcBorders>
            <w:shd w:val="clear" w:color="auto" w:fill="auto"/>
            <w:noWrap/>
            <w:vAlign w:val="center"/>
          </w:tcPr>
          <w:p w14:paraId="58ACACCA" w14:textId="77777777" w:rsidR="00270C61" w:rsidRPr="009D357B" w:rsidRDefault="00270C61" w:rsidP="00270C61">
            <w:pPr>
              <w:jc w:val="center"/>
              <w:rPr>
                <w:rFonts w:ascii="Arial" w:hAnsi="Arial" w:cs="Arial"/>
                <w:sz w:val="18"/>
                <w:szCs w:val="18"/>
              </w:rPr>
            </w:pPr>
            <w:r w:rsidRPr="009D357B">
              <w:rPr>
                <w:rFonts w:ascii="Arial" w:hAnsi="Arial" w:cs="Arial"/>
                <w:sz w:val="18"/>
                <w:szCs w:val="18"/>
              </w:rPr>
              <w:t>Котельная № 8 (с. Огнёвка)</w:t>
            </w:r>
          </w:p>
        </w:tc>
        <w:tc>
          <w:tcPr>
            <w:tcW w:w="872" w:type="pct"/>
            <w:tcBorders>
              <w:top w:val="nil"/>
              <w:left w:val="single" w:sz="4" w:space="0" w:color="auto"/>
              <w:bottom w:val="single" w:sz="4" w:space="0" w:color="auto"/>
              <w:right w:val="single" w:sz="4" w:space="0" w:color="auto"/>
            </w:tcBorders>
            <w:shd w:val="clear" w:color="auto" w:fill="auto"/>
            <w:noWrap/>
            <w:vAlign w:val="center"/>
          </w:tcPr>
          <w:p w14:paraId="736DA137" w14:textId="77777777" w:rsidR="00270C61" w:rsidRPr="009D357B" w:rsidRDefault="00AF1C82" w:rsidP="00270C61">
            <w:pPr>
              <w:jc w:val="center"/>
              <w:rPr>
                <w:rFonts w:ascii="Arial" w:hAnsi="Arial" w:cs="Arial"/>
                <w:sz w:val="18"/>
                <w:szCs w:val="18"/>
              </w:rPr>
            </w:pPr>
            <w:r w:rsidRPr="009D357B">
              <w:rPr>
                <w:rFonts w:ascii="Arial" w:hAnsi="Arial" w:cs="Arial"/>
                <w:sz w:val="18"/>
                <w:szCs w:val="18"/>
              </w:rPr>
              <w:t>735</w:t>
            </w:r>
          </w:p>
        </w:tc>
        <w:tc>
          <w:tcPr>
            <w:tcW w:w="1056" w:type="pct"/>
            <w:tcBorders>
              <w:top w:val="nil"/>
              <w:left w:val="nil"/>
              <w:bottom w:val="single" w:sz="4" w:space="0" w:color="auto"/>
              <w:right w:val="single" w:sz="4" w:space="0" w:color="auto"/>
            </w:tcBorders>
            <w:shd w:val="clear" w:color="auto" w:fill="auto"/>
            <w:noWrap/>
            <w:vAlign w:val="center"/>
          </w:tcPr>
          <w:p w14:paraId="4FCEA108" w14:textId="77777777" w:rsidR="00270C61" w:rsidRPr="009D357B" w:rsidRDefault="00AF1C82" w:rsidP="00270C61">
            <w:pPr>
              <w:jc w:val="center"/>
              <w:rPr>
                <w:rFonts w:ascii="Arial" w:hAnsi="Arial" w:cs="Arial"/>
                <w:sz w:val="18"/>
                <w:szCs w:val="18"/>
              </w:rPr>
            </w:pPr>
            <w:r w:rsidRPr="009D357B">
              <w:rPr>
                <w:rFonts w:ascii="Arial" w:hAnsi="Arial" w:cs="Arial"/>
                <w:sz w:val="18"/>
                <w:szCs w:val="18"/>
              </w:rPr>
              <w:t>22,9</w:t>
            </w:r>
          </w:p>
        </w:tc>
        <w:tc>
          <w:tcPr>
            <w:tcW w:w="875" w:type="pct"/>
            <w:tcBorders>
              <w:top w:val="nil"/>
              <w:left w:val="nil"/>
              <w:bottom w:val="single" w:sz="4" w:space="0" w:color="auto"/>
              <w:right w:val="single" w:sz="4" w:space="0" w:color="auto"/>
            </w:tcBorders>
            <w:shd w:val="clear" w:color="auto" w:fill="auto"/>
            <w:noWrap/>
            <w:vAlign w:val="center"/>
          </w:tcPr>
          <w:p w14:paraId="45049908" w14:textId="77777777" w:rsidR="00270C61" w:rsidRPr="009D357B" w:rsidRDefault="00AF1C82" w:rsidP="00270C61">
            <w:pPr>
              <w:jc w:val="center"/>
              <w:rPr>
                <w:rFonts w:ascii="Arial" w:hAnsi="Arial" w:cs="Arial"/>
                <w:sz w:val="18"/>
                <w:szCs w:val="18"/>
              </w:rPr>
            </w:pPr>
            <w:r w:rsidRPr="009D357B">
              <w:rPr>
                <w:rFonts w:ascii="Arial" w:hAnsi="Arial" w:cs="Arial"/>
                <w:sz w:val="18"/>
                <w:szCs w:val="18"/>
              </w:rPr>
              <w:t>9,4</w:t>
            </w:r>
          </w:p>
        </w:tc>
      </w:tr>
      <w:tr w:rsidR="00270C61" w:rsidRPr="009D357B" w14:paraId="30CF3763" w14:textId="77777777"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14:paraId="40B41889" w14:textId="77777777" w:rsidR="00270C61" w:rsidRPr="009D357B" w:rsidRDefault="00270C61" w:rsidP="00270C61">
            <w:pPr>
              <w:jc w:val="center"/>
              <w:rPr>
                <w:rFonts w:ascii="Arial" w:hAnsi="Arial" w:cs="Arial"/>
                <w:sz w:val="18"/>
                <w:szCs w:val="18"/>
              </w:rPr>
            </w:pPr>
            <w:r w:rsidRPr="009D357B">
              <w:rPr>
                <w:rFonts w:ascii="Arial" w:hAnsi="Arial" w:cs="Arial"/>
                <w:sz w:val="18"/>
                <w:szCs w:val="18"/>
              </w:rPr>
              <w:t>№ 9</w:t>
            </w:r>
          </w:p>
        </w:tc>
        <w:tc>
          <w:tcPr>
            <w:tcW w:w="1638" w:type="pct"/>
            <w:tcBorders>
              <w:top w:val="nil"/>
              <w:left w:val="nil"/>
              <w:bottom w:val="single" w:sz="4" w:space="0" w:color="auto"/>
              <w:right w:val="single" w:sz="4" w:space="0" w:color="auto"/>
            </w:tcBorders>
            <w:shd w:val="clear" w:color="auto" w:fill="auto"/>
            <w:noWrap/>
            <w:vAlign w:val="center"/>
          </w:tcPr>
          <w:p w14:paraId="581E0DB2" w14:textId="77777777" w:rsidR="00270C61" w:rsidRPr="009D357B" w:rsidRDefault="00270C61" w:rsidP="00270C61">
            <w:pPr>
              <w:jc w:val="center"/>
              <w:rPr>
                <w:rFonts w:ascii="Arial" w:hAnsi="Arial" w:cs="Arial"/>
                <w:sz w:val="18"/>
                <w:szCs w:val="18"/>
              </w:rPr>
            </w:pPr>
            <w:r w:rsidRPr="009D357B">
              <w:rPr>
                <w:rFonts w:ascii="Arial" w:hAnsi="Arial" w:cs="Arial"/>
                <w:sz w:val="18"/>
                <w:szCs w:val="18"/>
              </w:rPr>
              <w:t>Котельная № 9 (с. Кайтанак)</w:t>
            </w:r>
          </w:p>
        </w:tc>
        <w:tc>
          <w:tcPr>
            <w:tcW w:w="872" w:type="pct"/>
            <w:tcBorders>
              <w:top w:val="nil"/>
              <w:left w:val="single" w:sz="4" w:space="0" w:color="auto"/>
              <w:bottom w:val="single" w:sz="4" w:space="0" w:color="auto"/>
              <w:right w:val="single" w:sz="4" w:space="0" w:color="auto"/>
            </w:tcBorders>
            <w:shd w:val="clear" w:color="auto" w:fill="auto"/>
            <w:noWrap/>
            <w:vAlign w:val="center"/>
          </w:tcPr>
          <w:p w14:paraId="14003BE9" w14:textId="77777777" w:rsidR="00270C61" w:rsidRPr="009D357B" w:rsidRDefault="00E22608" w:rsidP="00270C61">
            <w:pPr>
              <w:jc w:val="center"/>
              <w:rPr>
                <w:rFonts w:ascii="Arial" w:hAnsi="Arial" w:cs="Arial"/>
                <w:sz w:val="18"/>
                <w:szCs w:val="18"/>
              </w:rPr>
            </w:pPr>
            <w:r w:rsidRPr="009D357B">
              <w:rPr>
                <w:rFonts w:ascii="Arial" w:hAnsi="Arial" w:cs="Arial"/>
                <w:sz w:val="18"/>
                <w:szCs w:val="18"/>
              </w:rPr>
              <w:t>862</w:t>
            </w:r>
          </w:p>
        </w:tc>
        <w:tc>
          <w:tcPr>
            <w:tcW w:w="1056" w:type="pct"/>
            <w:tcBorders>
              <w:top w:val="nil"/>
              <w:left w:val="nil"/>
              <w:bottom w:val="single" w:sz="4" w:space="0" w:color="auto"/>
              <w:right w:val="single" w:sz="4" w:space="0" w:color="auto"/>
            </w:tcBorders>
            <w:shd w:val="clear" w:color="auto" w:fill="auto"/>
            <w:noWrap/>
            <w:vAlign w:val="center"/>
          </w:tcPr>
          <w:p w14:paraId="68070FBE" w14:textId="77777777" w:rsidR="00270C61" w:rsidRPr="009D357B" w:rsidRDefault="00AF1C82" w:rsidP="00270C61">
            <w:pPr>
              <w:jc w:val="center"/>
              <w:rPr>
                <w:rFonts w:ascii="Arial" w:hAnsi="Arial" w:cs="Arial"/>
                <w:sz w:val="18"/>
                <w:szCs w:val="18"/>
              </w:rPr>
            </w:pPr>
            <w:r w:rsidRPr="009D357B">
              <w:rPr>
                <w:rFonts w:ascii="Arial" w:hAnsi="Arial" w:cs="Arial"/>
                <w:sz w:val="18"/>
                <w:szCs w:val="18"/>
              </w:rPr>
              <w:t>27,6</w:t>
            </w:r>
          </w:p>
        </w:tc>
        <w:tc>
          <w:tcPr>
            <w:tcW w:w="875" w:type="pct"/>
            <w:tcBorders>
              <w:top w:val="nil"/>
              <w:left w:val="nil"/>
              <w:bottom w:val="single" w:sz="4" w:space="0" w:color="auto"/>
              <w:right w:val="single" w:sz="4" w:space="0" w:color="auto"/>
            </w:tcBorders>
            <w:shd w:val="clear" w:color="auto" w:fill="auto"/>
            <w:noWrap/>
            <w:vAlign w:val="center"/>
          </w:tcPr>
          <w:p w14:paraId="71F3CB68" w14:textId="77777777" w:rsidR="00270C61" w:rsidRPr="009D357B" w:rsidRDefault="00E22608" w:rsidP="00270C61">
            <w:pPr>
              <w:jc w:val="center"/>
              <w:rPr>
                <w:rFonts w:ascii="Arial" w:hAnsi="Arial" w:cs="Arial"/>
                <w:sz w:val="18"/>
                <w:szCs w:val="18"/>
              </w:rPr>
            </w:pPr>
            <w:r w:rsidRPr="009D357B">
              <w:rPr>
                <w:rFonts w:ascii="Arial" w:hAnsi="Arial" w:cs="Arial"/>
                <w:sz w:val="18"/>
                <w:szCs w:val="18"/>
              </w:rPr>
              <w:t>11,0</w:t>
            </w:r>
          </w:p>
        </w:tc>
      </w:tr>
      <w:tr w:rsidR="00270C61" w:rsidRPr="001F07B0" w14:paraId="730697D7" w14:textId="77777777" w:rsidTr="00270C61">
        <w:trPr>
          <w:cantSplit/>
          <w:trHeight w:val="20"/>
          <w:jc w:val="center"/>
        </w:trPr>
        <w:tc>
          <w:tcPr>
            <w:tcW w:w="559" w:type="pct"/>
            <w:noWrap/>
            <w:vAlign w:val="center"/>
          </w:tcPr>
          <w:p w14:paraId="188CAC4E" w14:textId="77777777" w:rsidR="00270C61" w:rsidRPr="009D357B" w:rsidRDefault="00270C61" w:rsidP="00270C61">
            <w:pPr>
              <w:jc w:val="center"/>
              <w:rPr>
                <w:rFonts w:ascii="Arial" w:hAnsi="Arial" w:cs="Arial"/>
                <w:sz w:val="18"/>
                <w:szCs w:val="18"/>
              </w:rPr>
            </w:pPr>
          </w:p>
        </w:tc>
        <w:tc>
          <w:tcPr>
            <w:tcW w:w="1638" w:type="pct"/>
            <w:shd w:val="clear" w:color="auto" w:fill="auto"/>
            <w:noWrap/>
            <w:vAlign w:val="center"/>
          </w:tcPr>
          <w:p w14:paraId="67BAEFEB" w14:textId="77777777" w:rsidR="00270C61" w:rsidRPr="009D357B" w:rsidRDefault="00270C61" w:rsidP="00270C61">
            <w:pPr>
              <w:jc w:val="center"/>
              <w:rPr>
                <w:rFonts w:ascii="Arial" w:hAnsi="Arial" w:cs="Arial"/>
                <w:b/>
                <w:sz w:val="18"/>
                <w:szCs w:val="18"/>
              </w:rPr>
            </w:pPr>
            <w:r w:rsidRPr="009D357B">
              <w:rPr>
                <w:rFonts w:ascii="Arial" w:hAnsi="Arial" w:cs="Arial"/>
                <w:b/>
                <w:sz w:val="18"/>
                <w:szCs w:val="18"/>
              </w:rPr>
              <w:t>Итого</w:t>
            </w:r>
          </w:p>
        </w:tc>
        <w:tc>
          <w:tcPr>
            <w:tcW w:w="87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3046F" w14:textId="77777777" w:rsidR="00270C61" w:rsidRPr="009D357B" w:rsidRDefault="00AF1C82" w:rsidP="00270C61">
            <w:pPr>
              <w:jc w:val="center"/>
              <w:rPr>
                <w:rFonts w:ascii="Arial" w:hAnsi="Arial" w:cs="Arial"/>
                <w:b/>
                <w:sz w:val="18"/>
                <w:szCs w:val="18"/>
              </w:rPr>
            </w:pPr>
            <w:r w:rsidRPr="009D357B">
              <w:rPr>
                <w:rFonts w:ascii="Arial" w:hAnsi="Arial" w:cs="Arial"/>
                <w:b/>
                <w:sz w:val="18"/>
                <w:szCs w:val="18"/>
              </w:rPr>
              <w:t>780</w:t>
            </w:r>
          </w:p>
        </w:tc>
        <w:tc>
          <w:tcPr>
            <w:tcW w:w="1056" w:type="pct"/>
            <w:tcBorders>
              <w:top w:val="single" w:sz="4" w:space="0" w:color="auto"/>
              <w:left w:val="nil"/>
              <w:bottom w:val="single" w:sz="4" w:space="0" w:color="auto"/>
              <w:right w:val="single" w:sz="4" w:space="0" w:color="auto"/>
            </w:tcBorders>
            <w:shd w:val="clear" w:color="auto" w:fill="auto"/>
            <w:noWrap/>
            <w:vAlign w:val="center"/>
          </w:tcPr>
          <w:p w14:paraId="681DC5AD" w14:textId="77777777" w:rsidR="00270C61" w:rsidRPr="009D357B" w:rsidRDefault="00AF1C82" w:rsidP="00270C61">
            <w:pPr>
              <w:jc w:val="center"/>
              <w:rPr>
                <w:rFonts w:ascii="Arial" w:hAnsi="Arial" w:cs="Arial"/>
                <w:b/>
                <w:sz w:val="18"/>
                <w:szCs w:val="18"/>
              </w:rPr>
            </w:pPr>
            <w:r w:rsidRPr="009D357B">
              <w:rPr>
                <w:rFonts w:ascii="Arial" w:hAnsi="Arial" w:cs="Arial"/>
                <w:b/>
                <w:sz w:val="18"/>
                <w:szCs w:val="18"/>
              </w:rPr>
              <w:t>24</w:t>
            </w:r>
            <w:r w:rsidR="00E22608" w:rsidRPr="009D357B">
              <w:rPr>
                <w:rFonts w:ascii="Arial" w:hAnsi="Arial" w:cs="Arial"/>
                <w:b/>
                <w:sz w:val="18"/>
                <w:szCs w:val="18"/>
              </w:rPr>
              <w:t>,6</w:t>
            </w:r>
          </w:p>
        </w:tc>
        <w:tc>
          <w:tcPr>
            <w:tcW w:w="875" w:type="pct"/>
            <w:tcBorders>
              <w:top w:val="single" w:sz="4" w:space="0" w:color="auto"/>
              <w:left w:val="nil"/>
              <w:bottom w:val="single" w:sz="4" w:space="0" w:color="auto"/>
              <w:right w:val="single" w:sz="4" w:space="0" w:color="auto"/>
            </w:tcBorders>
            <w:shd w:val="clear" w:color="auto" w:fill="auto"/>
            <w:noWrap/>
            <w:vAlign w:val="center"/>
          </w:tcPr>
          <w:p w14:paraId="59357642" w14:textId="77777777" w:rsidR="00270C61" w:rsidRPr="009D357B" w:rsidRDefault="00AF1C82" w:rsidP="00270C61">
            <w:pPr>
              <w:jc w:val="center"/>
              <w:rPr>
                <w:rFonts w:ascii="Arial" w:hAnsi="Arial" w:cs="Arial"/>
                <w:b/>
                <w:sz w:val="18"/>
                <w:szCs w:val="18"/>
              </w:rPr>
            </w:pPr>
            <w:r w:rsidRPr="009D357B">
              <w:rPr>
                <w:rFonts w:ascii="Arial" w:hAnsi="Arial" w:cs="Arial"/>
                <w:b/>
                <w:sz w:val="18"/>
                <w:szCs w:val="18"/>
              </w:rPr>
              <w:t>9,9</w:t>
            </w:r>
          </w:p>
        </w:tc>
      </w:tr>
    </w:tbl>
    <w:p w14:paraId="5EFC1973" w14:textId="77777777" w:rsidR="004B575D" w:rsidRDefault="004B575D" w:rsidP="004B575D">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086944D8" w14:textId="77777777" w:rsidR="004B575D" w:rsidRDefault="004B575D" w:rsidP="004B575D">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9D357B">
        <w:t>котельной на полную мощность в течени</w:t>
      </w:r>
      <w:r w:rsidR="00A25F48" w:rsidRPr="009D357B">
        <w:t>е</w:t>
      </w:r>
      <w:r w:rsidRPr="009D357B">
        <w:t xml:space="preserve"> 7860 часов (с учётом продолжительности текущего</w:t>
      </w:r>
      <w:r>
        <w:t xml:space="preserve"> ремонта 900 час.).</w:t>
      </w:r>
    </w:p>
    <w:p w14:paraId="4982D3CE" w14:textId="77777777" w:rsidR="00C93B53" w:rsidRDefault="004B575D" w:rsidP="004B575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3B046EA9" w14:textId="77777777" w:rsidR="00C93B53" w:rsidRDefault="00C93B53" w:rsidP="00477A87">
      <w:pPr>
        <w:pStyle w:val="-3"/>
      </w:pPr>
      <w:bookmarkStart w:id="79" w:name="_Toc31122081"/>
      <w:bookmarkStart w:id="80" w:name="_Toc31122310"/>
      <w:bookmarkStart w:id="81" w:name="_Toc102167996"/>
      <w:r>
        <w:t>Способы учета тепла, отпущенного в тепловые сети</w:t>
      </w:r>
      <w:bookmarkEnd w:id="79"/>
      <w:bookmarkEnd w:id="80"/>
      <w:bookmarkEnd w:id="81"/>
    </w:p>
    <w:p w14:paraId="341627A8" w14:textId="77777777" w:rsidR="004970D1" w:rsidRPr="00CA45C8" w:rsidRDefault="00C93B53" w:rsidP="004970D1">
      <w:pPr>
        <w:pStyle w:val="-6"/>
        <w:rPr>
          <w:rFonts w:eastAsia="Times New Roman"/>
        </w:rPr>
      </w:pPr>
      <w:r>
        <w:t xml:space="preserve"> </w:t>
      </w:r>
      <w:r w:rsidR="004970D1" w:rsidRPr="00CA45C8">
        <w:rPr>
          <w:rFonts w:eastAsia="Times New Roman"/>
        </w:rPr>
        <w:t xml:space="preserve">Учёт выработки тепловой энергии на источнике </w:t>
      </w:r>
      <w:r w:rsidR="004970D1">
        <w:rPr>
          <w:rFonts w:eastAsia="Times New Roman"/>
        </w:rPr>
        <w:t>централизованного теплоснабжения</w:t>
      </w:r>
      <w:r w:rsidR="004970D1"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50FC1ED6" w14:textId="77777777" w:rsidR="004970D1" w:rsidRPr="00CA45C8" w:rsidRDefault="004970D1" w:rsidP="004970D1">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5C78BE">
        <w:rPr>
          <w:rFonts w:eastAsia="Times New Roman"/>
        </w:rPr>
        <w:t>го объёма</w:t>
      </w:r>
      <w:r w:rsidRPr="00CA45C8">
        <w:rPr>
          <w:rFonts w:eastAsia="Times New Roman"/>
        </w:rPr>
        <w:t xml:space="preserve">. </w:t>
      </w:r>
    </w:p>
    <w:p w14:paraId="7337EA88" w14:textId="77777777" w:rsidR="00C93B53" w:rsidRDefault="004970D1" w:rsidP="004970D1">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432D47BC" w14:textId="77777777" w:rsidR="00C93B53" w:rsidRDefault="00C93B53" w:rsidP="00477A87">
      <w:pPr>
        <w:pStyle w:val="-3"/>
      </w:pPr>
      <w:bookmarkStart w:id="82" w:name="_Toc31122082"/>
      <w:bookmarkStart w:id="83" w:name="_Toc31122311"/>
      <w:bookmarkStart w:id="84" w:name="_Toc102167997"/>
      <w:r>
        <w:t>Статистика отказов и восстановлений оборудования источников тепловой энергии</w:t>
      </w:r>
      <w:bookmarkEnd w:id="82"/>
      <w:bookmarkEnd w:id="83"/>
      <w:bookmarkEnd w:id="84"/>
    </w:p>
    <w:p w14:paraId="3B25D987" w14:textId="77777777" w:rsidR="00C93B53" w:rsidRDefault="00545EC3" w:rsidP="00C93B53">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3616EEE7" w14:textId="77777777" w:rsidR="00C93B53" w:rsidRDefault="00C93B53" w:rsidP="00477A87">
      <w:pPr>
        <w:pStyle w:val="-3"/>
      </w:pPr>
      <w:bookmarkStart w:id="85" w:name="_Toc31122083"/>
      <w:bookmarkStart w:id="86" w:name="_Toc31122312"/>
      <w:bookmarkStart w:id="87" w:name="_Toc102167998"/>
      <w:r>
        <w:t>Предписания надзорных органов по запрещению дальнейшей эксплуатации источников тепловой энергии</w:t>
      </w:r>
      <w:bookmarkEnd w:id="85"/>
      <w:bookmarkEnd w:id="86"/>
      <w:bookmarkEnd w:id="87"/>
    </w:p>
    <w:p w14:paraId="28D7EC1C" w14:textId="77777777" w:rsidR="00C93B53" w:rsidRDefault="004970D1" w:rsidP="00C93B53">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7E89BFFD" w14:textId="77777777" w:rsidR="00C93B53" w:rsidRDefault="00C93B53" w:rsidP="00477A87">
      <w:pPr>
        <w:pStyle w:val="-3"/>
      </w:pPr>
      <w:bookmarkStart w:id="88" w:name="_Toc31122084"/>
      <w:bookmarkStart w:id="89" w:name="_Toc31122313"/>
      <w:bookmarkStart w:id="90" w:name="_Toc102167999"/>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8"/>
      <w:bookmarkEnd w:id="89"/>
      <w:bookmarkEnd w:id="90"/>
    </w:p>
    <w:p w14:paraId="05975A9A" w14:textId="77777777" w:rsidR="00C93B53" w:rsidRDefault="00C93B53" w:rsidP="00C93B53">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1A7B8C02" w14:textId="77777777" w:rsidR="001217FE" w:rsidRDefault="001217FE" w:rsidP="001217FE">
      <w:pPr>
        <w:pStyle w:val="-2"/>
        <w:numPr>
          <w:ilvl w:val="1"/>
          <w:numId w:val="1"/>
        </w:numPr>
        <w:jc w:val="both"/>
      </w:pPr>
      <w:bookmarkStart w:id="91" w:name="_Toc31122085"/>
      <w:bookmarkStart w:id="92" w:name="_Toc31122314"/>
      <w:bookmarkStart w:id="93" w:name="_Toc33705906"/>
      <w:bookmarkStart w:id="94" w:name="_Toc102168000"/>
      <w:r w:rsidRPr="00716DFD">
        <w:t>Т</w:t>
      </w:r>
      <w:r>
        <w:t>епловые сети, сооружения на них</w:t>
      </w:r>
      <w:bookmarkEnd w:id="91"/>
      <w:bookmarkEnd w:id="92"/>
      <w:bookmarkEnd w:id="93"/>
      <w:bookmarkEnd w:id="94"/>
    </w:p>
    <w:p w14:paraId="10B6D5D6" w14:textId="77777777" w:rsidR="001217FE" w:rsidRPr="0036736F" w:rsidRDefault="001217FE" w:rsidP="00477A87">
      <w:pPr>
        <w:pStyle w:val="-3"/>
      </w:pPr>
      <w:bookmarkStart w:id="95" w:name="_Toc31122086"/>
      <w:bookmarkStart w:id="96" w:name="_Toc31122315"/>
      <w:bookmarkStart w:id="97" w:name="_Toc33705907"/>
      <w:bookmarkStart w:id="98" w:name="_Toc102168001"/>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5"/>
      <w:bookmarkEnd w:id="96"/>
      <w:bookmarkEnd w:id="97"/>
      <w:bookmarkEnd w:id="98"/>
    </w:p>
    <w:p w14:paraId="5136338E" w14:textId="77777777" w:rsidR="001217FE" w:rsidRPr="00212CF8" w:rsidRDefault="001217FE" w:rsidP="001217FE">
      <w:pPr>
        <w:pStyle w:val="-6"/>
        <w:rPr>
          <w:u w:val="single"/>
        </w:rPr>
      </w:pPr>
      <w:r w:rsidRPr="00212CF8">
        <w:rPr>
          <w:u w:val="single"/>
        </w:rPr>
        <w:t>Котельная №8, с. Огнёвка, ул. Школьная, 8.</w:t>
      </w:r>
    </w:p>
    <w:p w14:paraId="2764ACFF" w14:textId="77777777" w:rsidR="001217FE" w:rsidRDefault="001217FE" w:rsidP="001217FE">
      <w:pPr>
        <w:pStyle w:val="-6"/>
      </w:pPr>
      <w:r>
        <w:t>Котельная осуществляет теплоснабжение группы зданий.</w:t>
      </w:r>
    </w:p>
    <w:p w14:paraId="5C4D8761" w14:textId="77777777" w:rsidR="001217FE" w:rsidRDefault="001217FE" w:rsidP="001217FE">
      <w:pPr>
        <w:pStyle w:val="-6"/>
      </w:pPr>
      <w:r>
        <w:t>Система теплоснабжения – двухтрубная, закрытая, тупиковая.</w:t>
      </w:r>
    </w:p>
    <w:p w14:paraId="254F7ECA" w14:textId="77777777" w:rsidR="001217FE" w:rsidRDefault="001217FE" w:rsidP="001217FE">
      <w:pPr>
        <w:pStyle w:val="-6"/>
      </w:pPr>
      <w:r>
        <w:t>Центральные тепловые пункты и сети горячего водоснабжения отсутствуют.</w:t>
      </w:r>
    </w:p>
    <w:p w14:paraId="75BFCA18" w14:textId="77777777" w:rsidR="001217FE" w:rsidRPr="003F768E" w:rsidRDefault="001217FE" w:rsidP="001217FE">
      <w:pPr>
        <w:pStyle w:val="-6"/>
        <w:rPr>
          <w:u w:val="single"/>
        </w:rPr>
      </w:pPr>
      <w:r w:rsidRPr="003F768E">
        <w:rPr>
          <w:u w:val="single"/>
        </w:rPr>
        <w:t>Котельная №9, с. Кайтанак, ул. Новая, 2</w:t>
      </w:r>
      <w:r>
        <w:rPr>
          <w:u w:val="single"/>
        </w:rPr>
        <w:t>.</w:t>
      </w:r>
    </w:p>
    <w:p w14:paraId="59B8FC32" w14:textId="77777777" w:rsidR="001217FE" w:rsidRDefault="001217FE" w:rsidP="001217FE">
      <w:pPr>
        <w:pStyle w:val="-6"/>
      </w:pPr>
      <w:r>
        <w:t>Котельная осуществляет теплоснабжение группы зданий.</w:t>
      </w:r>
    </w:p>
    <w:p w14:paraId="28AFDF36" w14:textId="77777777" w:rsidR="001217FE" w:rsidRDefault="001217FE" w:rsidP="001217FE">
      <w:pPr>
        <w:pStyle w:val="-6"/>
      </w:pPr>
      <w:r>
        <w:t>Система теплоснабжения – двухтрубная, закрытая, тупиковая.</w:t>
      </w:r>
    </w:p>
    <w:p w14:paraId="7E12D44F" w14:textId="77777777" w:rsidR="001217FE" w:rsidRDefault="001217FE" w:rsidP="001217FE">
      <w:pPr>
        <w:pStyle w:val="-6"/>
      </w:pPr>
      <w:r>
        <w:t>Центральные тепловые пункты и сети горячего водоснабжения отсутствуют.</w:t>
      </w:r>
    </w:p>
    <w:p w14:paraId="3367D5A8" w14:textId="77777777" w:rsidR="001217FE" w:rsidRDefault="001217FE" w:rsidP="00477A87">
      <w:pPr>
        <w:pStyle w:val="-3"/>
      </w:pPr>
      <w:bookmarkStart w:id="99" w:name="_Toc31122087"/>
      <w:bookmarkStart w:id="100" w:name="_Toc31122316"/>
      <w:bookmarkStart w:id="101" w:name="_Toc33705908"/>
      <w:bookmarkStart w:id="102" w:name="_Toc102168002"/>
      <w:r>
        <w:lastRenderedPageBreak/>
        <w:t>Карты (схемы) тепловых сетей в зонах действия источников тепловой энергии</w:t>
      </w:r>
      <w:bookmarkEnd w:id="99"/>
      <w:bookmarkEnd w:id="100"/>
      <w:bookmarkEnd w:id="101"/>
      <w:bookmarkEnd w:id="102"/>
    </w:p>
    <w:p w14:paraId="317C6AB8" w14:textId="77777777" w:rsidR="001217FE" w:rsidRDefault="001217FE" w:rsidP="001217FE">
      <w:pPr>
        <w:pStyle w:val="-6"/>
        <w:ind w:firstLine="0"/>
        <w:jc w:val="center"/>
      </w:pPr>
      <w:r>
        <w:rPr>
          <w:noProof/>
        </w:rPr>
        <w:drawing>
          <wp:inline distT="0" distB="0" distL="0" distR="0" wp14:anchorId="74E55ACA" wp14:editId="1DD8E874">
            <wp:extent cx="5339966" cy="43281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4686" cy="4331986"/>
                    </a:xfrm>
                    <a:prstGeom prst="rect">
                      <a:avLst/>
                    </a:prstGeom>
                  </pic:spPr>
                </pic:pic>
              </a:graphicData>
            </a:graphic>
          </wp:inline>
        </w:drawing>
      </w:r>
    </w:p>
    <w:p w14:paraId="0D16E2C6" w14:textId="3429368D" w:rsidR="001217FE" w:rsidRPr="00957BD0" w:rsidRDefault="001217FE" w:rsidP="001217FE">
      <w:pPr>
        <w:pStyle w:val="-f1"/>
      </w:pPr>
      <w:bookmarkStart w:id="103" w:name="_Toc33710511"/>
      <w:bookmarkStart w:id="104" w:name="_Toc101860650"/>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D926E7">
        <w:rPr>
          <w:noProof/>
        </w:rPr>
        <w:t>5</w:t>
      </w:r>
      <w:r w:rsidRPr="00F501CD">
        <w:fldChar w:fldCharType="end"/>
      </w:r>
      <w:r w:rsidRPr="00F501CD">
        <w:t xml:space="preserve"> –</w:t>
      </w:r>
      <w:r>
        <w:t xml:space="preserve"> Схема тепловых сетей в зоне действия котельной №</w:t>
      </w:r>
      <w:bookmarkEnd w:id="103"/>
      <w:r>
        <w:t xml:space="preserve">8, </w:t>
      </w:r>
      <w:r w:rsidRPr="00725BF5">
        <w:t>с. Огнёвка</w:t>
      </w:r>
      <w:bookmarkEnd w:id="104"/>
    </w:p>
    <w:p w14:paraId="420675CF" w14:textId="77777777" w:rsidR="001217FE" w:rsidRDefault="001217FE" w:rsidP="001217FE">
      <w:pPr>
        <w:pStyle w:val="-6"/>
        <w:ind w:firstLine="0"/>
        <w:jc w:val="center"/>
      </w:pPr>
      <w:r>
        <w:rPr>
          <w:noProof/>
        </w:rPr>
        <w:lastRenderedPageBreak/>
        <w:drawing>
          <wp:inline distT="0" distB="0" distL="0" distR="0" wp14:anchorId="255A615D" wp14:editId="1756019B">
            <wp:extent cx="5600700" cy="615513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04459" cy="6159264"/>
                    </a:xfrm>
                    <a:prstGeom prst="rect">
                      <a:avLst/>
                    </a:prstGeom>
                  </pic:spPr>
                </pic:pic>
              </a:graphicData>
            </a:graphic>
          </wp:inline>
        </w:drawing>
      </w:r>
    </w:p>
    <w:p w14:paraId="0CE262AA" w14:textId="14979733" w:rsidR="001217FE" w:rsidRPr="00957BD0" w:rsidRDefault="001217FE" w:rsidP="001217FE">
      <w:pPr>
        <w:pStyle w:val="-f1"/>
      </w:pPr>
      <w:bookmarkStart w:id="105" w:name="_Toc101860651"/>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D926E7">
        <w:rPr>
          <w:noProof/>
        </w:rPr>
        <w:t>6</w:t>
      </w:r>
      <w:r w:rsidRPr="00F501CD">
        <w:fldChar w:fldCharType="end"/>
      </w:r>
      <w:r w:rsidRPr="00F501CD">
        <w:t xml:space="preserve"> –</w:t>
      </w:r>
      <w:r>
        <w:t xml:space="preserve"> Схема тепловых сетей в зоне действия котельной №9, </w:t>
      </w:r>
      <w:r w:rsidRPr="00725BF5">
        <w:t>с. Кайтанак</w:t>
      </w:r>
      <w:bookmarkEnd w:id="105"/>
    </w:p>
    <w:p w14:paraId="63EFCCC7" w14:textId="77777777" w:rsidR="001217FE" w:rsidRDefault="001217FE" w:rsidP="00477A87">
      <w:pPr>
        <w:pStyle w:val="-3"/>
      </w:pPr>
      <w:bookmarkStart w:id="106" w:name="_Toc31122088"/>
      <w:bookmarkStart w:id="107" w:name="_Toc31122317"/>
      <w:bookmarkStart w:id="108" w:name="_Toc33705909"/>
      <w:bookmarkStart w:id="109" w:name="_Toc102168003"/>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6"/>
      <w:bookmarkEnd w:id="107"/>
      <w:bookmarkEnd w:id="108"/>
      <w:bookmarkEnd w:id="109"/>
    </w:p>
    <w:p w14:paraId="018FD0E7" w14:textId="77777777" w:rsidR="001217FE" w:rsidRPr="00212CF8" w:rsidRDefault="001217FE" w:rsidP="001217FE">
      <w:pPr>
        <w:pStyle w:val="-6"/>
        <w:rPr>
          <w:u w:val="single"/>
        </w:rPr>
      </w:pPr>
      <w:r w:rsidRPr="00212CF8">
        <w:rPr>
          <w:u w:val="single"/>
        </w:rPr>
        <w:t>Котельная №8, с. Огнёвка, ул. Школьная, 8.</w:t>
      </w:r>
    </w:p>
    <w:p w14:paraId="054DE2E5" w14:textId="77777777" w:rsidR="001217FE" w:rsidRDefault="001217FE" w:rsidP="001217FE">
      <w:pPr>
        <w:pStyle w:val="-6"/>
      </w:pPr>
      <w:r w:rsidRPr="00960416">
        <w:t xml:space="preserve">Год ввода </w:t>
      </w:r>
      <w:r>
        <w:t xml:space="preserve">тепловых сетей </w:t>
      </w:r>
      <w:r w:rsidRPr="00960416">
        <w:t>в эксплуатацию</w:t>
      </w:r>
      <w:r>
        <w:t>: 2008.</w:t>
      </w:r>
    </w:p>
    <w:p w14:paraId="18062EC8" w14:textId="353B17AB" w:rsidR="001217FE" w:rsidRPr="00C7242A" w:rsidRDefault="001217FE" w:rsidP="001217FE">
      <w:pPr>
        <w:pStyle w:val="-f0"/>
      </w:pPr>
      <w:bookmarkStart w:id="110" w:name="_Toc33796913"/>
      <w:bookmarkStart w:id="111" w:name="_Toc101860579"/>
      <w:r w:rsidRPr="00C724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4</w:t>
      </w:r>
      <w:r w:rsidR="00D926E7">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0"/>
      <w:r>
        <w:t>8</w:t>
      </w:r>
      <w:bookmarkEnd w:id="111"/>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1217FE" w:rsidRPr="00F77CC3" w14:paraId="340036B3" w14:textId="77777777"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14:paraId="403D677C"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0EB7DCCB"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3E9E0E25"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14:paraId="50917656"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14:paraId="7775935C"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14:paraId="74A3339E"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14:paraId="4FE5283C" w14:textId="77777777" w:rsidTr="00E91179">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14:paraId="073F4613" w14:textId="77777777" w:rsidR="001217FE" w:rsidRPr="00F77CC3" w:rsidRDefault="001217FE" w:rsidP="00E91179">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14:paraId="21700099"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8" w:space="0" w:color="000000"/>
              <w:right w:val="single" w:sz="8" w:space="0" w:color="000000"/>
            </w:tcBorders>
            <w:shd w:val="clear" w:color="auto" w:fill="DAEEF3"/>
            <w:textDirection w:val="btLr"/>
            <w:vAlign w:val="center"/>
            <w:hideMark/>
          </w:tcPr>
          <w:p w14:paraId="60D3C22D"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14:paraId="36CD14F6"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14:paraId="74A9E852"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14:paraId="35429284"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14:paraId="55FBAE30"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14:paraId="33565848"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14:paraId="12858AC4"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14:paraId="2829350E" w14:textId="77777777" w:rsidR="001217FE" w:rsidRPr="00F77CC3" w:rsidRDefault="001217FE" w:rsidP="00E91179">
            <w:pPr>
              <w:pStyle w:val="-f2"/>
              <w:jc w:val="center"/>
              <w:rPr>
                <w:rFonts w:eastAsia="Times New Roman"/>
                <w:sz w:val="18"/>
                <w:szCs w:val="20"/>
              </w:rPr>
            </w:pPr>
          </w:p>
        </w:tc>
      </w:tr>
      <w:tr w:rsidR="001217FE" w:rsidRPr="007152C3" w14:paraId="1E6799ED" w14:textId="77777777" w:rsidTr="00E91179">
        <w:trPr>
          <w:trHeight w:val="20"/>
        </w:trPr>
        <w:tc>
          <w:tcPr>
            <w:tcW w:w="1322" w:type="pct"/>
            <w:tcBorders>
              <w:top w:val="nil"/>
              <w:left w:val="single" w:sz="8" w:space="0" w:color="000000"/>
              <w:bottom w:val="single" w:sz="8" w:space="0" w:color="000000"/>
              <w:right w:val="single" w:sz="8" w:space="0" w:color="000000"/>
            </w:tcBorders>
            <w:shd w:val="clear" w:color="auto" w:fill="auto"/>
          </w:tcPr>
          <w:p w14:paraId="254570F2" w14:textId="77777777" w:rsidR="001217FE" w:rsidRPr="007152C3" w:rsidRDefault="001217FE" w:rsidP="00E91179">
            <w:pPr>
              <w:pStyle w:val="-f2"/>
              <w:rPr>
                <w:rFonts w:eastAsia="Times New Roman"/>
                <w:sz w:val="18"/>
                <w:szCs w:val="18"/>
              </w:rPr>
            </w:pPr>
            <w:r w:rsidRPr="007152C3">
              <w:rPr>
                <w:rFonts w:eastAsia="Times New Roman"/>
                <w:sz w:val="18"/>
                <w:szCs w:val="18"/>
              </w:rPr>
              <w:t>От котельной до Школы</w:t>
            </w:r>
          </w:p>
        </w:tc>
        <w:tc>
          <w:tcPr>
            <w:tcW w:w="441" w:type="pct"/>
            <w:tcBorders>
              <w:top w:val="nil"/>
              <w:left w:val="nil"/>
              <w:bottom w:val="single" w:sz="8" w:space="0" w:color="000000"/>
              <w:right w:val="single" w:sz="8" w:space="0" w:color="000000"/>
            </w:tcBorders>
            <w:shd w:val="clear" w:color="auto" w:fill="auto"/>
            <w:vAlign w:val="center"/>
          </w:tcPr>
          <w:p w14:paraId="740AC402"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6" w:type="pct"/>
            <w:tcBorders>
              <w:top w:val="nil"/>
              <w:left w:val="nil"/>
              <w:bottom w:val="single" w:sz="8" w:space="0" w:color="000000"/>
              <w:right w:val="single" w:sz="8" w:space="0" w:color="000000"/>
            </w:tcBorders>
            <w:shd w:val="clear" w:color="auto" w:fill="auto"/>
            <w:vAlign w:val="center"/>
          </w:tcPr>
          <w:p w14:paraId="5C0E8799"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442" w:type="pct"/>
            <w:tcBorders>
              <w:top w:val="nil"/>
              <w:left w:val="nil"/>
              <w:bottom w:val="single" w:sz="8" w:space="0" w:color="000000"/>
              <w:right w:val="single" w:sz="8" w:space="0" w:color="000000"/>
            </w:tcBorders>
            <w:shd w:val="clear" w:color="auto" w:fill="auto"/>
            <w:vAlign w:val="center"/>
          </w:tcPr>
          <w:p w14:paraId="3474D0A0"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14:paraId="00744E04"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331" w:type="pct"/>
            <w:tcBorders>
              <w:top w:val="nil"/>
              <w:left w:val="nil"/>
              <w:bottom w:val="single" w:sz="8" w:space="0" w:color="000000"/>
              <w:right w:val="single" w:sz="8" w:space="0" w:color="000000"/>
            </w:tcBorders>
            <w:shd w:val="clear" w:color="auto" w:fill="auto"/>
            <w:vAlign w:val="center"/>
          </w:tcPr>
          <w:p w14:paraId="08E1924C"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14:paraId="50B632D8"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14:paraId="78C96783"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14:paraId="6195096B" w14:textId="77777777"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14:paraId="2D973F64" w14:textId="77777777" w:rsidR="001217FE" w:rsidRPr="004D7EA0" w:rsidRDefault="001217FE" w:rsidP="00E91179">
            <w:pPr>
              <w:pStyle w:val="-f2"/>
              <w:jc w:val="center"/>
              <w:rPr>
                <w:rFonts w:eastAsia="Times New Roman"/>
                <w:sz w:val="18"/>
                <w:szCs w:val="18"/>
              </w:rPr>
            </w:pPr>
            <w:r>
              <w:rPr>
                <w:rFonts w:eastAsia="Times New Roman"/>
                <w:sz w:val="18"/>
                <w:szCs w:val="18"/>
              </w:rPr>
              <w:t>1,8</w:t>
            </w:r>
          </w:p>
        </w:tc>
      </w:tr>
    </w:tbl>
    <w:p w14:paraId="0788CE3A" w14:textId="314C56A7" w:rsidR="001217FE" w:rsidRPr="00C7242A" w:rsidRDefault="001217FE" w:rsidP="001217FE">
      <w:pPr>
        <w:pStyle w:val="-f0"/>
      </w:pPr>
      <w:bookmarkStart w:id="112" w:name="_Toc33796911"/>
      <w:bookmarkStart w:id="113" w:name="_Toc101860580"/>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5</w:t>
      </w:r>
      <w:r w:rsidR="00D926E7">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2"/>
      <w:r>
        <w:t>8</w:t>
      </w:r>
      <w:bookmarkEnd w:id="113"/>
    </w:p>
    <w:tbl>
      <w:tblPr>
        <w:tblW w:w="5000" w:type="pct"/>
        <w:tblLook w:val="04A0" w:firstRow="1" w:lastRow="0" w:firstColumn="1" w:lastColumn="0" w:noHBand="0" w:noVBand="1"/>
      </w:tblPr>
      <w:tblGrid>
        <w:gridCol w:w="2548"/>
        <w:gridCol w:w="1751"/>
        <w:gridCol w:w="1373"/>
        <w:gridCol w:w="1036"/>
        <w:gridCol w:w="1094"/>
        <w:gridCol w:w="1825"/>
      </w:tblGrid>
      <w:tr w:rsidR="001217FE" w:rsidRPr="00710A42" w14:paraId="0E8DF601" w14:textId="77777777"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14:paraId="265C323B"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14:paraId="39FFCCE3"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14:paraId="2563F6EF"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704F9D5"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64F10D09"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14:paraId="1C2730ED" w14:textId="77777777"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14:paraId="77232EC5" w14:textId="77777777"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14:paraId="1BC6346E" w14:textId="77777777"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14:paraId="1DD612FD" w14:textId="77777777"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14:paraId="38A34223"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14:paraId="6A2D0477"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5C113B92" w14:textId="77777777" w:rsidR="001217FE" w:rsidRPr="00710A42" w:rsidRDefault="001217FE" w:rsidP="00E91179">
            <w:pPr>
              <w:pStyle w:val="-f2"/>
              <w:jc w:val="center"/>
              <w:rPr>
                <w:rFonts w:eastAsia="Times New Roman"/>
                <w:sz w:val="18"/>
                <w:szCs w:val="20"/>
              </w:rPr>
            </w:pPr>
          </w:p>
        </w:tc>
      </w:tr>
      <w:tr w:rsidR="001217FE" w:rsidRPr="007152C3" w14:paraId="4EED2B0A" w14:textId="77777777"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14:paraId="268CA241" w14:textId="77777777" w:rsidR="001217FE" w:rsidRPr="007152C3" w:rsidRDefault="001217FE" w:rsidP="00E91179">
            <w:pPr>
              <w:pStyle w:val="-f2"/>
              <w:jc w:val="center"/>
              <w:rPr>
                <w:rFonts w:eastAsia="Times New Roman"/>
                <w:sz w:val="18"/>
                <w:szCs w:val="20"/>
              </w:rPr>
            </w:pPr>
            <w:r w:rsidRPr="007152C3">
              <w:rPr>
                <w:rFonts w:eastAsia="Times New Roman"/>
                <w:sz w:val="18"/>
                <w:szCs w:val="18"/>
              </w:rPr>
              <w:t>От котельной до Школы</w:t>
            </w:r>
          </w:p>
        </w:tc>
        <w:tc>
          <w:tcPr>
            <w:tcW w:w="909" w:type="pct"/>
            <w:tcBorders>
              <w:top w:val="single" w:sz="4" w:space="0" w:color="auto"/>
              <w:left w:val="single" w:sz="4" w:space="0" w:color="auto"/>
              <w:bottom w:val="single" w:sz="4" w:space="0" w:color="auto"/>
              <w:right w:val="single" w:sz="4" w:space="0" w:color="auto"/>
            </w:tcBorders>
            <w:shd w:val="clear" w:color="auto" w:fill="auto"/>
          </w:tcPr>
          <w:p w14:paraId="7C396D41" w14:textId="77777777" w:rsidR="001217FE" w:rsidRPr="007152C3" w:rsidRDefault="001217FE" w:rsidP="00E91179">
            <w:pPr>
              <w:pStyle w:val="-f2"/>
              <w:jc w:val="center"/>
              <w:rPr>
                <w:rFonts w:eastAsia="Times New Roman"/>
                <w:sz w:val="18"/>
                <w:szCs w:val="20"/>
              </w:rPr>
            </w:pPr>
            <w:r w:rsidRPr="007152C3">
              <w:rPr>
                <w:rFonts w:eastAsia="Times New Roman"/>
                <w:sz w:val="18"/>
                <w:szCs w:val="20"/>
              </w:rPr>
              <w:t>урса</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4221480E" w14:textId="77777777" w:rsidR="001217FE" w:rsidRPr="007152C3" w:rsidRDefault="001217FE" w:rsidP="00E91179">
            <w:pPr>
              <w:pStyle w:val="-f2"/>
              <w:jc w:val="center"/>
              <w:rPr>
                <w:rFonts w:eastAsia="Times New Roman"/>
                <w:sz w:val="18"/>
                <w:szCs w:val="20"/>
              </w:rPr>
            </w:pPr>
            <w:r w:rsidRPr="007152C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tcPr>
          <w:p w14:paraId="11D61B3A" w14:textId="77777777" w:rsidR="001217FE" w:rsidRPr="007152C3" w:rsidRDefault="001217FE" w:rsidP="00E91179">
            <w:pPr>
              <w:pStyle w:val="-f2"/>
              <w:jc w:val="center"/>
              <w:rPr>
                <w:rFonts w:eastAsia="Times New Roman"/>
                <w:sz w:val="18"/>
                <w:szCs w:val="20"/>
              </w:rPr>
            </w:pPr>
            <w:r w:rsidRPr="007152C3">
              <w:rPr>
                <w:rFonts w:eastAsia="Times New Roman"/>
                <w:sz w:val="18"/>
                <w:szCs w:val="20"/>
              </w:rPr>
              <w:t xml:space="preserve">Рубероид </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DDF4740" w14:textId="77777777" w:rsidR="001217FE" w:rsidRPr="007152C3" w:rsidRDefault="001217FE" w:rsidP="00E91179">
            <w:pPr>
              <w:pStyle w:val="-f2"/>
              <w:jc w:val="center"/>
              <w:rPr>
                <w:rFonts w:eastAsia="Times New Roman"/>
                <w:sz w:val="18"/>
                <w:szCs w:val="20"/>
              </w:rPr>
            </w:pPr>
            <w:r w:rsidRPr="007152C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14:paraId="59BD5184" w14:textId="77777777" w:rsidR="001217FE" w:rsidRPr="007152C3" w:rsidRDefault="001217FE" w:rsidP="00E91179">
            <w:pPr>
              <w:pStyle w:val="-f2"/>
              <w:jc w:val="center"/>
              <w:rPr>
                <w:rFonts w:eastAsia="Times New Roman"/>
                <w:sz w:val="18"/>
                <w:szCs w:val="20"/>
              </w:rPr>
            </w:pPr>
            <w:r w:rsidRPr="007152C3">
              <w:rPr>
                <w:rFonts w:eastAsia="Times New Roman"/>
                <w:sz w:val="18"/>
                <w:szCs w:val="20"/>
              </w:rPr>
              <w:t>сурик</w:t>
            </w:r>
          </w:p>
        </w:tc>
      </w:tr>
    </w:tbl>
    <w:p w14:paraId="7B9902A9" w14:textId="7704FCF7" w:rsidR="001217FE" w:rsidRPr="00C7242A" w:rsidRDefault="001217FE" w:rsidP="001217FE">
      <w:pPr>
        <w:pStyle w:val="-f0"/>
      </w:pPr>
      <w:bookmarkStart w:id="114" w:name="_Toc33796912"/>
      <w:bookmarkStart w:id="115" w:name="_Toc101860581"/>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6</w:t>
      </w:r>
      <w:r w:rsidR="00D926E7">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14"/>
      <w:r>
        <w:t>8</w:t>
      </w:r>
      <w:bookmarkEnd w:id="115"/>
    </w:p>
    <w:tbl>
      <w:tblPr>
        <w:tblW w:w="5000" w:type="pct"/>
        <w:tblLook w:val="04A0" w:firstRow="1" w:lastRow="0" w:firstColumn="1" w:lastColumn="0" w:noHBand="0" w:noVBand="1"/>
      </w:tblPr>
      <w:tblGrid>
        <w:gridCol w:w="2225"/>
        <w:gridCol w:w="2106"/>
        <w:gridCol w:w="930"/>
        <w:gridCol w:w="932"/>
        <w:gridCol w:w="1173"/>
        <w:gridCol w:w="1275"/>
        <w:gridCol w:w="986"/>
      </w:tblGrid>
      <w:tr w:rsidR="001217FE" w:rsidRPr="00710A42" w14:paraId="2F10B394" w14:textId="77777777"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14:paraId="3807FA0B" w14:textId="77777777"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14:paraId="25103A29" w14:textId="77777777"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A93F947"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14:paraId="19CF1673" w14:textId="77777777"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14:paraId="389D04C8" w14:textId="77777777"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14:paraId="7ACD3FAC" w14:textId="77777777" w:rsidR="001217FE" w:rsidRPr="00710A42" w:rsidRDefault="001217FE" w:rsidP="00E91179">
            <w:pPr>
              <w:pStyle w:val="-f2"/>
              <w:jc w:val="center"/>
              <w:rPr>
                <w:sz w:val="18"/>
              </w:rPr>
            </w:pPr>
            <w:r>
              <w:rPr>
                <w:sz w:val="18"/>
              </w:rPr>
              <w:t>Длина (м)</w:t>
            </w:r>
          </w:p>
        </w:tc>
      </w:tr>
      <w:tr w:rsidR="001217FE" w:rsidRPr="00710A42" w14:paraId="4678FDB8" w14:textId="77777777"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14:paraId="2EC6059D" w14:textId="77777777"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14:paraId="7DD2317F" w14:textId="77777777"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14:paraId="03C1D0B3" w14:textId="77777777"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14:paraId="3D70045F" w14:textId="77777777"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14:paraId="0D6483D6" w14:textId="77777777"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14:paraId="64225B9E" w14:textId="77777777"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14:paraId="1521A30E" w14:textId="77777777" w:rsidR="001217FE" w:rsidRPr="00710A42" w:rsidRDefault="001217FE" w:rsidP="00E91179">
            <w:pPr>
              <w:pStyle w:val="-f2"/>
              <w:jc w:val="center"/>
              <w:rPr>
                <w:rFonts w:eastAsia="Times New Roman"/>
                <w:sz w:val="18"/>
                <w:szCs w:val="20"/>
              </w:rPr>
            </w:pPr>
          </w:p>
        </w:tc>
      </w:tr>
      <w:tr w:rsidR="001217FE" w:rsidRPr="007152C3" w14:paraId="1F35CE09" w14:textId="77777777"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14:paraId="2AAA4713" w14:textId="77777777" w:rsidR="001217FE" w:rsidRPr="007152C3" w:rsidRDefault="001217FE" w:rsidP="00E91179">
            <w:pPr>
              <w:pStyle w:val="-f2"/>
              <w:rPr>
                <w:sz w:val="18"/>
              </w:rPr>
            </w:pPr>
            <w:r w:rsidRPr="007152C3">
              <w:rPr>
                <w:sz w:val="18"/>
              </w:rPr>
              <w:t>От котельной до Школы</w:t>
            </w:r>
          </w:p>
        </w:tc>
        <w:tc>
          <w:tcPr>
            <w:tcW w:w="1094" w:type="pct"/>
            <w:tcBorders>
              <w:top w:val="single" w:sz="4" w:space="0" w:color="auto"/>
              <w:left w:val="single" w:sz="4" w:space="0" w:color="auto"/>
              <w:bottom w:val="single" w:sz="4" w:space="0" w:color="auto"/>
              <w:right w:val="single" w:sz="4" w:space="0" w:color="auto"/>
            </w:tcBorders>
            <w:shd w:val="clear" w:color="auto" w:fill="auto"/>
          </w:tcPr>
          <w:p w14:paraId="61756576" w14:textId="77777777" w:rsidR="001217FE" w:rsidRPr="007152C3" w:rsidRDefault="001217FE" w:rsidP="00E91179">
            <w:pPr>
              <w:pStyle w:val="-f2"/>
              <w:rPr>
                <w:sz w:val="18"/>
              </w:rPr>
            </w:pPr>
            <w:r w:rsidRPr="007152C3">
              <w:rPr>
                <w:sz w:val="18"/>
              </w:rPr>
              <w:t xml:space="preserve">Подземный в непроходных ж/б каналах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6FC25D98" w14:textId="77777777" w:rsidR="001217FE" w:rsidRPr="007152C3" w:rsidRDefault="001217FE" w:rsidP="00E91179">
            <w:pPr>
              <w:pStyle w:val="-f2"/>
              <w:jc w:val="center"/>
              <w:rPr>
                <w:sz w:val="18"/>
              </w:rPr>
            </w:pPr>
            <w:r w:rsidRPr="007152C3">
              <w:rPr>
                <w:sz w:val="18"/>
              </w:rPr>
              <w:t>53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0E8D887B" w14:textId="77777777" w:rsidR="001217FE" w:rsidRPr="007152C3" w:rsidRDefault="001217FE" w:rsidP="00E91179">
            <w:pPr>
              <w:pStyle w:val="-f2"/>
              <w:jc w:val="center"/>
              <w:rPr>
                <w:sz w:val="18"/>
              </w:rPr>
            </w:pPr>
            <w:r w:rsidRPr="007152C3">
              <w:rPr>
                <w:sz w:val="18"/>
              </w:rPr>
              <w:t>503</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14:paraId="66B99EB0" w14:textId="77777777" w:rsidR="001217FE" w:rsidRPr="007152C3" w:rsidRDefault="001217FE" w:rsidP="00E91179">
            <w:pPr>
              <w:pStyle w:val="-f2"/>
              <w:jc w:val="center"/>
              <w:rPr>
                <w:sz w:val="18"/>
              </w:rPr>
            </w:pPr>
            <w:r w:rsidRPr="007152C3">
              <w:rPr>
                <w:sz w:val="18"/>
              </w:rPr>
              <w:t>80</w:t>
            </w:r>
          </w:p>
        </w:tc>
        <w:tc>
          <w:tcPr>
            <w:tcW w:w="662" w:type="pct"/>
            <w:tcBorders>
              <w:top w:val="single" w:sz="4" w:space="0" w:color="auto"/>
              <w:left w:val="single" w:sz="4" w:space="0" w:color="auto"/>
              <w:bottom w:val="single" w:sz="4" w:space="0" w:color="auto"/>
              <w:right w:val="single" w:sz="4" w:space="0" w:color="auto"/>
            </w:tcBorders>
            <w:shd w:val="clear" w:color="auto" w:fill="auto"/>
            <w:vAlign w:val="center"/>
          </w:tcPr>
          <w:p w14:paraId="7A09B521" w14:textId="77777777" w:rsidR="001217FE" w:rsidRPr="007152C3" w:rsidRDefault="001217FE" w:rsidP="00E91179">
            <w:pPr>
              <w:pStyle w:val="-f2"/>
              <w:jc w:val="center"/>
              <w:rPr>
                <w:sz w:val="18"/>
              </w:rPr>
            </w:pPr>
            <w:r w:rsidRPr="007152C3">
              <w:rPr>
                <w:sz w:val="18"/>
              </w:rPr>
              <w:t>ж/б плита</w:t>
            </w:r>
          </w:p>
        </w:tc>
        <w:tc>
          <w:tcPr>
            <w:tcW w:w="512" w:type="pct"/>
            <w:tcBorders>
              <w:top w:val="single" w:sz="4" w:space="0" w:color="auto"/>
              <w:left w:val="single" w:sz="4" w:space="0" w:color="auto"/>
              <w:bottom w:val="single" w:sz="4" w:space="0" w:color="auto"/>
              <w:right w:val="single" w:sz="4" w:space="0" w:color="auto"/>
            </w:tcBorders>
            <w:vAlign w:val="center"/>
          </w:tcPr>
          <w:p w14:paraId="6176A21B" w14:textId="77777777" w:rsidR="001217FE" w:rsidRPr="007152C3" w:rsidRDefault="001217FE" w:rsidP="00E91179">
            <w:pPr>
              <w:pStyle w:val="-f2"/>
              <w:jc w:val="center"/>
              <w:rPr>
                <w:sz w:val="18"/>
              </w:rPr>
            </w:pPr>
            <w:r w:rsidRPr="007152C3">
              <w:rPr>
                <w:sz w:val="18"/>
              </w:rPr>
              <w:t>10</w:t>
            </w:r>
          </w:p>
        </w:tc>
      </w:tr>
    </w:tbl>
    <w:p w14:paraId="6E2DFC25" w14:textId="77777777" w:rsidR="001217FE" w:rsidRDefault="001217FE" w:rsidP="001217FE">
      <w:pPr>
        <w:pStyle w:val="-6"/>
        <w:rPr>
          <w:u w:val="single"/>
        </w:rPr>
      </w:pPr>
      <w:r w:rsidRPr="003F768E">
        <w:rPr>
          <w:u w:val="single"/>
        </w:rPr>
        <w:t>Котельная №9, с. Кайтанак, ул. Новая, 2</w:t>
      </w:r>
      <w:r>
        <w:rPr>
          <w:u w:val="single"/>
        </w:rPr>
        <w:t>.</w:t>
      </w:r>
    </w:p>
    <w:p w14:paraId="752EFF37" w14:textId="77777777" w:rsidR="001217FE" w:rsidRDefault="001217FE" w:rsidP="001217FE">
      <w:pPr>
        <w:pStyle w:val="-6"/>
      </w:pPr>
      <w:r w:rsidRPr="00960416">
        <w:t xml:space="preserve">Год ввода </w:t>
      </w:r>
      <w:r>
        <w:t xml:space="preserve">тепловых сетей </w:t>
      </w:r>
      <w:r w:rsidRPr="00960416">
        <w:t>в эксплуатацию</w:t>
      </w:r>
      <w:r>
        <w:t>: 2018.</w:t>
      </w:r>
    </w:p>
    <w:p w14:paraId="2701D0DA" w14:textId="03CA8A7A" w:rsidR="001217FE" w:rsidRPr="00C7242A" w:rsidRDefault="001217FE" w:rsidP="001217FE">
      <w:pPr>
        <w:pStyle w:val="-f0"/>
      </w:pPr>
      <w:bookmarkStart w:id="116" w:name="_Toc101860582"/>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7</w:t>
      </w:r>
      <w:r w:rsidR="00D926E7">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9</w:t>
      </w:r>
      <w:bookmarkEnd w:id="116"/>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1217FE" w:rsidRPr="00F77CC3" w14:paraId="2C5D79F6" w14:textId="77777777"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14:paraId="0BB5F604"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5EABC17B"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14:paraId="7E2A7734"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14:paraId="3E2BF8D5"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14:paraId="37F5CF6F" w14:textId="77777777"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14:paraId="6C2396CF"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14:paraId="2D0B3CAA" w14:textId="77777777" w:rsidTr="00E91179">
        <w:trPr>
          <w:cantSplit/>
          <w:trHeight w:val="1134"/>
          <w:tblHeader/>
        </w:trPr>
        <w:tc>
          <w:tcPr>
            <w:tcW w:w="1322" w:type="pct"/>
            <w:vMerge/>
            <w:tcBorders>
              <w:left w:val="single" w:sz="8" w:space="0" w:color="000000"/>
              <w:bottom w:val="single" w:sz="4" w:space="0" w:color="auto"/>
              <w:right w:val="single" w:sz="8" w:space="0" w:color="000000"/>
            </w:tcBorders>
            <w:shd w:val="clear" w:color="auto" w:fill="DAEEF3"/>
            <w:vAlign w:val="center"/>
            <w:hideMark/>
          </w:tcPr>
          <w:p w14:paraId="191CA876" w14:textId="77777777" w:rsidR="001217FE" w:rsidRPr="00F77CC3" w:rsidRDefault="001217FE" w:rsidP="00E91179">
            <w:pPr>
              <w:pStyle w:val="-f2"/>
              <w:rPr>
                <w:rFonts w:eastAsia="Times New Roman"/>
                <w:sz w:val="18"/>
                <w:szCs w:val="20"/>
              </w:rPr>
            </w:pPr>
          </w:p>
        </w:tc>
        <w:tc>
          <w:tcPr>
            <w:tcW w:w="441" w:type="pct"/>
            <w:tcBorders>
              <w:top w:val="nil"/>
              <w:left w:val="nil"/>
              <w:bottom w:val="single" w:sz="4" w:space="0" w:color="auto"/>
              <w:right w:val="single" w:sz="8" w:space="0" w:color="000000"/>
            </w:tcBorders>
            <w:shd w:val="clear" w:color="auto" w:fill="DAEEF3"/>
            <w:textDirection w:val="btLr"/>
            <w:vAlign w:val="center"/>
            <w:hideMark/>
          </w:tcPr>
          <w:p w14:paraId="7B778564"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4" w:space="0" w:color="auto"/>
              <w:right w:val="single" w:sz="8" w:space="0" w:color="000000"/>
            </w:tcBorders>
            <w:shd w:val="clear" w:color="auto" w:fill="DAEEF3"/>
            <w:textDirection w:val="btLr"/>
            <w:vAlign w:val="center"/>
            <w:hideMark/>
          </w:tcPr>
          <w:p w14:paraId="334534F4"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4" w:space="0" w:color="auto"/>
              <w:right w:val="single" w:sz="8" w:space="0" w:color="000000"/>
            </w:tcBorders>
            <w:shd w:val="clear" w:color="auto" w:fill="DAEEF3"/>
            <w:textDirection w:val="btLr"/>
            <w:vAlign w:val="center"/>
            <w:hideMark/>
          </w:tcPr>
          <w:p w14:paraId="010D5693"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4" w:space="0" w:color="auto"/>
              <w:right w:val="single" w:sz="8" w:space="0" w:color="000000"/>
            </w:tcBorders>
            <w:shd w:val="clear" w:color="auto" w:fill="DAEEF3"/>
            <w:textDirection w:val="btLr"/>
            <w:vAlign w:val="center"/>
            <w:hideMark/>
          </w:tcPr>
          <w:p w14:paraId="77BF0863"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4" w:space="0" w:color="auto"/>
              <w:right w:val="single" w:sz="8" w:space="0" w:color="000000"/>
            </w:tcBorders>
            <w:shd w:val="clear" w:color="auto" w:fill="DAEEF3"/>
            <w:textDirection w:val="btLr"/>
            <w:vAlign w:val="center"/>
            <w:hideMark/>
          </w:tcPr>
          <w:p w14:paraId="76B1A6A3"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4" w:space="0" w:color="auto"/>
              <w:right w:val="single" w:sz="8" w:space="0" w:color="000000"/>
            </w:tcBorders>
            <w:shd w:val="clear" w:color="auto" w:fill="DAEEF3"/>
            <w:textDirection w:val="btLr"/>
            <w:vAlign w:val="center"/>
            <w:hideMark/>
          </w:tcPr>
          <w:p w14:paraId="1852BD85"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4" w:space="0" w:color="auto"/>
              <w:right w:val="single" w:sz="8" w:space="0" w:color="000000"/>
            </w:tcBorders>
            <w:shd w:val="clear" w:color="auto" w:fill="DAEEF3"/>
            <w:textDirection w:val="btLr"/>
            <w:vAlign w:val="center"/>
            <w:hideMark/>
          </w:tcPr>
          <w:p w14:paraId="393D45FF"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4" w:space="0" w:color="auto"/>
              <w:right w:val="single" w:sz="8" w:space="0" w:color="000000"/>
            </w:tcBorders>
            <w:shd w:val="clear" w:color="auto" w:fill="DAEEF3"/>
            <w:textDirection w:val="btLr"/>
            <w:vAlign w:val="center"/>
            <w:hideMark/>
          </w:tcPr>
          <w:p w14:paraId="7EB327B1" w14:textId="77777777"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4" w:space="0" w:color="auto"/>
              <w:right w:val="single" w:sz="8" w:space="0" w:color="000000"/>
            </w:tcBorders>
            <w:shd w:val="clear" w:color="auto" w:fill="DAEEF3"/>
          </w:tcPr>
          <w:p w14:paraId="3A06AC42" w14:textId="77777777" w:rsidR="001217FE" w:rsidRPr="00F77CC3" w:rsidRDefault="001217FE" w:rsidP="00E91179">
            <w:pPr>
              <w:pStyle w:val="-f2"/>
              <w:jc w:val="center"/>
              <w:rPr>
                <w:rFonts w:eastAsia="Times New Roman"/>
                <w:sz w:val="18"/>
                <w:szCs w:val="20"/>
              </w:rPr>
            </w:pPr>
          </w:p>
        </w:tc>
      </w:tr>
      <w:tr w:rsidR="001217FE" w:rsidRPr="00657110" w14:paraId="3D9EC78D" w14:textId="77777777"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14:paraId="232313AF" w14:textId="77777777" w:rsidR="001217FE" w:rsidRPr="00657110" w:rsidRDefault="001217FE" w:rsidP="00E91179">
            <w:pPr>
              <w:pStyle w:val="-f2"/>
              <w:rPr>
                <w:sz w:val="18"/>
              </w:rPr>
            </w:pPr>
            <w:r w:rsidRPr="00657110">
              <w:rPr>
                <w:sz w:val="18"/>
              </w:rPr>
              <w:t>От котельной до тк №1</w:t>
            </w:r>
          </w:p>
        </w:tc>
        <w:tc>
          <w:tcPr>
            <w:tcW w:w="441" w:type="pct"/>
            <w:tcBorders>
              <w:top w:val="single" w:sz="4" w:space="0" w:color="auto"/>
              <w:left w:val="single" w:sz="4" w:space="0" w:color="auto"/>
              <w:bottom w:val="single" w:sz="4" w:space="0" w:color="auto"/>
              <w:right w:val="single" w:sz="4" w:space="0" w:color="auto"/>
            </w:tcBorders>
            <w:shd w:val="clear" w:color="auto" w:fill="auto"/>
          </w:tcPr>
          <w:p w14:paraId="13B6F6D2" w14:textId="77777777"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6D278C63" w14:textId="77777777"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14:paraId="2141915A" w14:textId="77777777"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6B71E603" w14:textId="77777777"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0B91E366" w14:textId="77777777"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14:paraId="76CD7F84" w14:textId="77777777"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14:paraId="44A1E563" w14:textId="77777777"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11E9D950" w14:textId="77777777"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14:paraId="53429D71" w14:textId="77777777" w:rsidR="001217FE" w:rsidRPr="00657110" w:rsidRDefault="001217FE" w:rsidP="00E91179">
            <w:pPr>
              <w:pStyle w:val="-f2"/>
              <w:jc w:val="center"/>
              <w:rPr>
                <w:sz w:val="18"/>
              </w:rPr>
            </w:pPr>
            <w:r w:rsidRPr="00657110">
              <w:rPr>
                <w:sz w:val="18"/>
              </w:rPr>
              <w:t>2,7</w:t>
            </w:r>
          </w:p>
        </w:tc>
      </w:tr>
      <w:tr w:rsidR="001217FE" w:rsidRPr="00657110" w14:paraId="7CFC7F98" w14:textId="77777777"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14:paraId="0F5A3B5A" w14:textId="77777777" w:rsidR="001217FE" w:rsidRPr="00657110" w:rsidRDefault="001217FE" w:rsidP="00E91179">
            <w:pPr>
              <w:pStyle w:val="-f2"/>
              <w:rPr>
                <w:sz w:val="18"/>
              </w:rPr>
            </w:pPr>
            <w:r w:rsidRPr="00657110">
              <w:rPr>
                <w:sz w:val="18"/>
              </w:rPr>
              <w:t>От тк</w:t>
            </w:r>
            <w:r>
              <w:rPr>
                <w:sz w:val="18"/>
              </w:rPr>
              <w:t xml:space="preserve"> </w:t>
            </w:r>
            <w:r w:rsidRPr="00657110">
              <w:rPr>
                <w:sz w:val="18"/>
              </w:rPr>
              <w:t>№1 до тк №2</w:t>
            </w:r>
          </w:p>
        </w:tc>
        <w:tc>
          <w:tcPr>
            <w:tcW w:w="441" w:type="pct"/>
            <w:tcBorders>
              <w:top w:val="single" w:sz="4" w:space="0" w:color="auto"/>
              <w:left w:val="single" w:sz="4" w:space="0" w:color="auto"/>
              <w:bottom w:val="single" w:sz="4" w:space="0" w:color="auto"/>
              <w:right w:val="single" w:sz="4" w:space="0" w:color="auto"/>
            </w:tcBorders>
            <w:shd w:val="clear" w:color="auto" w:fill="auto"/>
          </w:tcPr>
          <w:p w14:paraId="13A397FB" w14:textId="77777777"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060A3913" w14:textId="77777777" w:rsidR="001217FE" w:rsidRPr="00657110" w:rsidRDefault="001217FE" w:rsidP="00E91179">
            <w:pPr>
              <w:pStyle w:val="-f2"/>
              <w:jc w:val="center"/>
              <w:rPr>
                <w:sz w:val="18"/>
              </w:rPr>
            </w:pPr>
            <w:r w:rsidRPr="00657110">
              <w:rPr>
                <w:sz w:val="18"/>
              </w:rPr>
              <w:t>20</w:t>
            </w:r>
          </w:p>
        </w:tc>
        <w:tc>
          <w:tcPr>
            <w:tcW w:w="442" w:type="pct"/>
            <w:tcBorders>
              <w:top w:val="single" w:sz="4" w:space="0" w:color="auto"/>
              <w:left w:val="single" w:sz="4" w:space="0" w:color="auto"/>
              <w:bottom w:val="single" w:sz="4" w:space="0" w:color="auto"/>
              <w:right w:val="single" w:sz="4" w:space="0" w:color="auto"/>
            </w:tcBorders>
            <w:shd w:val="clear" w:color="auto" w:fill="auto"/>
          </w:tcPr>
          <w:p w14:paraId="513C4CEB" w14:textId="77777777"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5FA3FF" w14:textId="77777777" w:rsidR="001217FE" w:rsidRPr="00657110" w:rsidRDefault="001217FE" w:rsidP="00E91179">
            <w:pPr>
              <w:pStyle w:val="-f2"/>
              <w:jc w:val="center"/>
              <w:rPr>
                <w:sz w:val="18"/>
              </w:rPr>
            </w:pPr>
            <w:r w:rsidRPr="00657110">
              <w:rPr>
                <w:sz w:val="18"/>
              </w:rPr>
              <w:t>20</w:t>
            </w: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1D233233" w14:textId="77777777"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14:paraId="6A4989B8" w14:textId="77777777"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14:paraId="223544B7" w14:textId="77777777"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7099F765" w14:textId="77777777"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14:paraId="5DB4D281" w14:textId="77777777" w:rsidR="001217FE" w:rsidRPr="00657110" w:rsidRDefault="001217FE" w:rsidP="00E91179">
            <w:pPr>
              <w:pStyle w:val="-f2"/>
              <w:jc w:val="center"/>
              <w:rPr>
                <w:sz w:val="18"/>
              </w:rPr>
            </w:pPr>
            <w:r w:rsidRPr="00657110">
              <w:rPr>
                <w:sz w:val="18"/>
              </w:rPr>
              <w:t>3,6</w:t>
            </w:r>
          </w:p>
        </w:tc>
      </w:tr>
      <w:tr w:rsidR="001217FE" w:rsidRPr="00657110" w14:paraId="6D8B6981" w14:textId="77777777"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14:paraId="7DB7D729" w14:textId="77777777"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школы</w:t>
            </w:r>
          </w:p>
        </w:tc>
        <w:tc>
          <w:tcPr>
            <w:tcW w:w="441" w:type="pct"/>
            <w:tcBorders>
              <w:top w:val="single" w:sz="4" w:space="0" w:color="auto"/>
              <w:left w:val="single" w:sz="4" w:space="0" w:color="auto"/>
              <w:bottom w:val="single" w:sz="4" w:space="0" w:color="auto"/>
              <w:right w:val="single" w:sz="4" w:space="0" w:color="auto"/>
            </w:tcBorders>
            <w:shd w:val="clear" w:color="auto" w:fill="auto"/>
          </w:tcPr>
          <w:p w14:paraId="10C6444C" w14:textId="77777777"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2136C997" w14:textId="77777777" w:rsidR="001217FE" w:rsidRPr="00657110" w:rsidRDefault="001217FE" w:rsidP="00E91179">
            <w:pPr>
              <w:pStyle w:val="-f2"/>
              <w:jc w:val="center"/>
              <w:rPr>
                <w:sz w:val="18"/>
              </w:rPr>
            </w:pPr>
            <w:r w:rsidRPr="00657110">
              <w:rPr>
                <w:sz w:val="18"/>
              </w:rPr>
              <w:t>43</w:t>
            </w:r>
          </w:p>
        </w:tc>
        <w:tc>
          <w:tcPr>
            <w:tcW w:w="442" w:type="pct"/>
            <w:tcBorders>
              <w:top w:val="single" w:sz="4" w:space="0" w:color="auto"/>
              <w:left w:val="single" w:sz="4" w:space="0" w:color="auto"/>
              <w:bottom w:val="single" w:sz="4" w:space="0" w:color="auto"/>
              <w:right w:val="single" w:sz="4" w:space="0" w:color="auto"/>
            </w:tcBorders>
            <w:shd w:val="clear" w:color="auto" w:fill="auto"/>
          </w:tcPr>
          <w:p w14:paraId="4DE05F40" w14:textId="77777777"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3B2F956" w14:textId="77777777" w:rsidR="001217FE" w:rsidRPr="00657110" w:rsidRDefault="001217FE" w:rsidP="00E91179">
            <w:pPr>
              <w:pStyle w:val="-f2"/>
              <w:jc w:val="center"/>
              <w:rPr>
                <w:sz w:val="18"/>
              </w:rPr>
            </w:pPr>
            <w:r w:rsidRPr="00657110">
              <w:rPr>
                <w:sz w:val="18"/>
              </w:rPr>
              <w:t>43</w:t>
            </w: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74141EF9" w14:textId="77777777"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14:paraId="42F52247" w14:textId="77777777"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14:paraId="5130E651" w14:textId="77777777"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5C009A2D" w14:textId="77777777"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14:paraId="1E2787A4" w14:textId="77777777" w:rsidR="001217FE" w:rsidRPr="00657110" w:rsidRDefault="001217FE" w:rsidP="00E91179">
            <w:pPr>
              <w:pStyle w:val="-f2"/>
              <w:jc w:val="center"/>
              <w:rPr>
                <w:sz w:val="18"/>
              </w:rPr>
            </w:pPr>
            <w:r w:rsidRPr="00657110">
              <w:rPr>
                <w:sz w:val="18"/>
              </w:rPr>
              <w:t>7,7</w:t>
            </w:r>
          </w:p>
        </w:tc>
      </w:tr>
      <w:tr w:rsidR="001217FE" w:rsidRPr="00657110" w14:paraId="4DB32986" w14:textId="77777777"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14:paraId="185B6C48" w14:textId="77777777"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ДК</w:t>
            </w:r>
          </w:p>
        </w:tc>
        <w:tc>
          <w:tcPr>
            <w:tcW w:w="441" w:type="pct"/>
            <w:tcBorders>
              <w:top w:val="single" w:sz="4" w:space="0" w:color="auto"/>
              <w:left w:val="single" w:sz="4" w:space="0" w:color="auto"/>
              <w:bottom w:val="single" w:sz="4" w:space="0" w:color="auto"/>
              <w:right w:val="single" w:sz="4" w:space="0" w:color="auto"/>
            </w:tcBorders>
            <w:shd w:val="clear" w:color="auto" w:fill="auto"/>
          </w:tcPr>
          <w:p w14:paraId="0655C7B9" w14:textId="77777777" w:rsidR="001217FE" w:rsidRPr="00657110" w:rsidRDefault="001217FE" w:rsidP="00E91179">
            <w:pPr>
              <w:pStyle w:val="-f2"/>
              <w:jc w:val="center"/>
              <w:rPr>
                <w:sz w:val="18"/>
              </w:rPr>
            </w:pPr>
            <w:r w:rsidRPr="00657110">
              <w:rPr>
                <w:sz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23DBB536" w14:textId="77777777" w:rsidR="001217FE" w:rsidRPr="00657110" w:rsidRDefault="001217FE" w:rsidP="00E91179">
            <w:pPr>
              <w:pStyle w:val="-f2"/>
              <w:jc w:val="center"/>
              <w:rPr>
                <w:sz w:val="18"/>
              </w:rPr>
            </w:pPr>
            <w:r w:rsidRPr="00657110">
              <w:rPr>
                <w:sz w:val="18"/>
              </w:rPr>
              <w:t>28</w:t>
            </w:r>
          </w:p>
        </w:tc>
        <w:tc>
          <w:tcPr>
            <w:tcW w:w="442" w:type="pct"/>
            <w:tcBorders>
              <w:top w:val="single" w:sz="4" w:space="0" w:color="auto"/>
              <w:left w:val="single" w:sz="4" w:space="0" w:color="auto"/>
              <w:bottom w:val="single" w:sz="4" w:space="0" w:color="auto"/>
              <w:right w:val="single" w:sz="4" w:space="0" w:color="auto"/>
            </w:tcBorders>
            <w:shd w:val="clear" w:color="auto" w:fill="auto"/>
          </w:tcPr>
          <w:p w14:paraId="3EC3AA84" w14:textId="77777777" w:rsidR="001217FE" w:rsidRPr="00657110" w:rsidRDefault="001217FE" w:rsidP="00E91179">
            <w:pPr>
              <w:pStyle w:val="-f2"/>
              <w:jc w:val="center"/>
              <w:rPr>
                <w:sz w:val="18"/>
              </w:rPr>
            </w:pPr>
            <w:r w:rsidRPr="00657110">
              <w:rPr>
                <w:sz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37151E2" w14:textId="77777777" w:rsidR="001217FE" w:rsidRPr="00657110" w:rsidRDefault="001217FE" w:rsidP="00E91179">
            <w:pPr>
              <w:pStyle w:val="-f2"/>
              <w:jc w:val="center"/>
              <w:rPr>
                <w:sz w:val="18"/>
              </w:rPr>
            </w:pPr>
            <w:r w:rsidRPr="00657110">
              <w:rPr>
                <w:sz w:val="18"/>
              </w:rPr>
              <w:t>28</w:t>
            </w: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5D5F3353" w14:textId="77777777"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14:paraId="2840EA78" w14:textId="77777777"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14:paraId="5D6FC5F9" w14:textId="77777777"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240ACD22" w14:textId="77777777"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14:paraId="4D6C4580" w14:textId="77777777" w:rsidR="001217FE" w:rsidRPr="00657110" w:rsidRDefault="001217FE" w:rsidP="00E91179">
            <w:pPr>
              <w:pStyle w:val="-f2"/>
              <w:jc w:val="center"/>
              <w:rPr>
                <w:sz w:val="18"/>
              </w:rPr>
            </w:pPr>
            <w:r w:rsidRPr="00657110">
              <w:rPr>
                <w:sz w:val="18"/>
              </w:rPr>
              <w:t>3,2</w:t>
            </w:r>
          </w:p>
        </w:tc>
      </w:tr>
      <w:tr w:rsidR="001217FE" w:rsidRPr="00657110" w14:paraId="0F770442" w14:textId="77777777"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14:paraId="6D4CD457" w14:textId="77777777" w:rsidR="001217FE" w:rsidRPr="00657110" w:rsidRDefault="001217FE" w:rsidP="00E91179">
            <w:pPr>
              <w:pStyle w:val="-f2"/>
              <w:rPr>
                <w:sz w:val="18"/>
              </w:rPr>
            </w:pPr>
            <w:r w:rsidRPr="00657110">
              <w:rPr>
                <w:sz w:val="18"/>
              </w:rPr>
              <w:t>От тк</w:t>
            </w:r>
            <w:r>
              <w:rPr>
                <w:sz w:val="18"/>
              </w:rPr>
              <w:t xml:space="preserve"> </w:t>
            </w:r>
            <w:r w:rsidRPr="00657110">
              <w:rPr>
                <w:sz w:val="18"/>
              </w:rPr>
              <w:t>№1 до мастерская</w:t>
            </w:r>
          </w:p>
        </w:tc>
        <w:tc>
          <w:tcPr>
            <w:tcW w:w="441" w:type="pct"/>
            <w:tcBorders>
              <w:top w:val="single" w:sz="4" w:space="0" w:color="auto"/>
              <w:left w:val="single" w:sz="4" w:space="0" w:color="auto"/>
              <w:bottom w:val="single" w:sz="4" w:space="0" w:color="auto"/>
              <w:right w:val="single" w:sz="4" w:space="0" w:color="auto"/>
            </w:tcBorders>
            <w:shd w:val="clear" w:color="auto" w:fill="auto"/>
          </w:tcPr>
          <w:p w14:paraId="377B0591" w14:textId="77777777" w:rsidR="001217FE" w:rsidRPr="00657110" w:rsidRDefault="001217FE" w:rsidP="00E91179">
            <w:pPr>
              <w:pStyle w:val="-f2"/>
              <w:jc w:val="center"/>
              <w:rPr>
                <w:sz w:val="18"/>
              </w:rPr>
            </w:pPr>
            <w:r w:rsidRPr="00657110">
              <w:rPr>
                <w:sz w:val="18"/>
              </w:rPr>
              <w:t>40</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05915E2D" w14:textId="77777777"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14:paraId="34D6974D" w14:textId="77777777" w:rsidR="001217FE" w:rsidRPr="00657110" w:rsidRDefault="001217FE" w:rsidP="00E91179">
            <w:pPr>
              <w:pStyle w:val="-f2"/>
              <w:jc w:val="center"/>
              <w:rPr>
                <w:sz w:val="18"/>
              </w:rPr>
            </w:pPr>
            <w:r w:rsidRPr="00657110">
              <w:rPr>
                <w:sz w:val="18"/>
              </w:rPr>
              <w:t>40</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7772C3B" w14:textId="77777777"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21E8A34F" w14:textId="77777777" w:rsidR="001217FE" w:rsidRPr="00657110" w:rsidRDefault="001217FE" w:rsidP="00E91179">
            <w:pPr>
              <w:pStyle w:val="-f2"/>
              <w:jc w:val="center"/>
              <w:rPr>
                <w:sz w:val="18"/>
              </w:rPr>
            </w:pPr>
            <w:r w:rsidRPr="00657110">
              <w:rPr>
                <w:sz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14:paraId="74CDD94D" w14:textId="77777777" w:rsidR="001217FE" w:rsidRPr="00657110" w:rsidRDefault="001217FE" w:rsidP="00E91179">
            <w:pPr>
              <w:pStyle w:val="-f2"/>
              <w:jc w:val="center"/>
              <w:rPr>
                <w:sz w:val="18"/>
              </w:rPr>
            </w:pPr>
            <w:r w:rsidRPr="00657110">
              <w:rPr>
                <w:sz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14:paraId="18164361" w14:textId="77777777" w:rsidR="001217FE" w:rsidRPr="00657110" w:rsidRDefault="001217FE" w:rsidP="00E91179">
            <w:pPr>
              <w:pStyle w:val="-f2"/>
              <w:jc w:val="center"/>
              <w:rPr>
                <w:sz w:val="18"/>
              </w:rPr>
            </w:pPr>
            <w:r w:rsidRPr="00657110">
              <w:rPr>
                <w:sz w:val="18"/>
              </w:rPr>
              <w:t>3262-75</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2923A300" w14:textId="77777777" w:rsidR="001217FE" w:rsidRPr="00657110" w:rsidRDefault="001217FE" w:rsidP="00E91179">
            <w:pPr>
              <w:pStyle w:val="-f2"/>
              <w:jc w:val="center"/>
              <w:rPr>
                <w:sz w:val="18"/>
              </w:rPr>
            </w:pPr>
            <w:r w:rsidRPr="00657110">
              <w:rPr>
                <w:sz w:val="18"/>
              </w:rPr>
              <w:t>3262-75</w:t>
            </w:r>
          </w:p>
        </w:tc>
        <w:tc>
          <w:tcPr>
            <w:tcW w:w="509" w:type="pct"/>
            <w:tcBorders>
              <w:top w:val="single" w:sz="4" w:space="0" w:color="auto"/>
              <w:left w:val="single" w:sz="4" w:space="0" w:color="auto"/>
              <w:bottom w:val="single" w:sz="4" w:space="0" w:color="auto"/>
              <w:right w:val="single" w:sz="4" w:space="0" w:color="auto"/>
            </w:tcBorders>
            <w:vAlign w:val="center"/>
          </w:tcPr>
          <w:p w14:paraId="57310AC5" w14:textId="77777777" w:rsidR="001217FE" w:rsidRPr="00657110" w:rsidRDefault="001217FE" w:rsidP="00E91179">
            <w:pPr>
              <w:pStyle w:val="-f2"/>
              <w:jc w:val="center"/>
              <w:rPr>
                <w:sz w:val="18"/>
              </w:rPr>
            </w:pPr>
            <w:r w:rsidRPr="00657110">
              <w:rPr>
                <w:sz w:val="18"/>
              </w:rPr>
              <w:t>1,2</w:t>
            </w:r>
          </w:p>
        </w:tc>
      </w:tr>
    </w:tbl>
    <w:p w14:paraId="63EAFF89" w14:textId="72519224" w:rsidR="001217FE" w:rsidRPr="00C7242A" w:rsidRDefault="001217FE" w:rsidP="001217FE">
      <w:pPr>
        <w:pStyle w:val="-f0"/>
      </w:pPr>
      <w:bookmarkStart w:id="117" w:name="_Toc101860583"/>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8</w:t>
      </w:r>
      <w:r w:rsidR="00D926E7">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9</w:t>
      </w:r>
      <w:bookmarkEnd w:id="117"/>
    </w:p>
    <w:tbl>
      <w:tblPr>
        <w:tblW w:w="5000" w:type="pct"/>
        <w:tblLook w:val="04A0" w:firstRow="1" w:lastRow="0" w:firstColumn="1" w:lastColumn="0" w:noHBand="0" w:noVBand="1"/>
      </w:tblPr>
      <w:tblGrid>
        <w:gridCol w:w="2548"/>
        <w:gridCol w:w="1751"/>
        <w:gridCol w:w="1373"/>
        <w:gridCol w:w="1036"/>
        <w:gridCol w:w="1094"/>
        <w:gridCol w:w="1825"/>
      </w:tblGrid>
      <w:tr w:rsidR="001217FE" w:rsidRPr="00710A42" w14:paraId="58760E04" w14:textId="77777777"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14:paraId="495A2760"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14:paraId="22A56A57"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14:paraId="3EED44A0"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F6E90BB"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3FB33146"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14:paraId="2E6F241C" w14:textId="77777777"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14:paraId="44048326" w14:textId="77777777"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14:paraId="7C281E85" w14:textId="77777777"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14:paraId="2A27CCBA" w14:textId="77777777"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14:paraId="53E5D183"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14:paraId="32A3758B"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43E11F00" w14:textId="77777777" w:rsidR="001217FE" w:rsidRPr="00710A42" w:rsidRDefault="001217FE" w:rsidP="00E91179">
            <w:pPr>
              <w:pStyle w:val="-f2"/>
              <w:jc w:val="center"/>
              <w:rPr>
                <w:rFonts w:eastAsia="Times New Roman"/>
                <w:sz w:val="18"/>
                <w:szCs w:val="20"/>
              </w:rPr>
            </w:pPr>
          </w:p>
        </w:tc>
      </w:tr>
      <w:tr w:rsidR="001217FE" w:rsidRPr="00657110" w14:paraId="4BA8F844" w14:textId="77777777"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14:paraId="78C9093B" w14:textId="77777777" w:rsidR="001217FE" w:rsidRPr="00657110" w:rsidRDefault="001217FE" w:rsidP="001217FE">
            <w:pPr>
              <w:pStyle w:val="-f2"/>
              <w:jc w:val="center"/>
              <w:rPr>
                <w:sz w:val="18"/>
              </w:rPr>
            </w:pPr>
            <w:r w:rsidRPr="00657110">
              <w:rPr>
                <w:sz w:val="18"/>
              </w:rPr>
              <w:t>Все</w:t>
            </w:r>
          </w:p>
        </w:tc>
        <w:tc>
          <w:tcPr>
            <w:tcW w:w="909" w:type="pct"/>
            <w:tcBorders>
              <w:top w:val="single" w:sz="4" w:space="0" w:color="auto"/>
              <w:left w:val="single" w:sz="4" w:space="0" w:color="auto"/>
              <w:bottom w:val="single" w:sz="4" w:space="0" w:color="auto"/>
              <w:right w:val="single" w:sz="4" w:space="0" w:color="auto"/>
            </w:tcBorders>
            <w:shd w:val="clear" w:color="auto" w:fill="auto"/>
          </w:tcPr>
          <w:p w14:paraId="53740C13" w14:textId="77777777" w:rsidR="001217FE" w:rsidRPr="00657110" w:rsidRDefault="001217FE" w:rsidP="00E91179">
            <w:pPr>
              <w:pStyle w:val="-f2"/>
              <w:jc w:val="center"/>
              <w:rPr>
                <w:sz w:val="18"/>
              </w:rPr>
            </w:pPr>
            <w:r w:rsidRPr="00657110">
              <w:rPr>
                <w:sz w:val="18"/>
              </w:rPr>
              <w:t>полиуретан</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2600279F" w14:textId="77777777" w:rsidR="001217FE" w:rsidRPr="00657110" w:rsidRDefault="001217FE" w:rsidP="00E91179">
            <w:pPr>
              <w:pStyle w:val="-f2"/>
              <w:jc w:val="center"/>
              <w:rPr>
                <w:sz w:val="18"/>
              </w:rPr>
            </w:pPr>
            <w:r w:rsidRPr="00657110">
              <w:rPr>
                <w:sz w:val="18"/>
              </w:rPr>
              <w:t>80</w:t>
            </w:r>
          </w:p>
        </w:tc>
        <w:tc>
          <w:tcPr>
            <w:tcW w:w="538" w:type="pct"/>
            <w:tcBorders>
              <w:top w:val="single" w:sz="4" w:space="0" w:color="auto"/>
              <w:left w:val="single" w:sz="4" w:space="0" w:color="auto"/>
              <w:bottom w:val="single" w:sz="4" w:space="0" w:color="auto"/>
              <w:right w:val="single" w:sz="4" w:space="0" w:color="auto"/>
            </w:tcBorders>
            <w:shd w:val="clear" w:color="auto" w:fill="auto"/>
          </w:tcPr>
          <w:p w14:paraId="6EFCB5C2" w14:textId="77777777" w:rsidR="001217FE" w:rsidRPr="00657110" w:rsidRDefault="001217FE" w:rsidP="00E91179">
            <w:pPr>
              <w:pStyle w:val="-f2"/>
              <w:jc w:val="center"/>
              <w:rPr>
                <w:sz w:val="18"/>
              </w:rPr>
            </w:pPr>
            <w:r w:rsidRPr="00657110">
              <w:rPr>
                <w:sz w:val="18"/>
              </w:rPr>
              <w:t>пластик</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6FD5B9C0" w14:textId="77777777" w:rsidR="001217FE" w:rsidRPr="00657110" w:rsidRDefault="001217FE" w:rsidP="00E91179">
            <w:pPr>
              <w:pStyle w:val="-f2"/>
              <w:jc w:val="center"/>
              <w:rPr>
                <w:sz w:val="18"/>
              </w:rPr>
            </w:pPr>
            <w:r w:rsidRPr="00657110">
              <w:rPr>
                <w:sz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14:paraId="7543F8B4" w14:textId="77777777" w:rsidR="001217FE" w:rsidRPr="00657110" w:rsidRDefault="001217FE" w:rsidP="00E91179">
            <w:pPr>
              <w:pStyle w:val="-f2"/>
              <w:jc w:val="center"/>
              <w:rPr>
                <w:sz w:val="18"/>
              </w:rPr>
            </w:pPr>
          </w:p>
        </w:tc>
      </w:tr>
    </w:tbl>
    <w:p w14:paraId="2C4931AE" w14:textId="4624809F" w:rsidR="001217FE" w:rsidRPr="00C7242A" w:rsidRDefault="001217FE" w:rsidP="001217FE">
      <w:pPr>
        <w:pStyle w:val="-f0"/>
      </w:pPr>
      <w:bookmarkStart w:id="118" w:name="_Toc101860584"/>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9</w:t>
      </w:r>
      <w:r w:rsidR="00D926E7">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r>
        <w:t>9</w:t>
      </w:r>
      <w:bookmarkEnd w:id="118"/>
    </w:p>
    <w:tbl>
      <w:tblPr>
        <w:tblW w:w="5000" w:type="pct"/>
        <w:tblLook w:val="04A0" w:firstRow="1" w:lastRow="0" w:firstColumn="1" w:lastColumn="0" w:noHBand="0" w:noVBand="1"/>
      </w:tblPr>
      <w:tblGrid>
        <w:gridCol w:w="2225"/>
        <w:gridCol w:w="2106"/>
        <w:gridCol w:w="930"/>
        <w:gridCol w:w="932"/>
        <w:gridCol w:w="1173"/>
        <w:gridCol w:w="1275"/>
        <w:gridCol w:w="986"/>
      </w:tblGrid>
      <w:tr w:rsidR="001217FE" w:rsidRPr="00710A42" w14:paraId="3EBDC42B" w14:textId="77777777"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14:paraId="0F03A60C" w14:textId="77777777"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14:paraId="1A05D8ED" w14:textId="77777777"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D5FC945" w14:textId="77777777"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14:paraId="0EB95FB8" w14:textId="77777777"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14:paraId="7899CEDC" w14:textId="77777777"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14:paraId="3FA1D6E4" w14:textId="77777777" w:rsidR="001217FE" w:rsidRPr="00710A42" w:rsidRDefault="001217FE" w:rsidP="00E91179">
            <w:pPr>
              <w:pStyle w:val="-f2"/>
              <w:jc w:val="center"/>
              <w:rPr>
                <w:sz w:val="18"/>
              </w:rPr>
            </w:pPr>
            <w:r>
              <w:rPr>
                <w:sz w:val="18"/>
              </w:rPr>
              <w:t>Длина (м)</w:t>
            </w:r>
          </w:p>
        </w:tc>
      </w:tr>
      <w:tr w:rsidR="001217FE" w:rsidRPr="00710A42" w14:paraId="49576DEC" w14:textId="77777777"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14:paraId="111B6936" w14:textId="77777777"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14:paraId="639FE9F2" w14:textId="77777777"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14:paraId="08DEE500" w14:textId="77777777"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14:paraId="6A03DCAE" w14:textId="77777777"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14:paraId="3135FB71" w14:textId="77777777"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14:paraId="7EFBFE08" w14:textId="77777777"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14:paraId="244D6CE6" w14:textId="77777777" w:rsidR="001217FE" w:rsidRPr="00710A42" w:rsidRDefault="001217FE" w:rsidP="00E91179">
            <w:pPr>
              <w:pStyle w:val="-f2"/>
              <w:jc w:val="center"/>
              <w:rPr>
                <w:rFonts w:eastAsia="Times New Roman"/>
                <w:sz w:val="18"/>
                <w:szCs w:val="20"/>
              </w:rPr>
            </w:pPr>
          </w:p>
        </w:tc>
      </w:tr>
      <w:tr w:rsidR="001217FE" w:rsidRPr="007152C3" w14:paraId="581BE5DB" w14:textId="77777777"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14:paraId="3A20E3AE" w14:textId="77777777" w:rsidR="001217FE" w:rsidRPr="00657110" w:rsidRDefault="001217FE" w:rsidP="001217FE">
            <w:pPr>
              <w:pStyle w:val="-f2"/>
              <w:jc w:val="center"/>
              <w:rPr>
                <w:sz w:val="18"/>
              </w:rPr>
            </w:pPr>
            <w:r w:rsidRPr="00657110">
              <w:rPr>
                <w:sz w:val="18"/>
              </w:rPr>
              <w:t>Все</w:t>
            </w:r>
          </w:p>
        </w:tc>
        <w:tc>
          <w:tcPr>
            <w:tcW w:w="1094" w:type="pct"/>
            <w:tcBorders>
              <w:top w:val="single" w:sz="4" w:space="0" w:color="auto"/>
              <w:left w:val="single" w:sz="4" w:space="0" w:color="auto"/>
              <w:bottom w:val="single" w:sz="4" w:space="0" w:color="auto"/>
              <w:right w:val="single" w:sz="4" w:space="0" w:color="auto"/>
            </w:tcBorders>
            <w:shd w:val="clear" w:color="auto" w:fill="auto"/>
          </w:tcPr>
          <w:p w14:paraId="1ACB6819" w14:textId="77777777" w:rsidR="001217FE" w:rsidRPr="00657110" w:rsidRDefault="001217FE" w:rsidP="00E91179">
            <w:pPr>
              <w:pStyle w:val="-f2"/>
              <w:rPr>
                <w:sz w:val="18"/>
              </w:rPr>
            </w:pPr>
            <w:r w:rsidRPr="00657110">
              <w:rPr>
                <w:sz w:val="18"/>
              </w:rPr>
              <w:t>Бесканальная</w:t>
            </w:r>
          </w:p>
        </w:tc>
        <w:tc>
          <w:tcPr>
            <w:tcW w:w="483" w:type="pct"/>
            <w:tcBorders>
              <w:top w:val="single" w:sz="4" w:space="0" w:color="auto"/>
              <w:left w:val="single" w:sz="4" w:space="0" w:color="auto"/>
              <w:bottom w:val="single" w:sz="4" w:space="0" w:color="auto"/>
              <w:right w:val="single" w:sz="4" w:space="0" w:color="auto"/>
            </w:tcBorders>
            <w:shd w:val="clear" w:color="auto" w:fill="auto"/>
          </w:tcPr>
          <w:p w14:paraId="0865516A" w14:textId="77777777" w:rsidR="001217FE" w:rsidRPr="00657110" w:rsidRDefault="001217FE" w:rsidP="00E91179">
            <w:pPr>
              <w:pStyle w:val="-f2"/>
              <w:rPr>
                <w:sz w:val="18"/>
              </w:rPr>
            </w:pPr>
          </w:p>
        </w:tc>
        <w:tc>
          <w:tcPr>
            <w:tcW w:w="484" w:type="pct"/>
            <w:tcBorders>
              <w:top w:val="single" w:sz="4" w:space="0" w:color="auto"/>
              <w:left w:val="single" w:sz="4" w:space="0" w:color="auto"/>
              <w:bottom w:val="single" w:sz="4" w:space="0" w:color="auto"/>
              <w:right w:val="single" w:sz="4" w:space="0" w:color="auto"/>
            </w:tcBorders>
            <w:shd w:val="clear" w:color="auto" w:fill="auto"/>
          </w:tcPr>
          <w:p w14:paraId="31F10A2E" w14:textId="77777777" w:rsidR="001217FE" w:rsidRPr="00657110" w:rsidRDefault="001217FE" w:rsidP="00E91179">
            <w:pPr>
              <w:pStyle w:val="-f2"/>
              <w:rPr>
                <w:sz w:val="18"/>
              </w:rPr>
            </w:pP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072042CF" w14:textId="77777777" w:rsidR="001217FE" w:rsidRPr="00657110" w:rsidRDefault="001217FE" w:rsidP="00E91179">
            <w:pPr>
              <w:pStyle w:val="-f2"/>
              <w:rPr>
                <w:sz w:val="18"/>
              </w:rPr>
            </w:pP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7BAFA63C" w14:textId="77777777" w:rsidR="001217FE" w:rsidRPr="00657110" w:rsidRDefault="001217FE" w:rsidP="00E91179">
            <w:pPr>
              <w:pStyle w:val="-f2"/>
              <w:rPr>
                <w:sz w:val="18"/>
              </w:rPr>
            </w:pPr>
          </w:p>
        </w:tc>
        <w:tc>
          <w:tcPr>
            <w:tcW w:w="512" w:type="pct"/>
            <w:tcBorders>
              <w:top w:val="single" w:sz="4" w:space="0" w:color="auto"/>
              <w:left w:val="single" w:sz="4" w:space="0" w:color="auto"/>
              <w:bottom w:val="single" w:sz="4" w:space="0" w:color="auto"/>
              <w:right w:val="single" w:sz="4" w:space="0" w:color="auto"/>
            </w:tcBorders>
          </w:tcPr>
          <w:p w14:paraId="1C893DFD" w14:textId="77777777" w:rsidR="001217FE" w:rsidRPr="00657110" w:rsidRDefault="001217FE" w:rsidP="00E91179">
            <w:pPr>
              <w:pStyle w:val="-f2"/>
              <w:rPr>
                <w:sz w:val="18"/>
              </w:rPr>
            </w:pPr>
          </w:p>
        </w:tc>
      </w:tr>
    </w:tbl>
    <w:p w14:paraId="414DDF52" w14:textId="77777777" w:rsidR="001217FE" w:rsidRDefault="001217FE" w:rsidP="001217FE">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637D21AE" w14:textId="77777777" w:rsidR="001217FE" w:rsidRDefault="001217FE" w:rsidP="00477A87">
      <w:pPr>
        <w:pStyle w:val="-3"/>
      </w:pPr>
      <w:bookmarkStart w:id="119" w:name="_Toc31122089"/>
      <w:bookmarkStart w:id="120" w:name="_Toc31122318"/>
      <w:bookmarkStart w:id="121" w:name="_Toc33705910"/>
      <w:bookmarkStart w:id="122" w:name="_Toc102168004"/>
      <w:r>
        <w:t>Описание типов и количества секционирующей и регулирующей арматуры на тепловых сетях</w:t>
      </w:r>
      <w:bookmarkEnd w:id="119"/>
      <w:bookmarkEnd w:id="120"/>
      <w:bookmarkEnd w:id="121"/>
      <w:bookmarkEnd w:id="122"/>
    </w:p>
    <w:p w14:paraId="528208B2" w14:textId="77777777" w:rsidR="001217FE" w:rsidRPr="00212CF8" w:rsidRDefault="001217FE" w:rsidP="001217FE">
      <w:pPr>
        <w:pStyle w:val="-6"/>
        <w:rPr>
          <w:u w:val="single"/>
        </w:rPr>
      </w:pPr>
      <w:r w:rsidRPr="00212CF8">
        <w:rPr>
          <w:u w:val="single"/>
        </w:rPr>
        <w:t>Котельная №8, с. Огнёвка, ул. Школьная, 8.</w:t>
      </w:r>
    </w:p>
    <w:p w14:paraId="61947180" w14:textId="3DFCEEF6" w:rsidR="001217FE" w:rsidRPr="00C7242A" w:rsidRDefault="001217FE" w:rsidP="001217FE">
      <w:pPr>
        <w:pStyle w:val="-f0"/>
      </w:pPr>
      <w:bookmarkStart w:id="123" w:name="_Toc33796928"/>
      <w:bookmarkStart w:id="124" w:name="_Toc101860585"/>
      <w:r w:rsidRPr="00C724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10</w:t>
      </w:r>
      <w:r w:rsidR="00D926E7">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3"/>
      <w:r>
        <w:t>8</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1217FE" w:rsidRPr="00F35468" w14:paraId="34BA13C6" w14:textId="77777777" w:rsidTr="00E91179">
        <w:trPr>
          <w:cantSplit/>
          <w:trHeight w:val="20"/>
          <w:tblHeader/>
        </w:trPr>
        <w:tc>
          <w:tcPr>
            <w:tcW w:w="734" w:type="pct"/>
            <w:vMerge w:val="restart"/>
            <w:shd w:val="clear" w:color="auto" w:fill="DAEEF3"/>
            <w:vAlign w:val="center"/>
          </w:tcPr>
          <w:p w14:paraId="16D3175D" w14:textId="77777777" w:rsidR="001217FE" w:rsidRDefault="001217FE" w:rsidP="00E91179">
            <w:pPr>
              <w:pStyle w:val="-f2"/>
              <w:jc w:val="center"/>
              <w:rPr>
                <w:rFonts w:eastAsia="Times New Roman"/>
                <w:sz w:val="18"/>
                <w:szCs w:val="20"/>
              </w:rPr>
            </w:pPr>
            <w:r>
              <w:rPr>
                <w:rFonts w:eastAsia="Times New Roman"/>
                <w:sz w:val="18"/>
                <w:szCs w:val="20"/>
              </w:rPr>
              <w:t xml:space="preserve">Номер </w:t>
            </w:r>
          </w:p>
          <w:p w14:paraId="3B3418C9" w14:textId="77777777"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58A7B43B" w14:textId="77777777"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14:paraId="61FE0377" w14:textId="77777777" w:rsidTr="00E91179">
        <w:trPr>
          <w:cantSplit/>
          <w:trHeight w:val="20"/>
          <w:tblHeader/>
        </w:trPr>
        <w:tc>
          <w:tcPr>
            <w:tcW w:w="734" w:type="pct"/>
            <w:vMerge/>
            <w:shd w:val="clear" w:color="auto" w:fill="DAEEF3"/>
            <w:vAlign w:val="center"/>
          </w:tcPr>
          <w:p w14:paraId="619572B0" w14:textId="77777777"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14:paraId="3D5DA906" w14:textId="77777777"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4D2A11E9" w14:textId="77777777"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14:paraId="10F24E5A" w14:textId="77777777" w:rsidTr="00E91179">
        <w:trPr>
          <w:cantSplit/>
          <w:trHeight w:val="20"/>
          <w:tblHeader/>
        </w:trPr>
        <w:tc>
          <w:tcPr>
            <w:tcW w:w="734" w:type="pct"/>
            <w:vMerge/>
            <w:shd w:val="clear" w:color="auto" w:fill="DAEEF3"/>
            <w:vAlign w:val="center"/>
          </w:tcPr>
          <w:p w14:paraId="68D7D4AE" w14:textId="77777777"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14:paraId="3B06F8FE" w14:textId="77777777"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14:paraId="158B03B0" w14:textId="77777777"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1119417F" w14:textId="77777777"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14:paraId="4F465AD2" w14:textId="77777777" w:rsidTr="00E91179">
        <w:trPr>
          <w:cantSplit/>
          <w:trHeight w:val="20"/>
          <w:tblHeader/>
        </w:trPr>
        <w:tc>
          <w:tcPr>
            <w:tcW w:w="734" w:type="pct"/>
            <w:vMerge/>
            <w:shd w:val="clear" w:color="auto" w:fill="DAEEF3"/>
            <w:vAlign w:val="center"/>
          </w:tcPr>
          <w:p w14:paraId="3AB4826D" w14:textId="77777777"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14:paraId="39FC5E20" w14:textId="77777777"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14:paraId="21B3B2E4" w14:textId="77777777"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14:paraId="05E29053" w14:textId="77777777"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5FC77C2B" w14:textId="77777777"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02F36A6C" w14:textId="77777777"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BF161F" w14:paraId="3357B83A" w14:textId="77777777" w:rsidTr="00E91179">
        <w:trPr>
          <w:cantSplit/>
          <w:trHeight w:val="20"/>
        </w:trPr>
        <w:tc>
          <w:tcPr>
            <w:tcW w:w="734" w:type="pct"/>
            <w:shd w:val="clear" w:color="auto" w:fill="auto"/>
          </w:tcPr>
          <w:p w14:paraId="5916FCDC" w14:textId="77777777" w:rsidR="001217FE" w:rsidRPr="00BF161F" w:rsidRDefault="001217FE" w:rsidP="00E91179">
            <w:pPr>
              <w:pStyle w:val="-f2"/>
              <w:rPr>
                <w:rFonts w:eastAsia="Times New Roman"/>
                <w:sz w:val="18"/>
                <w:szCs w:val="18"/>
              </w:rPr>
            </w:pPr>
          </w:p>
        </w:tc>
        <w:tc>
          <w:tcPr>
            <w:tcW w:w="589" w:type="pct"/>
            <w:shd w:val="clear" w:color="auto" w:fill="auto"/>
          </w:tcPr>
          <w:p w14:paraId="61EF7B35" w14:textId="77777777" w:rsidR="001217FE" w:rsidRPr="00BF161F" w:rsidRDefault="001217FE" w:rsidP="00E91179">
            <w:pPr>
              <w:pStyle w:val="-f2"/>
              <w:jc w:val="center"/>
              <w:rPr>
                <w:rFonts w:eastAsia="Times New Roman"/>
                <w:sz w:val="18"/>
                <w:szCs w:val="18"/>
              </w:rPr>
            </w:pPr>
            <w:r>
              <w:rPr>
                <w:rFonts w:eastAsia="Times New Roman"/>
                <w:sz w:val="18"/>
                <w:szCs w:val="18"/>
              </w:rPr>
              <w:t>89</w:t>
            </w:r>
          </w:p>
        </w:tc>
        <w:tc>
          <w:tcPr>
            <w:tcW w:w="662" w:type="pct"/>
            <w:shd w:val="clear" w:color="auto" w:fill="auto"/>
          </w:tcPr>
          <w:p w14:paraId="3B5680B0" w14:textId="77777777" w:rsidR="001217FE" w:rsidRPr="00CA2229" w:rsidRDefault="001217FE" w:rsidP="00E91179">
            <w:pPr>
              <w:pStyle w:val="-f2"/>
              <w:jc w:val="center"/>
              <w:rPr>
                <w:rFonts w:eastAsia="Times New Roman"/>
                <w:sz w:val="18"/>
                <w:szCs w:val="20"/>
              </w:rPr>
            </w:pPr>
            <w:r>
              <w:rPr>
                <w:rFonts w:eastAsia="Times New Roman"/>
                <w:sz w:val="18"/>
                <w:szCs w:val="20"/>
              </w:rPr>
              <w:t>4</w:t>
            </w:r>
          </w:p>
        </w:tc>
        <w:tc>
          <w:tcPr>
            <w:tcW w:w="1030" w:type="pct"/>
            <w:shd w:val="clear" w:color="auto" w:fill="auto"/>
          </w:tcPr>
          <w:p w14:paraId="0093B104" w14:textId="77777777"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957" w:type="pct"/>
            <w:shd w:val="clear" w:color="auto" w:fill="auto"/>
          </w:tcPr>
          <w:p w14:paraId="3CFA8819" w14:textId="77777777"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tcPr>
          <w:p w14:paraId="7243EFE9" w14:textId="77777777"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r>
    </w:tbl>
    <w:p w14:paraId="47436934" w14:textId="77777777" w:rsidR="001217FE" w:rsidRDefault="001217FE" w:rsidP="001217FE">
      <w:pPr>
        <w:pStyle w:val="-6"/>
        <w:rPr>
          <w:u w:val="single"/>
        </w:rPr>
      </w:pPr>
      <w:r w:rsidRPr="003F768E">
        <w:rPr>
          <w:u w:val="single"/>
        </w:rPr>
        <w:t>Котельная №9, с. Кайтанак, ул. Новая, 2</w:t>
      </w:r>
      <w:r>
        <w:rPr>
          <w:u w:val="single"/>
        </w:rPr>
        <w:t>.</w:t>
      </w:r>
    </w:p>
    <w:p w14:paraId="0027CB75" w14:textId="06553E82" w:rsidR="001217FE" w:rsidRPr="00C7242A" w:rsidRDefault="001217FE" w:rsidP="001217FE">
      <w:pPr>
        <w:pStyle w:val="-f0"/>
      </w:pPr>
      <w:bookmarkStart w:id="125" w:name="_Toc101860586"/>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11</w:t>
      </w:r>
      <w:r w:rsidR="00D926E7">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9</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1217FE" w:rsidRPr="00F35468" w14:paraId="7A74C612" w14:textId="77777777" w:rsidTr="00E91179">
        <w:trPr>
          <w:cantSplit/>
          <w:trHeight w:val="20"/>
          <w:tblHeader/>
        </w:trPr>
        <w:tc>
          <w:tcPr>
            <w:tcW w:w="734" w:type="pct"/>
            <w:vMerge w:val="restart"/>
            <w:shd w:val="clear" w:color="auto" w:fill="DAEEF3"/>
            <w:vAlign w:val="center"/>
          </w:tcPr>
          <w:p w14:paraId="11B4F9A2" w14:textId="77777777" w:rsidR="001217FE" w:rsidRDefault="001217FE" w:rsidP="00E91179">
            <w:pPr>
              <w:pStyle w:val="-f2"/>
              <w:jc w:val="center"/>
              <w:rPr>
                <w:rFonts w:eastAsia="Times New Roman"/>
                <w:sz w:val="18"/>
                <w:szCs w:val="20"/>
              </w:rPr>
            </w:pPr>
            <w:r>
              <w:rPr>
                <w:rFonts w:eastAsia="Times New Roman"/>
                <w:sz w:val="18"/>
                <w:szCs w:val="20"/>
              </w:rPr>
              <w:t xml:space="preserve">Номер </w:t>
            </w:r>
          </w:p>
          <w:p w14:paraId="66D9832F" w14:textId="77777777"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418A8749" w14:textId="77777777"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14:paraId="29729730" w14:textId="77777777" w:rsidTr="00E91179">
        <w:trPr>
          <w:cantSplit/>
          <w:trHeight w:val="20"/>
          <w:tblHeader/>
        </w:trPr>
        <w:tc>
          <w:tcPr>
            <w:tcW w:w="734" w:type="pct"/>
            <w:vMerge/>
            <w:shd w:val="clear" w:color="auto" w:fill="DAEEF3"/>
            <w:vAlign w:val="center"/>
          </w:tcPr>
          <w:p w14:paraId="6CDF9679" w14:textId="77777777"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14:paraId="589C9C90" w14:textId="77777777"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0B2F1CDA" w14:textId="77777777"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14:paraId="01DA4B9E" w14:textId="77777777" w:rsidTr="00E91179">
        <w:trPr>
          <w:cantSplit/>
          <w:trHeight w:val="20"/>
          <w:tblHeader/>
        </w:trPr>
        <w:tc>
          <w:tcPr>
            <w:tcW w:w="734" w:type="pct"/>
            <w:vMerge/>
            <w:shd w:val="clear" w:color="auto" w:fill="DAEEF3"/>
            <w:vAlign w:val="center"/>
          </w:tcPr>
          <w:p w14:paraId="2C1EC48F" w14:textId="77777777"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14:paraId="33677DAA" w14:textId="77777777"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14:paraId="244CA2D3" w14:textId="77777777"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2B0F37BE" w14:textId="77777777"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14:paraId="5CB81653" w14:textId="77777777" w:rsidTr="00E91179">
        <w:trPr>
          <w:cantSplit/>
          <w:trHeight w:val="20"/>
          <w:tblHeader/>
        </w:trPr>
        <w:tc>
          <w:tcPr>
            <w:tcW w:w="734" w:type="pct"/>
            <w:vMerge/>
            <w:shd w:val="clear" w:color="auto" w:fill="DAEEF3"/>
            <w:vAlign w:val="center"/>
          </w:tcPr>
          <w:p w14:paraId="2E93ACD7" w14:textId="77777777"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14:paraId="725A6FAC" w14:textId="77777777"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14:paraId="127B19D7" w14:textId="77777777"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14:paraId="179B066E" w14:textId="77777777"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31525BB7" w14:textId="77777777"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F954656" w14:textId="77777777"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A81152" w14:paraId="566DE936" w14:textId="77777777" w:rsidTr="00E91179">
        <w:trPr>
          <w:cantSplit/>
          <w:trHeight w:val="20"/>
        </w:trPr>
        <w:tc>
          <w:tcPr>
            <w:tcW w:w="734" w:type="pct"/>
            <w:shd w:val="clear" w:color="auto" w:fill="auto"/>
            <w:vAlign w:val="center"/>
          </w:tcPr>
          <w:p w14:paraId="1D3D5A20" w14:textId="77777777"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1</w:t>
            </w:r>
          </w:p>
        </w:tc>
        <w:tc>
          <w:tcPr>
            <w:tcW w:w="589" w:type="pct"/>
            <w:shd w:val="clear" w:color="auto" w:fill="auto"/>
            <w:vAlign w:val="center"/>
          </w:tcPr>
          <w:p w14:paraId="55B74DA6"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89</w:t>
            </w:r>
          </w:p>
        </w:tc>
        <w:tc>
          <w:tcPr>
            <w:tcW w:w="662" w:type="pct"/>
            <w:shd w:val="clear" w:color="auto" w:fill="auto"/>
            <w:vAlign w:val="center"/>
          </w:tcPr>
          <w:p w14:paraId="742AB2D7"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14:paraId="251BE4A2"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14:paraId="3A1EDE83"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14:paraId="4D4B2241"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r w:rsidR="001217FE" w:rsidRPr="00A81152" w14:paraId="37A74325" w14:textId="77777777" w:rsidTr="00E91179">
        <w:trPr>
          <w:cantSplit/>
          <w:trHeight w:val="20"/>
        </w:trPr>
        <w:tc>
          <w:tcPr>
            <w:tcW w:w="734" w:type="pct"/>
            <w:shd w:val="clear" w:color="auto" w:fill="auto"/>
            <w:vAlign w:val="center"/>
          </w:tcPr>
          <w:p w14:paraId="51988F0A" w14:textId="77777777"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2</w:t>
            </w:r>
          </w:p>
        </w:tc>
        <w:tc>
          <w:tcPr>
            <w:tcW w:w="589" w:type="pct"/>
            <w:shd w:val="clear" w:color="auto" w:fill="auto"/>
            <w:vAlign w:val="center"/>
          </w:tcPr>
          <w:p w14:paraId="64B444FA"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89</w:t>
            </w:r>
          </w:p>
          <w:p w14:paraId="72C71C8F"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57</w:t>
            </w:r>
          </w:p>
        </w:tc>
        <w:tc>
          <w:tcPr>
            <w:tcW w:w="662" w:type="pct"/>
            <w:shd w:val="clear" w:color="auto" w:fill="auto"/>
            <w:vAlign w:val="center"/>
          </w:tcPr>
          <w:p w14:paraId="5B9F8FCF" w14:textId="77777777" w:rsidR="001217FE" w:rsidRDefault="001217FE" w:rsidP="00E91179">
            <w:pPr>
              <w:pStyle w:val="-f2"/>
              <w:jc w:val="center"/>
              <w:rPr>
                <w:rFonts w:eastAsia="Times New Roman"/>
                <w:sz w:val="18"/>
                <w:szCs w:val="18"/>
              </w:rPr>
            </w:pPr>
            <w:r>
              <w:rPr>
                <w:rFonts w:eastAsia="Times New Roman"/>
                <w:sz w:val="18"/>
                <w:szCs w:val="18"/>
              </w:rPr>
              <w:t>отсутствуют</w:t>
            </w:r>
          </w:p>
          <w:p w14:paraId="135CEDC4"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14:paraId="6F1A2B74"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2</w:t>
            </w:r>
          </w:p>
          <w:p w14:paraId="5A01E445" w14:textId="77777777"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14:paraId="159F10E6" w14:textId="77777777" w:rsidR="001217FE" w:rsidRDefault="001217FE" w:rsidP="00E91179">
            <w:pPr>
              <w:pStyle w:val="-f2"/>
              <w:jc w:val="center"/>
              <w:rPr>
                <w:rFonts w:eastAsia="Times New Roman"/>
                <w:sz w:val="18"/>
                <w:szCs w:val="18"/>
              </w:rPr>
            </w:pPr>
            <w:r>
              <w:rPr>
                <w:rFonts w:eastAsia="Times New Roman"/>
                <w:sz w:val="18"/>
                <w:szCs w:val="18"/>
              </w:rPr>
              <w:t>отсутствуют</w:t>
            </w:r>
          </w:p>
          <w:p w14:paraId="1257F544"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14:paraId="5368DD89" w14:textId="77777777" w:rsidR="001217FE" w:rsidRDefault="001217FE" w:rsidP="00E91179">
            <w:pPr>
              <w:pStyle w:val="-f2"/>
              <w:jc w:val="center"/>
              <w:rPr>
                <w:rFonts w:eastAsia="Times New Roman"/>
                <w:sz w:val="18"/>
                <w:szCs w:val="18"/>
              </w:rPr>
            </w:pPr>
            <w:r>
              <w:rPr>
                <w:rFonts w:eastAsia="Times New Roman"/>
                <w:sz w:val="18"/>
                <w:szCs w:val="18"/>
              </w:rPr>
              <w:t>отсутствуют</w:t>
            </w:r>
          </w:p>
          <w:p w14:paraId="7907B492" w14:textId="77777777"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bl>
    <w:p w14:paraId="26C7B0E5" w14:textId="77777777" w:rsidR="001217FE" w:rsidRDefault="001217FE" w:rsidP="001217FE">
      <w:pPr>
        <w:pStyle w:val="-6"/>
      </w:pPr>
      <w:r>
        <w:t>Регулирующая арматура на тепловых сетях отсутствует.</w:t>
      </w:r>
    </w:p>
    <w:p w14:paraId="55D9FB7C" w14:textId="77777777" w:rsidR="001217FE" w:rsidRDefault="001217FE" w:rsidP="00477A87">
      <w:pPr>
        <w:pStyle w:val="-3"/>
      </w:pPr>
      <w:bookmarkStart w:id="126" w:name="_Toc31122090"/>
      <w:bookmarkStart w:id="127" w:name="_Toc31122319"/>
      <w:bookmarkStart w:id="128" w:name="_Toc33705911"/>
      <w:bookmarkStart w:id="129" w:name="_Toc102168005"/>
      <w:r>
        <w:t>Описание типов и строительных особенностей тепловых пунктов, тепловых камер и павильонов</w:t>
      </w:r>
      <w:bookmarkEnd w:id="126"/>
      <w:bookmarkEnd w:id="127"/>
      <w:bookmarkEnd w:id="128"/>
      <w:bookmarkEnd w:id="129"/>
    </w:p>
    <w:p w14:paraId="2691AA07" w14:textId="77777777" w:rsidR="001217FE" w:rsidRPr="00212CF8" w:rsidRDefault="001217FE" w:rsidP="001217FE">
      <w:pPr>
        <w:pStyle w:val="-6"/>
        <w:rPr>
          <w:u w:val="single"/>
        </w:rPr>
      </w:pPr>
      <w:r w:rsidRPr="00212CF8">
        <w:rPr>
          <w:u w:val="single"/>
        </w:rPr>
        <w:t>Котельная №8, с. Огнёвка, ул. Школьная, 8.</w:t>
      </w:r>
    </w:p>
    <w:p w14:paraId="3D348A30" w14:textId="77777777" w:rsidR="001217FE" w:rsidRDefault="001217FE" w:rsidP="001217FE">
      <w:pPr>
        <w:pStyle w:val="-6"/>
      </w:pPr>
      <w:r>
        <w:t>Тепловые камеры отсутствуют.</w:t>
      </w:r>
    </w:p>
    <w:p w14:paraId="23A61D65" w14:textId="77777777" w:rsidR="001217FE" w:rsidRDefault="001217FE" w:rsidP="001217FE">
      <w:pPr>
        <w:pStyle w:val="-6"/>
        <w:rPr>
          <w:u w:val="single"/>
        </w:rPr>
      </w:pPr>
      <w:r w:rsidRPr="003F768E">
        <w:rPr>
          <w:u w:val="single"/>
        </w:rPr>
        <w:t>Котельная №9, с. Кайтанак, ул. Новая, 2</w:t>
      </w:r>
      <w:r>
        <w:rPr>
          <w:u w:val="single"/>
        </w:rPr>
        <w:t>.</w:t>
      </w:r>
    </w:p>
    <w:p w14:paraId="36C269E2" w14:textId="146A2783" w:rsidR="001217FE" w:rsidRDefault="001217FE" w:rsidP="001217FE">
      <w:pPr>
        <w:pStyle w:val="-f0"/>
      </w:pPr>
      <w:bookmarkStart w:id="130" w:name="_Toc33796934"/>
      <w:bookmarkStart w:id="131" w:name="_Toc101860587"/>
      <w:r w:rsidRPr="00C7242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12</w:t>
      </w:r>
      <w:r w:rsidR="00D926E7">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30"/>
      <w:r>
        <w:t>9</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1217FE" w:rsidRPr="00F77CC3" w14:paraId="680F9988" w14:textId="77777777" w:rsidTr="00E91179">
        <w:trPr>
          <w:trHeight w:val="20"/>
          <w:tblHeader/>
        </w:trPr>
        <w:tc>
          <w:tcPr>
            <w:tcW w:w="1590" w:type="pct"/>
            <w:vMerge w:val="restart"/>
            <w:shd w:val="clear" w:color="auto" w:fill="DAEEF3"/>
            <w:vAlign w:val="center"/>
            <w:hideMark/>
          </w:tcPr>
          <w:p w14:paraId="5B64D3CC" w14:textId="77777777" w:rsidR="001217FE" w:rsidRPr="00F77CC3" w:rsidRDefault="001217FE" w:rsidP="00E91179">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461E2B00" w14:textId="77777777" w:rsidR="001217FE" w:rsidRPr="008B169B" w:rsidRDefault="001217FE" w:rsidP="00E91179">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0E647C70" w14:textId="77777777" w:rsidR="001217FE" w:rsidRPr="00F77CC3" w:rsidRDefault="001217FE" w:rsidP="00E91179">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40069B92" w14:textId="77777777" w:rsidR="001217FE" w:rsidRPr="00F77CC3" w:rsidRDefault="001217FE" w:rsidP="00E91179">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588B036F" w14:textId="77777777" w:rsidR="001217FE" w:rsidRPr="00F77CC3" w:rsidRDefault="001217FE" w:rsidP="00E91179">
            <w:pPr>
              <w:pStyle w:val="-f2"/>
              <w:jc w:val="center"/>
              <w:rPr>
                <w:rFonts w:eastAsia="Times New Roman"/>
                <w:sz w:val="18"/>
                <w:szCs w:val="20"/>
              </w:rPr>
            </w:pPr>
            <w:r w:rsidRPr="008B169B">
              <w:rPr>
                <w:rFonts w:eastAsia="Times New Roman"/>
                <w:sz w:val="18"/>
                <w:szCs w:val="20"/>
              </w:rPr>
              <w:t>Материал стенки</w:t>
            </w:r>
          </w:p>
        </w:tc>
      </w:tr>
      <w:tr w:rsidR="001217FE" w:rsidRPr="00F77CC3" w14:paraId="48BA788B" w14:textId="77777777" w:rsidTr="00E91179">
        <w:trPr>
          <w:cantSplit/>
          <w:trHeight w:val="417"/>
          <w:tblHeader/>
        </w:trPr>
        <w:tc>
          <w:tcPr>
            <w:tcW w:w="1590" w:type="pct"/>
            <w:vMerge/>
            <w:shd w:val="clear" w:color="auto" w:fill="DAEEF3"/>
            <w:vAlign w:val="center"/>
            <w:hideMark/>
          </w:tcPr>
          <w:p w14:paraId="3981D8F0" w14:textId="77777777" w:rsidR="001217FE" w:rsidRPr="00F77CC3" w:rsidRDefault="001217FE" w:rsidP="00E91179">
            <w:pPr>
              <w:pStyle w:val="-f2"/>
              <w:rPr>
                <w:rFonts w:eastAsia="Times New Roman"/>
                <w:sz w:val="18"/>
                <w:szCs w:val="20"/>
              </w:rPr>
            </w:pPr>
          </w:p>
        </w:tc>
        <w:tc>
          <w:tcPr>
            <w:tcW w:w="639" w:type="pct"/>
            <w:shd w:val="clear" w:color="auto" w:fill="DAEEF3"/>
            <w:vAlign w:val="center"/>
            <w:hideMark/>
          </w:tcPr>
          <w:p w14:paraId="456C438F" w14:textId="77777777" w:rsidR="001217FE" w:rsidRPr="008B169B" w:rsidRDefault="001217FE" w:rsidP="00E91179">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65688CA7" w14:textId="77777777" w:rsidR="001217FE" w:rsidRPr="008B169B" w:rsidRDefault="001217FE" w:rsidP="00E91179">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76E8DC59" w14:textId="77777777" w:rsidR="001217FE" w:rsidRPr="008B169B" w:rsidRDefault="001217FE" w:rsidP="00E91179">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5E5A41EF" w14:textId="77777777"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14:paraId="47A0548D" w14:textId="77777777"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14:paraId="6CD8802F" w14:textId="77777777" w:rsidR="001217FE" w:rsidRPr="008B169B" w:rsidRDefault="001217FE" w:rsidP="00E91179">
            <w:pPr>
              <w:pStyle w:val="-f2"/>
              <w:jc w:val="center"/>
              <w:rPr>
                <w:rFonts w:eastAsia="Times New Roman"/>
                <w:sz w:val="18"/>
                <w:szCs w:val="20"/>
              </w:rPr>
            </w:pPr>
          </w:p>
        </w:tc>
      </w:tr>
      <w:tr w:rsidR="001217FE" w:rsidRPr="004B6726" w14:paraId="15E6878C" w14:textId="77777777" w:rsidTr="00E91179">
        <w:trPr>
          <w:cantSplit/>
          <w:trHeight w:val="20"/>
        </w:trPr>
        <w:tc>
          <w:tcPr>
            <w:tcW w:w="1590" w:type="pct"/>
            <w:shd w:val="clear" w:color="auto" w:fill="auto"/>
          </w:tcPr>
          <w:p w14:paraId="34AF54DF" w14:textId="77777777" w:rsidR="001217FE" w:rsidRPr="004B6726" w:rsidRDefault="001217FE" w:rsidP="001217FE">
            <w:pPr>
              <w:pStyle w:val="-f2"/>
              <w:jc w:val="center"/>
              <w:rPr>
                <w:rFonts w:eastAsia="Times New Roman"/>
                <w:sz w:val="18"/>
                <w:szCs w:val="18"/>
              </w:rPr>
            </w:pPr>
            <w:r w:rsidRPr="004B6726">
              <w:rPr>
                <w:rFonts w:eastAsia="Times New Roman"/>
                <w:sz w:val="18"/>
                <w:szCs w:val="18"/>
              </w:rPr>
              <w:t>ТК-1</w:t>
            </w:r>
          </w:p>
        </w:tc>
        <w:tc>
          <w:tcPr>
            <w:tcW w:w="639" w:type="pct"/>
            <w:shd w:val="clear" w:color="auto" w:fill="auto"/>
          </w:tcPr>
          <w:p w14:paraId="4557C9D3"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14:paraId="53E6832F"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14:paraId="4D43929E"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14:paraId="345C8A7F"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14:paraId="5D39EE78"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14:paraId="127E649D"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r w:rsidR="001217FE" w:rsidRPr="004B6726" w14:paraId="4B14719D" w14:textId="77777777" w:rsidTr="00E91179">
        <w:trPr>
          <w:cantSplit/>
          <w:trHeight w:val="20"/>
        </w:trPr>
        <w:tc>
          <w:tcPr>
            <w:tcW w:w="1590" w:type="pct"/>
            <w:shd w:val="clear" w:color="auto" w:fill="auto"/>
          </w:tcPr>
          <w:p w14:paraId="47EAB54A" w14:textId="77777777" w:rsidR="001217FE" w:rsidRPr="004B6726" w:rsidRDefault="001217FE" w:rsidP="001217FE">
            <w:pPr>
              <w:pStyle w:val="-f2"/>
              <w:jc w:val="center"/>
              <w:rPr>
                <w:rFonts w:eastAsia="Times New Roman"/>
                <w:sz w:val="18"/>
                <w:szCs w:val="18"/>
              </w:rPr>
            </w:pPr>
            <w:r w:rsidRPr="004B6726">
              <w:rPr>
                <w:rFonts w:eastAsia="Times New Roman"/>
                <w:sz w:val="18"/>
                <w:szCs w:val="18"/>
              </w:rPr>
              <w:t>ТК-2</w:t>
            </w:r>
          </w:p>
        </w:tc>
        <w:tc>
          <w:tcPr>
            <w:tcW w:w="639" w:type="pct"/>
            <w:shd w:val="clear" w:color="auto" w:fill="auto"/>
          </w:tcPr>
          <w:p w14:paraId="1239B0E7"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14:paraId="4A44394D"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14:paraId="36571F55"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14:paraId="4759C9FC"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14:paraId="5AA694AC"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14:paraId="43A2794E" w14:textId="77777777"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bl>
    <w:p w14:paraId="6A576A6D" w14:textId="77777777" w:rsidR="001217FE" w:rsidRDefault="001217FE" w:rsidP="00477A87">
      <w:pPr>
        <w:pStyle w:val="-3"/>
      </w:pPr>
      <w:bookmarkStart w:id="132" w:name="_Toc31122091"/>
      <w:bookmarkStart w:id="133" w:name="_Toc31122320"/>
      <w:bookmarkStart w:id="134" w:name="_Toc33705912"/>
      <w:bookmarkStart w:id="135" w:name="_Toc102168006"/>
      <w:r>
        <w:t>Описание графиков регулирования отпуска тепла в тепловые сети с анализом их обоснованности</w:t>
      </w:r>
      <w:bookmarkEnd w:id="132"/>
      <w:bookmarkEnd w:id="133"/>
      <w:bookmarkEnd w:id="134"/>
      <w:bookmarkEnd w:id="135"/>
    </w:p>
    <w:p w14:paraId="369AC1FF" w14:textId="77777777" w:rsidR="001217FE" w:rsidRDefault="001217FE" w:rsidP="001217FE">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9D357B">
        <w:t xml:space="preserve">воздуха </w:t>
      </w:r>
      <w:r w:rsidR="009D357B" w:rsidRPr="009D357B">
        <w:t xml:space="preserve">минус </w:t>
      </w:r>
      <w:r w:rsidR="00A84D67" w:rsidRPr="009D357B">
        <w:t>38,4</w:t>
      </w:r>
      <w:r w:rsidRPr="009D357B">
        <w:t xml:space="preserve"> </w:t>
      </w:r>
      <w:r w:rsidR="009D357B" w:rsidRPr="009D357B">
        <w:rPr>
          <w:rFonts w:cs="Arial"/>
        </w:rPr>
        <w:t>°</w:t>
      </w:r>
      <w:r w:rsidRPr="009D357B">
        <w:t>С.</w:t>
      </w:r>
    </w:p>
    <w:p w14:paraId="6A112AC7" w14:textId="77777777" w:rsidR="001217FE" w:rsidRDefault="001217FE" w:rsidP="001217FE">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2FA2F7A6" w14:textId="10B0779E" w:rsidR="001217FE" w:rsidRPr="00C7242A" w:rsidRDefault="001217FE" w:rsidP="001217FE">
      <w:pPr>
        <w:pStyle w:val="-f0"/>
        <w:widowControl/>
      </w:pPr>
      <w:bookmarkStart w:id="136" w:name="_Toc33796937"/>
      <w:bookmarkStart w:id="137" w:name="_Toc101860588"/>
      <w:r w:rsidRPr="00C724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C7242A">
        <w:t>.</w:t>
      </w:r>
      <w:r w:rsidR="00D926E7">
        <w:fldChar w:fldCharType="begin"/>
      </w:r>
      <w:r w:rsidR="00D926E7">
        <w:instrText xml:space="preserve"> SEQ Таблица \* ARABIC \s 1 </w:instrText>
      </w:r>
      <w:r w:rsidR="00D926E7">
        <w:fldChar w:fldCharType="separate"/>
      </w:r>
      <w:r w:rsidR="00D926E7">
        <w:rPr>
          <w:noProof/>
        </w:rPr>
        <w:t>13</w:t>
      </w:r>
      <w:r w:rsidR="00D926E7">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6"/>
      <w:bookmarkEnd w:id="137"/>
    </w:p>
    <w:tbl>
      <w:tblPr>
        <w:tblW w:w="5000" w:type="pct"/>
        <w:jc w:val="center"/>
        <w:tblLook w:val="04A0" w:firstRow="1" w:lastRow="0" w:firstColumn="1" w:lastColumn="0" w:noHBand="0" w:noVBand="1"/>
      </w:tblPr>
      <w:tblGrid>
        <w:gridCol w:w="3633"/>
        <w:gridCol w:w="2998"/>
        <w:gridCol w:w="2996"/>
      </w:tblGrid>
      <w:tr w:rsidR="001217FE" w:rsidRPr="0007617F" w14:paraId="61333E51" w14:textId="77777777" w:rsidTr="001217FE">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1A036F9A" w14:textId="77777777"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10DD27B0" w14:textId="77777777"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0F483C05" w14:textId="77777777"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1217FE" w:rsidRPr="0007617F" w14:paraId="5A573821" w14:textId="77777777" w:rsidTr="001217FE">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05EA939A" w14:textId="77777777" w:rsidR="001217FE" w:rsidRPr="0007617F" w:rsidRDefault="001217FE" w:rsidP="00E91179">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132D3D2F" w14:textId="77777777" w:rsidR="001217FE" w:rsidRPr="0007617F" w:rsidRDefault="001217FE" w:rsidP="00E91179">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4990FD6E" w14:textId="77777777" w:rsidR="001217FE" w:rsidRPr="0007617F" w:rsidRDefault="001217FE" w:rsidP="00E91179">
            <w:pPr>
              <w:pStyle w:val="-f2"/>
              <w:keepNext/>
              <w:widowControl/>
              <w:jc w:val="center"/>
              <w:rPr>
                <w:rFonts w:eastAsia="Times New Roman"/>
                <w:szCs w:val="20"/>
              </w:rPr>
            </w:pPr>
          </w:p>
        </w:tc>
      </w:tr>
      <w:tr w:rsidR="001217FE" w:rsidRPr="0007617F" w14:paraId="26082F39"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F113BA7" w14:textId="77777777"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32A6490" w14:textId="77777777" w:rsidR="001217FE" w:rsidRPr="0007617F" w:rsidRDefault="001217FE" w:rsidP="00E91179">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C60BB8E" w14:textId="77777777" w:rsidR="001217FE" w:rsidRPr="0007617F" w:rsidRDefault="001217FE" w:rsidP="00E91179">
            <w:pPr>
              <w:pStyle w:val="-f2"/>
              <w:keepNext/>
              <w:widowControl/>
              <w:jc w:val="center"/>
              <w:rPr>
                <w:rFonts w:eastAsia="Times New Roman"/>
                <w:szCs w:val="20"/>
              </w:rPr>
            </w:pPr>
            <w:r>
              <w:rPr>
                <w:rFonts w:eastAsia="Times New Roman"/>
                <w:szCs w:val="20"/>
              </w:rPr>
              <w:t>30,0</w:t>
            </w:r>
          </w:p>
        </w:tc>
      </w:tr>
      <w:tr w:rsidR="001217FE" w:rsidRPr="0007617F" w14:paraId="1277F7C1"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3086245" w14:textId="77777777"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3AEAC43" w14:textId="77777777" w:rsidR="001217FE" w:rsidRPr="0007617F" w:rsidRDefault="001217FE" w:rsidP="00E91179">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F134CD9" w14:textId="77777777" w:rsidR="001217FE" w:rsidRPr="0007617F" w:rsidRDefault="001217FE" w:rsidP="00E91179">
            <w:pPr>
              <w:pStyle w:val="-f2"/>
              <w:keepNext/>
              <w:widowControl/>
              <w:jc w:val="center"/>
              <w:rPr>
                <w:rFonts w:eastAsia="Times New Roman"/>
                <w:szCs w:val="20"/>
              </w:rPr>
            </w:pPr>
            <w:r>
              <w:rPr>
                <w:rFonts w:eastAsia="Times New Roman"/>
                <w:szCs w:val="20"/>
              </w:rPr>
              <w:t>34,0</w:t>
            </w:r>
          </w:p>
        </w:tc>
      </w:tr>
      <w:tr w:rsidR="001217FE" w:rsidRPr="0007617F" w14:paraId="432259CE"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F684F34" w14:textId="77777777" w:rsidR="001217FE" w:rsidRPr="0007617F" w:rsidRDefault="001217FE" w:rsidP="00E91179">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FB3382E" w14:textId="77777777" w:rsidR="001217FE" w:rsidRPr="0007617F" w:rsidRDefault="001217FE" w:rsidP="00E91179">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97F490E" w14:textId="77777777" w:rsidR="001217FE" w:rsidRPr="0007617F" w:rsidRDefault="001217FE" w:rsidP="00E91179">
            <w:pPr>
              <w:pStyle w:val="-f2"/>
              <w:keepNext/>
              <w:widowControl/>
              <w:jc w:val="center"/>
              <w:rPr>
                <w:rFonts w:eastAsia="Times New Roman"/>
                <w:szCs w:val="20"/>
              </w:rPr>
            </w:pPr>
            <w:r>
              <w:rPr>
                <w:rFonts w:eastAsia="Times New Roman"/>
                <w:szCs w:val="20"/>
              </w:rPr>
              <w:t>36,0</w:t>
            </w:r>
          </w:p>
        </w:tc>
      </w:tr>
      <w:tr w:rsidR="001217FE" w:rsidRPr="0007617F" w14:paraId="11466001"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7DC04C3" w14:textId="77777777"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EAF66E8" w14:textId="77777777" w:rsidR="001217FE" w:rsidRPr="0007617F" w:rsidRDefault="001217FE" w:rsidP="00E91179">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A0BC9B7" w14:textId="77777777" w:rsidR="001217FE" w:rsidRPr="0007617F" w:rsidRDefault="001217FE" w:rsidP="00E91179">
            <w:pPr>
              <w:pStyle w:val="-f2"/>
              <w:keepNext/>
              <w:widowControl/>
              <w:jc w:val="center"/>
              <w:rPr>
                <w:rFonts w:eastAsia="Times New Roman"/>
                <w:szCs w:val="20"/>
              </w:rPr>
            </w:pPr>
            <w:r>
              <w:rPr>
                <w:rFonts w:eastAsia="Times New Roman"/>
                <w:szCs w:val="20"/>
              </w:rPr>
              <w:t>40,0</w:t>
            </w:r>
          </w:p>
        </w:tc>
      </w:tr>
      <w:tr w:rsidR="001217FE" w:rsidRPr="0007617F" w14:paraId="6BADFC7C"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3DDB6C4" w14:textId="77777777"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BB96414" w14:textId="77777777" w:rsidR="001217FE" w:rsidRPr="0007617F" w:rsidRDefault="001217FE" w:rsidP="00E91179">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2413C2B" w14:textId="77777777" w:rsidR="001217FE" w:rsidRPr="0007617F" w:rsidRDefault="001217FE" w:rsidP="00E91179">
            <w:pPr>
              <w:pStyle w:val="-f2"/>
              <w:keepNext/>
              <w:widowControl/>
              <w:jc w:val="center"/>
              <w:rPr>
                <w:rFonts w:eastAsia="Times New Roman"/>
                <w:szCs w:val="20"/>
              </w:rPr>
            </w:pPr>
            <w:r>
              <w:rPr>
                <w:rFonts w:eastAsia="Times New Roman"/>
                <w:szCs w:val="20"/>
              </w:rPr>
              <w:t>43,0</w:t>
            </w:r>
          </w:p>
        </w:tc>
      </w:tr>
      <w:tr w:rsidR="001217FE" w:rsidRPr="0007617F" w14:paraId="5903E6FA"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CBC0A1A" w14:textId="77777777" w:rsidR="001217FE" w:rsidRPr="0007617F" w:rsidRDefault="001217FE" w:rsidP="00E91179">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4DC2E09" w14:textId="77777777" w:rsidR="001217FE" w:rsidRPr="0007617F" w:rsidRDefault="001217FE" w:rsidP="00E91179">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DDED7A7" w14:textId="77777777" w:rsidR="001217FE" w:rsidRPr="0007617F" w:rsidRDefault="001217FE" w:rsidP="00E91179">
            <w:pPr>
              <w:pStyle w:val="-f2"/>
              <w:keepNext/>
              <w:widowControl/>
              <w:jc w:val="center"/>
              <w:rPr>
                <w:rFonts w:eastAsia="Times New Roman"/>
                <w:szCs w:val="20"/>
              </w:rPr>
            </w:pPr>
            <w:r>
              <w:rPr>
                <w:rFonts w:eastAsia="Times New Roman"/>
                <w:szCs w:val="20"/>
              </w:rPr>
              <w:t>46,0</w:t>
            </w:r>
          </w:p>
        </w:tc>
      </w:tr>
      <w:tr w:rsidR="001217FE" w:rsidRPr="0007617F" w14:paraId="2FDF6EBA"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5C0DF56" w14:textId="77777777" w:rsidR="001217FE" w:rsidRPr="0007617F" w:rsidRDefault="001217FE" w:rsidP="00E91179">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344A9E7" w14:textId="77777777" w:rsidR="001217FE" w:rsidRPr="0007617F" w:rsidRDefault="001217FE" w:rsidP="00E91179">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C36DD96" w14:textId="77777777" w:rsidR="001217FE" w:rsidRPr="0007617F" w:rsidRDefault="001217FE" w:rsidP="00E91179">
            <w:pPr>
              <w:pStyle w:val="-f2"/>
              <w:keepNext/>
              <w:widowControl/>
              <w:jc w:val="center"/>
              <w:rPr>
                <w:rFonts w:eastAsia="Times New Roman"/>
                <w:szCs w:val="20"/>
              </w:rPr>
            </w:pPr>
            <w:r>
              <w:rPr>
                <w:rFonts w:eastAsia="Times New Roman"/>
                <w:szCs w:val="20"/>
              </w:rPr>
              <w:t>49,0</w:t>
            </w:r>
          </w:p>
        </w:tc>
      </w:tr>
      <w:tr w:rsidR="001217FE" w:rsidRPr="0007617F" w14:paraId="6085AC93"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9A7A7FE" w14:textId="77777777" w:rsidR="001217FE" w:rsidRDefault="001217FE" w:rsidP="00E91179">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FE48D9F" w14:textId="77777777" w:rsidR="001217FE" w:rsidRPr="0007617F" w:rsidRDefault="001217FE" w:rsidP="00E91179">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E19D824" w14:textId="77777777" w:rsidR="001217FE" w:rsidRPr="0007617F" w:rsidRDefault="001217FE" w:rsidP="00E91179">
            <w:pPr>
              <w:pStyle w:val="-f2"/>
              <w:keepNext/>
              <w:widowControl/>
              <w:jc w:val="center"/>
              <w:rPr>
                <w:rFonts w:eastAsia="Times New Roman"/>
                <w:szCs w:val="20"/>
              </w:rPr>
            </w:pPr>
            <w:r>
              <w:rPr>
                <w:rFonts w:eastAsia="Times New Roman"/>
                <w:szCs w:val="20"/>
              </w:rPr>
              <w:t>51,0</w:t>
            </w:r>
          </w:p>
        </w:tc>
      </w:tr>
      <w:tr w:rsidR="001217FE" w:rsidRPr="0007617F" w14:paraId="02432FB7"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33A78E5" w14:textId="77777777" w:rsidR="001217FE" w:rsidRDefault="001217FE" w:rsidP="00E91179">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53C9579" w14:textId="77777777" w:rsidR="001217FE" w:rsidRPr="0007617F" w:rsidRDefault="001217FE" w:rsidP="00E91179">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03F2A36" w14:textId="77777777" w:rsidR="001217FE" w:rsidRPr="0007617F" w:rsidRDefault="001217FE" w:rsidP="00E91179">
            <w:pPr>
              <w:pStyle w:val="-f2"/>
              <w:keepNext/>
              <w:widowControl/>
              <w:jc w:val="center"/>
              <w:rPr>
                <w:rFonts w:eastAsia="Times New Roman"/>
                <w:szCs w:val="20"/>
              </w:rPr>
            </w:pPr>
            <w:r>
              <w:rPr>
                <w:rFonts w:eastAsia="Times New Roman"/>
                <w:szCs w:val="20"/>
              </w:rPr>
              <w:t>54,0</w:t>
            </w:r>
          </w:p>
        </w:tc>
      </w:tr>
      <w:tr w:rsidR="001217FE" w:rsidRPr="0007617F" w14:paraId="5C0DCC10" w14:textId="77777777"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68A27A4" w14:textId="77777777" w:rsidR="001217FE" w:rsidRDefault="001217FE" w:rsidP="00E91179">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D1FA634" w14:textId="77777777" w:rsidR="001217FE" w:rsidRPr="0007617F" w:rsidRDefault="001217FE" w:rsidP="00E91179">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23811C1" w14:textId="77777777" w:rsidR="001217FE" w:rsidRPr="0007617F" w:rsidRDefault="001217FE" w:rsidP="00E91179">
            <w:pPr>
              <w:pStyle w:val="-f2"/>
              <w:keepNext/>
              <w:widowControl/>
              <w:jc w:val="center"/>
              <w:rPr>
                <w:rFonts w:eastAsia="Times New Roman"/>
                <w:szCs w:val="20"/>
              </w:rPr>
            </w:pPr>
            <w:r>
              <w:rPr>
                <w:rFonts w:eastAsia="Times New Roman"/>
                <w:szCs w:val="20"/>
              </w:rPr>
              <w:t>55,0</w:t>
            </w:r>
          </w:p>
        </w:tc>
      </w:tr>
    </w:tbl>
    <w:p w14:paraId="185A6F6F" w14:textId="77777777" w:rsidR="001217FE" w:rsidRDefault="001217FE" w:rsidP="00477A87">
      <w:pPr>
        <w:pStyle w:val="-3"/>
      </w:pPr>
      <w:bookmarkStart w:id="138" w:name="_Toc31122092"/>
      <w:bookmarkStart w:id="139" w:name="_Toc31122321"/>
      <w:bookmarkStart w:id="140" w:name="_Toc33705913"/>
      <w:bookmarkStart w:id="141" w:name="_Toc102168007"/>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8"/>
      <w:bookmarkEnd w:id="139"/>
      <w:bookmarkEnd w:id="140"/>
      <w:bookmarkEnd w:id="141"/>
    </w:p>
    <w:p w14:paraId="6071C532" w14:textId="77777777" w:rsidR="001217FE" w:rsidRDefault="001217FE" w:rsidP="001217FE">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07A70122" w14:textId="77777777" w:rsidR="001217FE" w:rsidRDefault="001217FE" w:rsidP="00477A87">
      <w:pPr>
        <w:pStyle w:val="-3"/>
      </w:pPr>
      <w:bookmarkStart w:id="142" w:name="_Toc31122093"/>
      <w:bookmarkStart w:id="143" w:name="_Toc31122322"/>
      <w:bookmarkStart w:id="144" w:name="_Toc33705914"/>
      <w:bookmarkStart w:id="145" w:name="_Toc102168008"/>
      <w:r>
        <w:t>Гидравлические режимы и пьезометрические графики тепловых сетей</w:t>
      </w:r>
      <w:bookmarkEnd w:id="142"/>
      <w:bookmarkEnd w:id="143"/>
      <w:bookmarkEnd w:id="144"/>
      <w:bookmarkEnd w:id="145"/>
    </w:p>
    <w:p w14:paraId="2CE33365" w14:textId="77777777" w:rsidR="001217FE" w:rsidRDefault="001217FE" w:rsidP="001217FE">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23376C74" w14:textId="77777777" w:rsidR="001217FE" w:rsidRDefault="001217FE" w:rsidP="001217FE">
      <w:pPr>
        <w:pStyle w:val="-6"/>
      </w:pPr>
      <w:r>
        <w:t>Расчетные гидравлические режимы приведены в п. 4.10.</w:t>
      </w:r>
    </w:p>
    <w:p w14:paraId="204871EA" w14:textId="77777777" w:rsidR="001217FE" w:rsidRDefault="001217FE" w:rsidP="00477A87">
      <w:pPr>
        <w:pStyle w:val="-3"/>
      </w:pPr>
      <w:bookmarkStart w:id="146" w:name="_Toc31122094"/>
      <w:bookmarkStart w:id="147" w:name="_Toc31122323"/>
      <w:bookmarkStart w:id="148" w:name="_Toc33705915"/>
      <w:bookmarkStart w:id="149" w:name="_Toc102168009"/>
      <w:r>
        <w:t>Статистика отказов тепловых сетей (аварийных ситуаций) за последние 5 лет</w:t>
      </w:r>
      <w:bookmarkEnd w:id="146"/>
      <w:bookmarkEnd w:id="147"/>
      <w:bookmarkEnd w:id="148"/>
      <w:bookmarkEnd w:id="149"/>
    </w:p>
    <w:p w14:paraId="1646D455" w14:textId="77777777" w:rsidR="001217FE" w:rsidRDefault="001217FE" w:rsidP="001217FE">
      <w:pPr>
        <w:pStyle w:val="-6"/>
      </w:pPr>
      <w:r>
        <w:t>Информация о статистике отказов тепловых сетей (аварийных ситуаций) за последние 5 лет отсутствует.</w:t>
      </w:r>
    </w:p>
    <w:p w14:paraId="364C8ECE" w14:textId="77777777" w:rsidR="001217FE" w:rsidRDefault="001217FE" w:rsidP="00477A87">
      <w:pPr>
        <w:pStyle w:val="-3"/>
      </w:pPr>
      <w:bookmarkStart w:id="150" w:name="_Toc31122095"/>
      <w:bookmarkStart w:id="151" w:name="_Toc31122324"/>
      <w:bookmarkStart w:id="152" w:name="_Toc33705916"/>
      <w:bookmarkStart w:id="153" w:name="_Toc102168010"/>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0"/>
      <w:bookmarkEnd w:id="151"/>
      <w:bookmarkEnd w:id="152"/>
      <w:bookmarkEnd w:id="153"/>
    </w:p>
    <w:p w14:paraId="320F4B14" w14:textId="77777777" w:rsidR="001217FE" w:rsidRDefault="001217FE" w:rsidP="001217FE">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0FC01ABB" w14:textId="77777777" w:rsidR="001217FE" w:rsidRDefault="001217FE" w:rsidP="00477A87">
      <w:pPr>
        <w:pStyle w:val="-3"/>
      </w:pPr>
      <w:bookmarkStart w:id="154" w:name="_Toc31122096"/>
      <w:bookmarkStart w:id="155" w:name="_Toc31122325"/>
      <w:bookmarkStart w:id="156" w:name="_Toc33705917"/>
      <w:bookmarkStart w:id="157" w:name="_Toc102168011"/>
      <w:r>
        <w:t>Описание процедур диагностики состояния тепловых сетей и планирования капитальных (текущих) ремонтов</w:t>
      </w:r>
      <w:bookmarkEnd w:id="154"/>
      <w:bookmarkEnd w:id="155"/>
      <w:bookmarkEnd w:id="156"/>
      <w:bookmarkEnd w:id="157"/>
    </w:p>
    <w:p w14:paraId="57CE30F4" w14:textId="77777777" w:rsidR="001217FE" w:rsidRDefault="001217FE" w:rsidP="001217FE">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1C38E340" w14:textId="77777777" w:rsidR="001217FE" w:rsidRDefault="001217FE" w:rsidP="00477A87">
      <w:pPr>
        <w:pStyle w:val="-3"/>
      </w:pPr>
      <w:bookmarkStart w:id="158" w:name="_Toc31122097"/>
      <w:bookmarkStart w:id="159" w:name="_Toc31122326"/>
      <w:bookmarkStart w:id="160" w:name="_Toc33705918"/>
      <w:bookmarkStart w:id="161" w:name="_Toc102168012"/>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8"/>
      <w:bookmarkEnd w:id="159"/>
      <w:bookmarkEnd w:id="160"/>
      <w:bookmarkEnd w:id="161"/>
    </w:p>
    <w:p w14:paraId="4D72C339" w14:textId="77777777" w:rsidR="001217FE" w:rsidRDefault="001217FE" w:rsidP="001217FE">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46B84BA8" w14:textId="77777777" w:rsidR="001217FE" w:rsidRDefault="001217FE" w:rsidP="001217FE">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273B3FBA" w14:textId="77777777" w:rsidR="001217FE" w:rsidRPr="00C61F71" w:rsidRDefault="001217FE" w:rsidP="001217FE">
      <w:pPr>
        <w:pStyle w:val="-6"/>
      </w:pPr>
      <w:r>
        <w:t xml:space="preserve">После выполнения ремонтных работ </w:t>
      </w:r>
      <w:r w:rsidRPr="004B6726">
        <w:t>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14:paraId="2708984A" w14:textId="77777777" w:rsidR="001217FE" w:rsidRDefault="001217FE" w:rsidP="00477A87">
      <w:pPr>
        <w:pStyle w:val="-3"/>
      </w:pPr>
      <w:bookmarkStart w:id="162" w:name="_Toc31122098"/>
      <w:bookmarkStart w:id="163" w:name="_Toc31122327"/>
      <w:bookmarkStart w:id="164" w:name="_Toc33705919"/>
      <w:bookmarkStart w:id="165" w:name="_Toc102168013"/>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2"/>
      <w:bookmarkEnd w:id="163"/>
      <w:bookmarkEnd w:id="164"/>
      <w:bookmarkEnd w:id="165"/>
    </w:p>
    <w:p w14:paraId="0FC720EF" w14:textId="77777777" w:rsidR="001217FE" w:rsidRDefault="001217FE" w:rsidP="001217FE">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65472054" w14:textId="77777777" w:rsidR="001217FE" w:rsidRDefault="001217FE" w:rsidP="00477A87">
      <w:pPr>
        <w:pStyle w:val="-3"/>
      </w:pPr>
      <w:bookmarkStart w:id="166" w:name="_Toc31122099"/>
      <w:bookmarkStart w:id="167" w:name="_Toc31122328"/>
      <w:bookmarkStart w:id="168" w:name="_Toc33705920"/>
      <w:bookmarkStart w:id="169" w:name="_Toc102168014"/>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6"/>
      <w:bookmarkEnd w:id="167"/>
      <w:bookmarkEnd w:id="168"/>
      <w:bookmarkEnd w:id="169"/>
    </w:p>
    <w:p w14:paraId="74B0167F" w14:textId="5C323FB7" w:rsidR="0094659C" w:rsidRPr="00C7242A" w:rsidRDefault="0094659C" w:rsidP="0094659C">
      <w:pPr>
        <w:pStyle w:val="-f0"/>
      </w:pPr>
      <w:bookmarkStart w:id="170" w:name="_Toc35333340"/>
      <w:bookmarkStart w:id="171" w:name="_Toc101860589"/>
      <w:r w:rsidRPr="00B95AE5">
        <w:t xml:space="preserve">Таблица </w:t>
      </w:r>
      <w:r w:rsidR="00D926E7">
        <w:fldChar w:fldCharType="begin"/>
      </w:r>
      <w:r w:rsidR="00D926E7">
        <w:instrText xml:space="preserve"> STYLEREF  \s "СТ - 1 з</w:instrText>
      </w:r>
      <w:r w:rsidR="00D926E7">
        <w:instrText xml:space="preserve">аголовок" </w:instrText>
      </w:r>
      <w:r w:rsidR="00D926E7">
        <w:fldChar w:fldCharType="separate"/>
      </w:r>
      <w:r w:rsidR="00D926E7">
        <w:rPr>
          <w:noProof/>
        </w:rPr>
        <w:t>2</w:t>
      </w:r>
      <w:r w:rsidR="00D926E7">
        <w:rPr>
          <w:noProof/>
        </w:rPr>
        <w:fldChar w:fldCharType="end"/>
      </w:r>
      <w:r w:rsidRPr="00B95AE5">
        <w:t>.</w:t>
      </w:r>
      <w:r w:rsidR="00D926E7">
        <w:fldChar w:fldCharType="begin"/>
      </w:r>
      <w:r w:rsidR="00D926E7">
        <w:instrText xml:space="preserve"> SEQ Таблица \* ARABIC \s 1 </w:instrText>
      </w:r>
      <w:r w:rsidR="00D926E7">
        <w:fldChar w:fldCharType="separate"/>
      </w:r>
      <w:r w:rsidR="00D926E7">
        <w:rPr>
          <w:noProof/>
        </w:rPr>
        <w:t>14</w:t>
      </w:r>
      <w:r w:rsidR="00D926E7">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70"/>
      <w:r>
        <w:t>оды</w:t>
      </w:r>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2582"/>
        <w:gridCol w:w="1789"/>
        <w:gridCol w:w="1897"/>
        <w:gridCol w:w="1895"/>
      </w:tblGrid>
      <w:tr w:rsidR="0094659C" w:rsidRPr="00F35468" w14:paraId="0E3DFDAC" w14:textId="77777777" w:rsidTr="0094659C">
        <w:trPr>
          <w:cantSplit/>
          <w:trHeight w:val="20"/>
        </w:trPr>
        <w:tc>
          <w:tcPr>
            <w:tcW w:w="761" w:type="pct"/>
            <w:shd w:val="clear" w:color="auto" w:fill="DAEEF3"/>
            <w:vAlign w:val="center"/>
          </w:tcPr>
          <w:p w14:paraId="225BFA21" w14:textId="77777777" w:rsidR="0094659C" w:rsidRPr="00F35468" w:rsidRDefault="0094659C" w:rsidP="00B4183E">
            <w:pPr>
              <w:pStyle w:val="-f2"/>
              <w:keepNext/>
              <w:jc w:val="center"/>
              <w:rPr>
                <w:rFonts w:eastAsia="Times New Roman"/>
                <w:sz w:val="18"/>
                <w:szCs w:val="20"/>
              </w:rPr>
            </w:pPr>
            <w:r>
              <w:rPr>
                <w:rFonts w:eastAsia="Times New Roman"/>
                <w:sz w:val="18"/>
                <w:szCs w:val="20"/>
              </w:rPr>
              <w:t>Наименование котельной</w:t>
            </w:r>
          </w:p>
        </w:tc>
        <w:tc>
          <w:tcPr>
            <w:tcW w:w="1341" w:type="pct"/>
            <w:shd w:val="clear" w:color="auto" w:fill="DAEEF3"/>
            <w:vAlign w:val="center"/>
          </w:tcPr>
          <w:p w14:paraId="3D977E5C" w14:textId="77777777" w:rsidR="0094659C" w:rsidRPr="00F35468" w:rsidRDefault="0094659C" w:rsidP="00B4183E">
            <w:pPr>
              <w:pStyle w:val="-f2"/>
              <w:keepNext/>
              <w:jc w:val="center"/>
              <w:rPr>
                <w:rFonts w:eastAsia="Times New Roman"/>
                <w:sz w:val="18"/>
                <w:szCs w:val="20"/>
              </w:rPr>
            </w:pPr>
            <w:r>
              <w:rPr>
                <w:rFonts w:eastAsia="Times New Roman"/>
                <w:sz w:val="18"/>
                <w:szCs w:val="20"/>
              </w:rPr>
              <w:t>Адрес</w:t>
            </w:r>
          </w:p>
        </w:tc>
        <w:tc>
          <w:tcPr>
            <w:tcW w:w="929" w:type="pct"/>
            <w:shd w:val="clear" w:color="auto" w:fill="DAEEF3"/>
            <w:vAlign w:val="center"/>
          </w:tcPr>
          <w:p w14:paraId="77D75600" w14:textId="77777777" w:rsidR="0094659C" w:rsidRPr="00F35468" w:rsidRDefault="0094659C" w:rsidP="00B4183E">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985" w:type="pct"/>
            <w:shd w:val="clear" w:color="auto" w:fill="DAEEF3"/>
          </w:tcPr>
          <w:p w14:paraId="1B0B4240" w14:textId="77777777" w:rsidR="0094659C" w:rsidRDefault="0094659C" w:rsidP="0094659C">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14:paraId="19F95BA8" w14:textId="77777777" w:rsidR="0094659C" w:rsidRDefault="0094659C" w:rsidP="00B4183E">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94659C" w:rsidRPr="00F35468" w14:paraId="4DF3495B" w14:textId="77777777" w:rsidTr="0094659C">
        <w:trPr>
          <w:cantSplit/>
          <w:trHeight w:val="20"/>
        </w:trPr>
        <w:tc>
          <w:tcPr>
            <w:tcW w:w="761" w:type="pct"/>
            <w:shd w:val="clear" w:color="auto" w:fill="auto"/>
            <w:vAlign w:val="center"/>
          </w:tcPr>
          <w:p w14:paraId="7B396774" w14:textId="77777777" w:rsidR="0094659C" w:rsidRPr="00F35468" w:rsidRDefault="0094659C" w:rsidP="0094659C">
            <w:pPr>
              <w:pStyle w:val="-f2"/>
              <w:jc w:val="center"/>
              <w:rPr>
                <w:rFonts w:eastAsia="Times New Roman"/>
                <w:sz w:val="18"/>
                <w:szCs w:val="20"/>
              </w:rPr>
            </w:pPr>
            <w:r>
              <w:rPr>
                <w:rFonts w:eastAsia="Times New Roman"/>
                <w:sz w:val="18"/>
                <w:szCs w:val="20"/>
              </w:rPr>
              <w:t>Котельная №8</w:t>
            </w:r>
          </w:p>
        </w:tc>
        <w:tc>
          <w:tcPr>
            <w:tcW w:w="1341" w:type="pct"/>
            <w:shd w:val="clear" w:color="auto" w:fill="auto"/>
            <w:vAlign w:val="center"/>
          </w:tcPr>
          <w:p w14:paraId="6442C147" w14:textId="77777777" w:rsidR="0094659C" w:rsidRPr="00F35468" w:rsidRDefault="0094659C" w:rsidP="0094659C">
            <w:pPr>
              <w:pStyle w:val="-f2"/>
              <w:jc w:val="center"/>
              <w:rPr>
                <w:rFonts w:eastAsia="Times New Roman"/>
                <w:sz w:val="18"/>
                <w:szCs w:val="20"/>
              </w:rPr>
            </w:pPr>
            <w:r w:rsidRPr="004B6726">
              <w:rPr>
                <w:rFonts w:eastAsia="Times New Roman"/>
                <w:sz w:val="18"/>
                <w:szCs w:val="20"/>
              </w:rPr>
              <w:t>с. Огнёвка</w:t>
            </w:r>
            <w:r>
              <w:rPr>
                <w:rFonts w:eastAsia="Times New Roman"/>
                <w:sz w:val="18"/>
                <w:szCs w:val="20"/>
              </w:rPr>
              <w:t xml:space="preserve">, </w:t>
            </w:r>
            <w:r w:rsidRPr="004B6726">
              <w:rPr>
                <w:rFonts w:eastAsia="Times New Roman"/>
                <w:sz w:val="18"/>
                <w:szCs w:val="20"/>
              </w:rPr>
              <w:t>ул. Школьная, 8</w:t>
            </w:r>
          </w:p>
        </w:tc>
        <w:tc>
          <w:tcPr>
            <w:tcW w:w="929" w:type="pct"/>
            <w:shd w:val="clear" w:color="auto" w:fill="auto"/>
            <w:vAlign w:val="center"/>
          </w:tcPr>
          <w:p w14:paraId="6FFDAF9C" w14:textId="77777777" w:rsidR="0094659C" w:rsidRPr="00F35468" w:rsidRDefault="0094659C" w:rsidP="0094659C">
            <w:pPr>
              <w:pStyle w:val="-f2"/>
              <w:jc w:val="center"/>
              <w:rPr>
                <w:rFonts w:eastAsia="Times New Roman"/>
                <w:sz w:val="18"/>
                <w:szCs w:val="20"/>
              </w:rPr>
            </w:pPr>
            <w:r>
              <w:rPr>
                <w:rFonts w:eastAsia="Times New Roman"/>
                <w:sz w:val="18"/>
                <w:szCs w:val="20"/>
              </w:rPr>
              <w:t>24,2</w:t>
            </w:r>
          </w:p>
        </w:tc>
        <w:tc>
          <w:tcPr>
            <w:tcW w:w="985" w:type="pct"/>
          </w:tcPr>
          <w:p w14:paraId="7246E64F" w14:textId="77777777" w:rsidR="0094659C" w:rsidRDefault="0094659C" w:rsidP="0094659C">
            <w:pPr>
              <w:pStyle w:val="-f2"/>
              <w:jc w:val="center"/>
              <w:rPr>
                <w:rFonts w:eastAsia="Times New Roman"/>
                <w:sz w:val="18"/>
                <w:szCs w:val="20"/>
              </w:rPr>
            </w:pPr>
            <w:r>
              <w:rPr>
                <w:rFonts w:eastAsia="Times New Roman"/>
                <w:sz w:val="18"/>
                <w:szCs w:val="20"/>
              </w:rPr>
              <w:t>н/д</w:t>
            </w:r>
          </w:p>
        </w:tc>
        <w:tc>
          <w:tcPr>
            <w:tcW w:w="984" w:type="pct"/>
            <w:vAlign w:val="center"/>
          </w:tcPr>
          <w:p w14:paraId="24FE619B" w14:textId="77777777" w:rsidR="0094659C" w:rsidRDefault="0094659C" w:rsidP="0094659C">
            <w:pPr>
              <w:pStyle w:val="-f2"/>
              <w:jc w:val="center"/>
              <w:rPr>
                <w:rFonts w:eastAsia="Times New Roman"/>
                <w:sz w:val="18"/>
                <w:szCs w:val="20"/>
              </w:rPr>
            </w:pPr>
            <w:r>
              <w:rPr>
                <w:rFonts w:eastAsia="Times New Roman"/>
                <w:sz w:val="18"/>
                <w:szCs w:val="20"/>
              </w:rPr>
              <w:t>233</w:t>
            </w:r>
          </w:p>
        </w:tc>
      </w:tr>
      <w:tr w:rsidR="0094659C" w:rsidRPr="00C25479" w14:paraId="6AD4C4E4" w14:textId="77777777" w:rsidTr="0094659C">
        <w:trPr>
          <w:cantSplit/>
          <w:trHeight w:val="20"/>
        </w:trPr>
        <w:tc>
          <w:tcPr>
            <w:tcW w:w="761" w:type="pct"/>
            <w:shd w:val="clear" w:color="auto" w:fill="auto"/>
            <w:vAlign w:val="center"/>
          </w:tcPr>
          <w:p w14:paraId="0951FDEE" w14:textId="77777777" w:rsidR="0094659C" w:rsidRDefault="0094659C" w:rsidP="0094659C">
            <w:pPr>
              <w:pStyle w:val="-f2"/>
              <w:jc w:val="center"/>
              <w:rPr>
                <w:rFonts w:eastAsia="Times New Roman"/>
                <w:sz w:val="18"/>
                <w:szCs w:val="20"/>
              </w:rPr>
            </w:pPr>
            <w:r>
              <w:rPr>
                <w:rFonts w:eastAsia="Times New Roman"/>
                <w:sz w:val="18"/>
                <w:szCs w:val="20"/>
              </w:rPr>
              <w:t>Котельная №9</w:t>
            </w:r>
          </w:p>
        </w:tc>
        <w:tc>
          <w:tcPr>
            <w:tcW w:w="1341" w:type="pct"/>
            <w:shd w:val="clear" w:color="auto" w:fill="auto"/>
            <w:vAlign w:val="center"/>
          </w:tcPr>
          <w:p w14:paraId="29874D15" w14:textId="77777777" w:rsidR="0094659C" w:rsidRDefault="0094659C" w:rsidP="0094659C">
            <w:pPr>
              <w:pStyle w:val="-f2"/>
              <w:jc w:val="center"/>
              <w:rPr>
                <w:rFonts w:eastAsia="Times New Roman"/>
                <w:sz w:val="18"/>
                <w:szCs w:val="20"/>
              </w:rPr>
            </w:pPr>
            <w:r w:rsidRPr="004B6726">
              <w:rPr>
                <w:rFonts w:eastAsia="Times New Roman"/>
                <w:sz w:val="18"/>
                <w:szCs w:val="20"/>
              </w:rPr>
              <w:t>с. Кайтанак</w:t>
            </w:r>
            <w:r>
              <w:rPr>
                <w:rFonts w:eastAsia="Times New Roman"/>
                <w:sz w:val="18"/>
                <w:szCs w:val="20"/>
              </w:rPr>
              <w:t xml:space="preserve">, </w:t>
            </w:r>
            <w:r w:rsidRPr="004B6726">
              <w:rPr>
                <w:rFonts w:eastAsia="Times New Roman"/>
                <w:sz w:val="18"/>
                <w:szCs w:val="20"/>
              </w:rPr>
              <w:t>ул. Новая, 2</w:t>
            </w:r>
          </w:p>
        </w:tc>
        <w:tc>
          <w:tcPr>
            <w:tcW w:w="929" w:type="pct"/>
            <w:shd w:val="clear" w:color="auto" w:fill="auto"/>
            <w:vAlign w:val="center"/>
          </w:tcPr>
          <w:p w14:paraId="46A4EC41" w14:textId="77777777" w:rsidR="0094659C" w:rsidRDefault="0094659C" w:rsidP="0094659C">
            <w:pPr>
              <w:pStyle w:val="-f2"/>
              <w:jc w:val="center"/>
              <w:rPr>
                <w:rFonts w:eastAsia="Times New Roman"/>
                <w:sz w:val="18"/>
                <w:szCs w:val="20"/>
              </w:rPr>
            </w:pPr>
            <w:r>
              <w:rPr>
                <w:rFonts w:eastAsia="Times New Roman"/>
                <w:sz w:val="18"/>
                <w:szCs w:val="20"/>
              </w:rPr>
              <w:t>16,1</w:t>
            </w:r>
          </w:p>
        </w:tc>
        <w:tc>
          <w:tcPr>
            <w:tcW w:w="985" w:type="pct"/>
          </w:tcPr>
          <w:p w14:paraId="40085A59" w14:textId="77777777" w:rsidR="0094659C" w:rsidRDefault="0094659C" w:rsidP="0094659C">
            <w:pPr>
              <w:pStyle w:val="-f2"/>
              <w:jc w:val="center"/>
              <w:rPr>
                <w:rFonts w:eastAsia="Times New Roman"/>
                <w:sz w:val="18"/>
                <w:szCs w:val="20"/>
              </w:rPr>
            </w:pPr>
            <w:r>
              <w:rPr>
                <w:rFonts w:eastAsia="Times New Roman"/>
                <w:sz w:val="18"/>
                <w:szCs w:val="20"/>
              </w:rPr>
              <w:t>93</w:t>
            </w:r>
          </w:p>
        </w:tc>
        <w:tc>
          <w:tcPr>
            <w:tcW w:w="984" w:type="pct"/>
          </w:tcPr>
          <w:p w14:paraId="1B7ECEEB" w14:textId="77777777" w:rsidR="0094659C" w:rsidRDefault="0094659C" w:rsidP="0094659C">
            <w:pPr>
              <w:pStyle w:val="-f2"/>
              <w:jc w:val="center"/>
              <w:rPr>
                <w:rFonts w:eastAsia="Times New Roman"/>
                <w:sz w:val="18"/>
                <w:szCs w:val="20"/>
              </w:rPr>
            </w:pPr>
            <w:r>
              <w:rPr>
                <w:rFonts w:eastAsia="Times New Roman"/>
                <w:sz w:val="18"/>
                <w:szCs w:val="20"/>
              </w:rPr>
              <w:t>53</w:t>
            </w:r>
          </w:p>
        </w:tc>
      </w:tr>
    </w:tbl>
    <w:p w14:paraId="7F924F84" w14:textId="77777777" w:rsidR="0094659C" w:rsidRDefault="0094659C" w:rsidP="0094659C">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2B01825A" w14:textId="2E7CC226" w:rsidR="0094659C" w:rsidRPr="00C7242A" w:rsidRDefault="0094659C" w:rsidP="0094659C">
      <w:pPr>
        <w:pStyle w:val="-f0"/>
      </w:pPr>
      <w:bookmarkStart w:id="172" w:name="_Toc101860590"/>
      <w:r w:rsidRPr="00B95AE5">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B95AE5">
        <w:t>.</w:t>
      </w:r>
      <w:r w:rsidR="00D926E7">
        <w:fldChar w:fldCharType="begin"/>
      </w:r>
      <w:r w:rsidR="00D926E7">
        <w:instrText xml:space="preserve"> SEQ Таблица \* ARABIC \s 1 </w:instrText>
      </w:r>
      <w:r w:rsidR="00D926E7">
        <w:fldChar w:fldCharType="separate"/>
      </w:r>
      <w:r w:rsidR="00D926E7">
        <w:rPr>
          <w:noProof/>
        </w:rPr>
        <w:t>15</w:t>
      </w:r>
      <w:r w:rsidR="00D926E7">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94659C" w:rsidRPr="00F35468" w14:paraId="6597814A" w14:textId="77777777" w:rsidTr="00B4183E">
        <w:trPr>
          <w:cantSplit/>
          <w:trHeight w:val="20"/>
        </w:trPr>
        <w:tc>
          <w:tcPr>
            <w:tcW w:w="808" w:type="pct"/>
            <w:shd w:val="clear" w:color="auto" w:fill="DAEEF3"/>
            <w:vAlign w:val="center"/>
          </w:tcPr>
          <w:p w14:paraId="73F272DC" w14:textId="77777777" w:rsidR="0094659C" w:rsidRPr="00F35468" w:rsidRDefault="0094659C" w:rsidP="0094659C">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372D5CA8" w14:textId="77777777" w:rsidR="0094659C" w:rsidRPr="00F35468" w:rsidRDefault="0094659C" w:rsidP="0094659C">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14:paraId="624860E3" w14:textId="77777777" w:rsidR="0094659C" w:rsidRPr="00F35468" w:rsidRDefault="0094659C" w:rsidP="0094659C">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14:paraId="0DB9C5BA" w14:textId="77777777" w:rsidR="0094659C" w:rsidRDefault="0094659C" w:rsidP="0094659C">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14:paraId="2AE31B35" w14:textId="77777777" w:rsidR="0094659C" w:rsidRDefault="0094659C" w:rsidP="0094659C">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94659C" w:rsidRPr="00F35468" w14:paraId="04478C7A" w14:textId="77777777" w:rsidTr="00B4183E">
        <w:trPr>
          <w:cantSplit/>
          <w:trHeight w:val="20"/>
        </w:trPr>
        <w:tc>
          <w:tcPr>
            <w:tcW w:w="808" w:type="pct"/>
            <w:shd w:val="clear" w:color="auto" w:fill="auto"/>
            <w:vAlign w:val="center"/>
          </w:tcPr>
          <w:p w14:paraId="0047E734" w14:textId="77777777" w:rsidR="0094659C" w:rsidRPr="00F35468" w:rsidRDefault="0094659C" w:rsidP="0094659C">
            <w:pPr>
              <w:pStyle w:val="-f2"/>
              <w:keepNext/>
              <w:jc w:val="center"/>
              <w:rPr>
                <w:rFonts w:eastAsia="Times New Roman"/>
                <w:sz w:val="18"/>
                <w:szCs w:val="20"/>
              </w:rPr>
            </w:pPr>
            <w:r>
              <w:rPr>
                <w:rFonts w:eastAsia="Times New Roman"/>
                <w:sz w:val="18"/>
                <w:szCs w:val="20"/>
              </w:rPr>
              <w:t>Котельная №8</w:t>
            </w:r>
          </w:p>
        </w:tc>
        <w:tc>
          <w:tcPr>
            <w:tcW w:w="1693" w:type="pct"/>
            <w:shd w:val="clear" w:color="auto" w:fill="auto"/>
            <w:vAlign w:val="center"/>
          </w:tcPr>
          <w:p w14:paraId="617D57E8" w14:textId="77777777" w:rsidR="0094659C" w:rsidRPr="00F35468" w:rsidRDefault="0094659C" w:rsidP="0094659C">
            <w:pPr>
              <w:pStyle w:val="-f2"/>
              <w:keepNext/>
              <w:jc w:val="center"/>
              <w:rPr>
                <w:rFonts w:eastAsia="Times New Roman"/>
                <w:sz w:val="18"/>
                <w:szCs w:val="20"/>
              </w:rPr>
            </w:pPr>
            <w:r w:rsidRPr="004B6726">
              <w:rPr>
                <w:rFonts w:eastAsia="Times New Roman"/>
                <w:sz w:val="18"/>
                <w:szCs w:val="20"/>
              </w:rPr>
              <w:t>с. Огнёвка</w:t>
            </w:r>
            <w:r>
              <w:rPr>
                <w:rFonts w:eastAsia="Times New Roman"/>
                <w:sz w:val="18"/>
                <w:szCs w:val="20"/>
              </w:rPr>
              <w:t xml:space="preserve">, </w:t>
            </w:r>
            <w:r w:rsidRPr="004B6726">
              <w:rPr>
                <w:rFonts w:eastAsia="Times New Roman"/>
                <w:sz w:val="18"/>
                <w:szCs w:val="20"/>
              </w:rPr>
              <w:t>ул. Школьная, 8</w:t>
            </w:r>
          </w:p>
        </w:tc>
        <w:tc>
          <w:tcPr>
            <w:tcW w:w="736" w:type="pct"/>
            <w:shd w:val="clear" w:color="auto" w:fill="auto"/>
            <w:vAlign w:val="center"/>
          </w:tcPr>
          <w:p w14:paraId="20A24AF5" w14:textId="77777777" w:rsidR="0094659C" w:rsidRDefault="0094659C" w:rsidP="0094659C">
            <w:pPr>
              <w:pStyle w:val="-f2"/>
              <w:keepNext/>
              <w:jc w:val="center"/>
              <w:rPr>
                <w:rFonts w:eastAsia="Times New Roman"/>
                <w:sz w:val="18"/>
                <w:szCs w:val="20"/>
              </w:rPr>
            </w:pPr>
            <w:r>
              <w:rPr>
                <w:rFonts w:eastAsia="Times New Roman"/>
                <w:sz w:val="18"/>
                <w:szCs w:val="20"/>
              </w:rPr>
              <w:t>233</w:t>
            </w:r>
          </w:p>
        </w:tc>
        <w:tc>
          <w:tcPr>
            <w:tcW w:w="881" w:type="pct"/>
          </w:tcPr>
          <w:p w14:paraId="0D225B8B" w14:textId="77777777" w:rsidR="0094659C" w:rsidRDefault="0094659C" w:rsidP="0094659C">
            <w:pPr>
              <w:pStyle w:val="-f2"/>
              <w:keepNext/>
              <w:jc w:val="center"/>
              <w:rPr>
                <w:rFonts w:eastAsia="Times New Roman"/>
                <w:sz w:val="18"/>
                <w:szCs w:val="20"/>
              </w:rPr>
            </w:pPr>
            <w:r>
              <w:rPr>
                <w:rFonts w:eastAsia="Times New Roman"/>
                <w:sz w:val="18"/>
                <w:szCs w:val="20"/>
              </w:rPr>
              <w:t>0,0676</w:t>
            </w:r>
          </w:p>
        </w:tc>
        <w:tc>
          <w:tcPr>
            <w:tcW w:w="882" w:type="pct"/>
          </w:tcPr>
          <w:p w14:paraId="7A1EA25C" w14:textId="77777777" w:rsidR="0094659C" w:rsidRDefault="0094659C" w:rsidP="0094659C">
            <w:pPr>
              <w:pStyle w:val="-f2"/>
              <w:keepNext/>
              <w:jc w:val="center"/>
              <w:rPr>
                <w:rFonts w:eastAsia="Times New Roman"/>
                <w:sz w:val="18"/>
                <w:szCs w:val="20"/>
              </w:rPr>
            </w:pPr>
            <w:r>
              <w:rPr>
                <w:rFonts w:eastAsia="Times New Roman"/>
                <w:sz w:val="18"/>
                <w:szCs w:val="20"/>
              </w:rPr>
              <w:t>0,0356</w:t>
            </w:r>
          </w:p>
        </w:tc>
      </w:tr>
      <w:tr w:rsidR="0094659C" w:rsidRPr="00C25479" w14:paraId="4EA498F5" w14:textId="77777777" w:rsidTr="00B4183E">
        <w:trPr>
          <w:cantSplit/>
          <w:trHeight w:val="20"/>
        </w:trPr>
        <w:tc>
          <w:tcPr>
            <w:tcW w:w="808" w:type="pct"/>
            <w:shd w:val="clear" w:color="auto" w:fill="auto"/>
            <w:vAlign w:val="center"/>
          </w:tcPr>
          <w:p w14:paraId="47E4CAE9" w14:textId="77777777" w:rsidR="0094659C" w:rsidRDefault="0094659C" w:rsidP="0094659C">
            <w:pPr>
              <w:pStyle w:val="-f2"/>
              <w:jc w:val="center"/>
              <w:rPr>
                <w:rFonts w:eastAsia="Times New Roman"/>
                <w:sz w:val="18"/>
                <w:szCs w:val="20"/>
              </w:rPr>
            </w:pPr>
            <w:r>
              <w:rPr>
                <w:rFonts w:eastAsia="Times New Roman"/>
                <w:sz w:val="18"/>
                <w:szCs w:val="20"/>
              </w:rPr>
              <w:t>Котельная №9</w:t>
            </w:r>
          </w:p>
        </w:tc>
        <w:tc>
          <w:tcPr>
            <w:tcW w:w="1693" w:type="pct"/>
            <w:shd w:val="clear" w:color="auto" w:fill="auto"/>
            <w:vAlign w:val="center"/>
          </w:tcPr>
          <w:p w14:paraId="2F491507" w14:textId="77777777" w:rsidR="0094659C" w:rsidRDefault="0094659C" w:rsidP="0094659C">
            <w:pPr>
              <w:pStyle w:val="-f2"/>
              <w:jc w:val="center"/>
              <w:rPr>
                <w:rFonts w:eastAsia="Times New Roman"/>
                <w:sz w:val="18"/>
                <w:szCs w:val="20"/>
              </w:rPr>
            </w:pPr>
            <w:r w:rsidRPr="004B6726">
              <w:rPr>
                <w:rFonts w:eastAsia="Times New Roman"/>
                <w:sz w:val="18"/>
                <w:szCs w:val="20"/>
              </w:rPr>
              <w:t>с. Кайтанак</w:t>
            </w:r>
            <w:r>
              <w:rPr>
                <w:rFonts w:eastAsia="Times New Roman"/>
                <w:sz w:val="18"/>
                <w:szCs w:val="20"/>
              </w:rPr>
              <w:t xml:space="preserve">, </w:t>
            </w:r>
            <w:r w:rsidRPr="004B6726">
              <w:rPr>
                <w:rFonts w:eastAsia="Times New Roman"/>
                <w:sz w:val="18"/>
                <w:szCs w:val="20"/>
              </w:rPr>
              <w:t>ул. Новая, 2</w:t>
            </w:r>
          </w:p>
        </w:tc>
        <w:tc>
          <w:tcPr>
            <w:tcW w:w="736" w:type="pct"/>
            <w:shd w:val="clear" w:color="auto" w:fill="auto"/>
          </w:tcPr>
          <w:p w14:paraId="21B872DB" w14:textId="77777777" w:rsidR="0094659C" w:rsidRDefault="0094659C" w:rsidP="0094659C">
            <w:pPr>
              <w:pStyle w:val="-f2"/>
              <w:jc w:val="center"/>
              <w:rPr>
                <w:rFonts w:eastAsia="Times New Roman"/>
                <w:sz w:val="18"/>
                <w:szCs w:val="20"/>
              </w:rPr>
            </w:pPr>
            <w:r>
              <w:rPr>
                <w:rFonts w:eastAsia="Times New Roman"/>
                <w:sz w:val="18"/>
                <w:szCs w:val="20"/>
              </w:rPr>
              <w:t>53</w:t>
            </w:r>
          </w:p>
        </w:tc>
        <w:tc>
          <w:tcPr>
            <w:tcW w:w="881" w:type="pct"/>
          </w:tcPr>
          <w:p w14:paraId="3C1AEFB6" w14:textId="77777777" w:rsidR="0094659C" w:rsidRDefault="0094659C" w:rsidP="0094659C">
            <w:pPr>
              <w:pStyle w:val="-f2"/>
              <w:jc w:val="center"/>
              <w:rPr>
                <w:rFonts w:eastAsia="Times New Roman"/>
                <w:sz w:val="18"/>
                <w:szCs w:val="20"/>
              </w:rPr>
            </w:pPr>
            <w:r>
              <w:rPr>
                <w:rFonts w:eastAsia="Times New Roman"/>
                <w:sz w:val="18"/>
                <w:szCs w:val="20"/>
              </w:rPr>
              <w:t>0,0152</w:t>
            </w:r>
          </w:p>
        </w:tc>
        <w:tc>
          <w:tcPr>
            <w:tcW w:w="882" w:type="pct"/>
          </w:tcPr>
          <w:p w14:paraId="706ADCC6" w14:textId="77777777" w:rsidR="0094659C" w:rsidRDefault="0094659C" w:rsidP="0094659C">
            <w:pPr>
              <w:pStyle w:val="-f2"/>
              <w:jc w:val="center"/>
              <w:rPr>
                <w:rFonts w:eastAsia="Times New Roman"/>
                <w:sz w:val="18"/>
                <w:szCs w:val="20"/>
              </w:rPr>
            </w:pPr>
            <w:r>
              <w:rPr>
                <w:rFonts w:eastAsia="Times New Roman"/>
                <w:sz w:val="18"/>
                <w:szCs w:val="20"/>
              </w:rPr>
              <w:t>0,0081</w:t>
            </w:r>
          </w:p>
        </w:tc>
      </w:tr>
    </w:tbl>
    <w:p w14:paraId="1B8CC0C1" w14:textId="77777777" w:rsidR="001217FE" w:rsidRDefault="001217FE" w:rsidP="00477A87">
      <w:pPr>
        <w:pStyle w:val="-3"/>
      </w:pPr>
      <w:bookmarkStart w:id="173" w:name="_Toc31122100"/>
      <w:bookmarkStart w:id="174" w:name="_Toc31122329"/>
      <w:bookmarkStart w:id="175" w:name="_Toc33705921"/>
      <w:bookmarkStart w:id="176" w:name="_Toc102168015"/>
      <w:r>
        <w:t>Предписания надзорных органов по запрещению дальнейшей эксплуатации участков тепловой сети и результаты их исполнения</w:t>
      </w:r>
      <w:bookmarkEnd w:id="173"/>
      <w:bookmarkEnd w:id="174"/>
      <w:bookmarkEnd w:id="175"/>
      <w:bookmarkEnd w:id="176"/>
    </w:p>
    <w:p w14:paraId="01CB661D" w14:textId="77777777" w:rsidR="001217FE" w:rsidRDefault="001217FE" w:rsidP="001217FE">
      <w:pPr>
        <w:pStyle w:val="-6"/>
      </w:pPr>
      <w:r>
        <w:t>Предписания надзорных органов по запрещению дальнейшей эксплуатации участков тепловой сети отсутствуют.</w:t>
      </w:r>
    </w:p>
    <w:p w14:paraId="73190A46" w14:textId="77777777" w:rsidR="001217FE" w:rsidRDefault="001217FE" w:rsidP="00477A87">
      <w:pPr>
        <w:pStyle w:val="-3"/>
      </w:pPr>
      <w:bookmarkStart w:id="177" w:name="_Toc31122101"/>
      <w:bookmarkStart w:id="178" w:name="_Toc31122330"/>
      <w:bookmarkStart w:id="179" w:name="_Toc33705922"/>
      <w:bookmarkStart w:id="180" w:name="_Toc102168016"/>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7"/>
      <w:bookmarkEnd w:id="178"/>
      <w:bookmarkEnd w:id="179"/>
      <w:bookmarkEnd w:id="180"/>
    </w:p>
    <w:p w14:paraId="22AC11ED" w14:textId="77777777" w:rsidR="001217FE" w:rsidRDefault="001217FE" w:rsidP="001217FE">
      <w:pPr>
        <w:pStyle w:val="-6"/>
      </w:pPr>
      <w:r>
        <w:t>Все потребители присоединены к тепловым сетям по непосредственной схеме. Нагрузка на нужды горячего водоснабжения отсутствует.</w:t>
      </w:r>
    </w:p>
    <w:p w14:paraId="3E386A45" w14:textId="77777777" w:rsidR="001217FE" w:rsidRDefault="001217FE" w:rsidP="00477A87">
      <w:pPr>
        <w:pStyle w:val="-3"/>
      </w:pPr>
      <w:bookmarkStart w:id="181" w:name="_Toc31122102"/>
      <w:bookmarkStart w:id="182" w:name="_Toc31122331"/>
      <w:bookmarkStart w:id="183" w:name="_Toc33705923"/>
      <w:bookmarkStart w:id="184" w:name="_Toc102168017"/>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1"/>
      <w:bookmarkEnd w:id="182"/>
      <w:bookmarkEnd w:id="183"/>
      <w:bookmarkEnd w:id="184"/>
    </w:p>
    <w:p w14:paraId="1551A340" w14:textId="77777777" w:rsidR="001217FE" w:rsidRDefault="001217FE" w:rsidP="001217FE">
      <w:pPr>
        <w:pStyle w:val="-6"/>
      </w:pPr>
      <w:r>
        <w:t>Коммерческий приборный учет тепловой энергии, отпущенной из тепловых сетей потребителям, отсутствует.</w:t>
      </w:r>
    </w:p>
    <w:p w14:paraId="77F07AFB" w14:textId="77777777" w:rsidR="001217FE" w:rsidRDefault="001217FE" w:rsidP="00477A87">
      <w:pPr>
        <w:pStyle w:val="-3"/>
      </w:pPr>
      <w:bookmarkStart w:id="185" w:name="_Toc31122103"/>
      <w:bookmarkStart w:id="186" w:name="_Toc31122332"/>
      <w:bookmarkStart w:id="187" w:name="_Toc33705924"/>
      <w:bookmarkStart w:id="188" w:name="_Toc102168018"/>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5"/>
      <w:bookmarkEnd w:id="186"/>
      <w:bookmarkEnd w:id="187"/>
      <w:bookmarkEnd w:id="188"/>
    </w:p>
    <w:p w14:paraId="5FAAD9E1" w14:textId="77777777" w:rsidR="001217FE" w:rsidRDefault="001217FE" w:rsidP="001217FE">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38757FC1" w14:textId="77777777" w:rsidR="001217FE" w:rsidRDefault="001217FE" w:rsidP="00477A87">
      <w:pPr>
        <w:pStyle w:val="-3"/>
      </w:pPr>
      <w:bookmarkStart w:id="189" w:name="_Toc31122104"/>
      <w:bookmarkStart w:id="190" w:name="_Toc31122333"/>
      <w:bookmarkStart w:id="191" w:name="_Toc33705925"/>
      <w:bookmarkStart w:id="192" w:name="_Toc102168019"/>
      <w:r>
        <w:t>Уровень автоматизации и обслуживания центральных тепловых пунктов, насосных станций</w:t>
      </w:r>
      <w:bookmarkEnd w:id="189"/>
      <w:bookmarkEnd w:id="190"/>
      <w:bookmarkEnd w:id="191"/>
      <w:bookmarkEnd w:id="192"/>
    </w:p>
    <w:p w14:paraId="0EB2E1FD" w14:textId="77777777" w:rsidR="001217FE" w:rsidRPr="004B6726" w:rsidRDefault="001217FE" w:rsidP="001217FE">
      <w:pPr>
        <w:pStyle w:val="-6"/>
      </w:pPr>
      <w:r w:rsidRPr="004B6726">
        <w:t>Насосные станции и центральные тепловые пункты в системе теплоснабжения отсутствуют.</w:t>
      </w:r>
    </w:p>
    <w:p w14:paraId="7F945656" w14:textId="77777777" w:rsidR="001217FE" w:rsidRDefault="001217FE" w:rsidP="00477A87">
      <w:pPr>
        <w:pStyle w:val="-3"/>
      </w:pPr>
      <w:bookmarkStart w:id="193" w:name="_Toc31122105"/>
      <w:bookmarkStart w:id="194" w:name="_Toc31122334"/>
      <w:bookmarkStart w:id="195" w:name="_Toc33705926"/>
      <w:bookmarkStart w:id="196" w:name="_Toc102168020"/>
      <w:r>
        <w:t>Сведения о наличии защиты тепловых сетей от превышения давления</w:t>
      </w:r>
      <w:bookmarkEnd w:id="193"/>
      <w:bookmarkEnd w:id="194"/>
      <w:bookmarkEnd w:id="195"/>
      <w:bookmarkEnd w:id="196"/>
    </w:p>
    <w:p w14:paraId="78C1209E" w14:textId="77777777" w:rsidR="001217FE" w:rsidRDefault="001217FE" w:rsidP="001217FE">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240D4583" w14:textId="77777777" w:rsidR="001217FE" w:rsidRDefault="001217FE" w:rsidP="001217FE">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2C306CA9" w14:textId="77777777" w:rsidR="001217FE" w:rsidRPr="0068476C" w:rsidRDefault="001217FE" w:rsidP="001217FE">
      <w:pPr>
        <w:pStyle w:val="-"/>
        <w:numPr>
          <w:ilvl w:val="0"/>
          <w:numId w:val="2"/>
        </w:numPr>
      </w:pPr>
      <w:r w:rsidRPr="0068476C">
        <w:lastRenderedPageBreak/>
        <w:t>аварийные отключения</w:t>
      </w:r>
      <w:r>
        <w:t xml:space="preserve"> сетевых и подпиточных насосов </w:t>
      </w:r>
      <w:r w:rsidRPr="0068476C">
        <w:t>котельных;</w:t>
      </w:r>
    </w:p>
    <w:p w14:paraId="58C56077" w14:textId="77777777" w:rsidR="001217FE" w:rsidRPr="0068476C" w:rsidRDefault="001217FE" w:rsidP="001217FE">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2712A39A" w14:textId="77777777" w:rsidR="001217FE" w:rsidRPr="0068476C" w:rsidRDefault="001217FE" w:rsidP="001217FE">
      <w:pPr>
        <w:pStyle w:val="-"/>
        <w:numPr>
          <w:ilvl w:val="0"/>
          <w:numId w:val="2"/>
        </w:numPr>
      </w:pPr>
      <w:r w:rsidRPr="0068476C">
        <w:t>вскипани</w:t>
      </w:r>
      <w:r>
        <w:t xml:space="preserve">е воды в котлах и оборудовании </w:t>
      </w:r>
      <w:r w:rsidRPr="0068476C">
        <w:t>котельных;</w:t>
      </w:r>
    </w:p>
    <w:p w14:paraId="111B13C7" w14:textId="77777777" w:rsidR="001217FE" w:rsidRPr="0068476C" w:rsidRDefault="001217FE" w:rsidP="001217FE">
      <w:pPr>
        <w:pStyle w:val="-"/>
        <w:numPr>
          <w:ilvl w:val="0"/>
          <w:numId w:val="2"/>
        </w:numPr>
      </w:pPr>
      <w:r w:rsidRPr="0068476C">
        <w:t>разрывы магистральных сетевых трубопроводов.</w:t>
      </w:r>
    </w:p>
    <w:p w14:paraId="56D2820C" w14:textId="77777777" w:rsidR="001217FE" w:rsidRDefault="001217FE" w:rsidP="001217FE">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64D3EE82" w14:textId="77777777" w:rsidR="001217FE" w:rsidRPr="009426F5" w:rsidRDefault="001217FE" w:rsidP="001217FE">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3171DD80" w14:textId="77777777" w:rsidR="001217FE" w:rsidRDefault="001217FE" w:rsidP="001217FE">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784B3D08" w14:textId="77777777" w:rsidR="001217FE" w:rsidRPr="009426F5" w:rsidRDefault="001217FE" w:rsidP="001217FE">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79714B52" w14:textId="77777777" w:rsidR="001217FE" w:rsidRDefault="001217FE" w:rsidP="001217FE">
      <w:pPr>
        <w:pStyle w:val="-6"/>
      </w:pPr>
      <w:r w:rsidRPr="009426F5">
        <w:t>Причинами возникновения гидравлических ударов являются:</w:t>
      </w:r>
    </w:p>
    <w:p w14:paraId="0A638CE4" w14:textId="77777777" w:rsidR="001217FE" w:rsidRPr="009426F5" w:rsidRDefault="001217FE" w:rsidP="001217FE">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2820C34C" w14:textId="77777777" w:rsidR="001217FE" w:rsidRPr="009426F5" w:rsidRDefault="001217FE" w:rsidP="001217FE">
      <w:pPr>
        <w:pStyle w:val="-"/>
        <w:numPr>
          <w:ilvl w:val="0"/>
          <w:numId w:val="2"/>
        </w:numPr>
        <w:rPr>
          <w:rFonts w:ascii="Times New Roman" w:hAnsi="Times New Roman" w:cs="Times New Roman"/>
          <w:sz w:val="24"/>
        </w:rPr>
      </w:pPr>
      <w:r>
        <w:t>внезапное включение насосов;</w:t>
      </w:r>
    </w:p>
    <w:p w14:paraId="0BF1047E" w14:textId="77777777" w:rsidR="001217FE" w:rsidRPr="009426F5" w:rsidRDefault="001217FE" w:rsidP="001217FE">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w:t>
      </w:r>
      <w:r>
        <w:lastRenderedPageBreak/>
        <w:t>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38460CFF" w14:textId="77777777" w:rsidR="001217FE" w:rsidRDefault="001217FE" w:rsidP="001217FE">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726D6774" w14:textId="77777777" w:rsidR="001217FE" w:rsidRDefault="001217FE" w:rsidP="001217FE">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6A26BEA8" w14:textId="77777777" w:rsidR="001217FE" w:rsidRDefault="001217FE" w:rsidP="001217FE">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59886276" wp14:editId="603629D3">
            <wp:extent cx="219075" cy="190500"/>
            <wp:effectExtent l="0" t="0" r="9525" b="0"/>
            <wp:docPr id="8"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18EF5F24">
          <v:shape id="_x0000_i1027" type="#_x0000_t75" style="width:19.5pt;height:18pt" o:ole="">
            <v:imagedata r:id="rId25" o:title=""/>
          </v:shape>
          <o:OLEObject Type="Embed" ProgID="Equation.DSMT4" ShapeID="_x0000_i1027" DrawAspect="Content" ObjectID="_1713782213" r:id="rId26"/>
        </w:object>
      </w:r>
      <w:r w:rsidRPr="00A4030B">
        <w:fldChar w:fldCharType="end"/>
      </w:r>
      <w:r>
        <w:t xml:space="preserve"> изменяется от 20 до 90 и скорость звука в воде составляет от 1300 до 1050 м/с.</w:t>
      </w:r>
    </w:p>
    <w:p w14:paraId="6B6D1410" w14:textId="77777777" w:rsidR="001217FE" w:rsidRPr="00F91719" w:rsidRDefault="001217FE" w:rsidP="001217FE">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52A78C44" w14:textId="77777777" w:rsidR="001217FE" w:rsidRPr="00F91719" w:rsidRDefault="001217FE" w:rsidP="001217FE">
      <w:pPr>
        <w:pStyle w:val="-"/>
        <w:numPr>
          <w:ilvl w:val="0"/>
          <w:numId w:val="2"/>
        </w:numPr>
      </w:pPr>
      <w:r w:rsidRPr="00F91719">
        <w:t>повреждение тепломеханического оборудования источников теплоснабжения;</w:t>
      </w:r>
    </w:p>
    <w:p w14:paraId="00BD009F" w14:textId="77777777" w:rsidR="001217FE" w:rsidRPr="00F91719" w:rsidRDefault="001217FE" w:rsidP="001217FE">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6DCD8729" w14:textId="77777777" w:rsidR="001217FE" w:rsidRPr="00F91719" w:rsidRDefault="001217FE" w:rsidP="001217FE">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00C720F7" w14:textId="77777777" w:rsidR="001217FE" w:rsidRPr="00F91719" w:rsidRDefault="001217FE" w:rsidP="001217FE">
      <w:pPr>
        <w:pStyle w:val="-"/>
        <w:numPr>
          <w:ilvl w:val="0"/>
          <w:numId w:val="2"/>
        </w:numPr>
      </w:pPr>
      <w:r w:rsidRPr="00F91719">
        <w:t>разрыв отопительных приборов внутренних систем теплопотребления с затоплением помещений.</w:t>
      </w:r>
    </w:p>
    <w:p w14:paraId="7248667D" w14:textId="77777777" w:rsidR="001217FE" w:rsidRDefault="001217FE" w:rsidP="001217FE">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5E90C38B" w14:textId="77777777" w:rsidR="001217FE" w:rsidRPr="008F6450" w:rsidRDefault="001217FE" w:rsidP="001217FE">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14:paraId="72AA93B8" w14:textId="77777777" w:rsidR="001217FE" w:rsidRDefault="001217FE" w:rsidP="001217FE">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14F1ED16" w14:textId="77777777" w:rsidR="001217FE" w:rsidRDefault="001217FE" w:rsidP="001217FE">
      <w:pPr>
        <w:pStyle w:val="-6"/>
      </w:pPr>
      <w:r w:rsidRPr="00B66A00">
        <w:t xml:space="preserve">Требования указанных нормативных документов обусловлены высокой вероятностью </w:t>
      </w:r>
      <w:r w:rsidRPr="00B66A00">
        <w:lastRenderedPageBreak/>
        <w:t>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2021268F" w14:textId="77777777" w:rsidR="001217FE" w:rsidRDefault="001217FE" w:rsidP="001217FE">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32D0ECF4" w14:textId="77777777" w:rsidR="001217FE" w:rsidRDefault="001217FE" w:rsidP="001217FE">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141F1E8A" w14:textId="77777777" w:rsidR="001217FE" w:rsidRDefault="001217FE" w:rsidP="001217FE">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08E35C11" w14:textId="77777777" w:rsidR="001217FE" w:rsidRDefault="001217FE" w:rsidP="001217FE">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w:t>
      </w:r>
      <w:r w:rsidR="007E763A">
        <w:t>есс, со</w:t>
      </w:r>
      <w:r>
        <w:t>провождающийся повышением давления (напора) на подающем коллекторе и снижением напора на обратном коллекторе насосной.</w:t>
      </w:r>
    </w:p>
    <w:p w14:paraId="154FBA0A" w14:textId="77777777" w:rsidR="001217FE" w:rsidRDefault="001217FE" w:rsidP="001217FE">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2EA0DE83" w14:textId="77777777" w:rsidR="001217FE" w:rsidRDefault="001217FE" w:rsidP="001217FE">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6C850900" w14:textId="77777777" w:rsidR="001217FE" w:rsidRDefault="001217FE" w:rsidP="001217FE">
      <w:pPr>
        <w:pStyle w:val="-0"/>
        <w:numPr>
          <w:ilvl w:val="0"/>
          <w:numId w:val="3"/>
        </w:numPr>
      </w:pPr>
      <w:r>
        <w:lastRenderedPageBreak/>
        <w:t>Установка устройств, тормозящих волновой процесс. К ним относятся ресиверы (воздушные колпаки).</w:t>
      </w:r>
    </w:p>
    <w:p w14:paraId="46B734CB" w14:textId="77777777" w:rsidR="001217FE" w:rsidRPr="009379C5" w:rsidRDefault="001217FE" w:rsidP="001217FE">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7D7129E2" w14:textId="77777777" w:rsidR="001217FE" w:rsidRDefault="001217FE" w:rsidP="001217FE">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7960B0A5" w14:textId="77777777" w:rsidR="001217FE" w:rsidRDefault="001217FE" w:rsidP="001217FE">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0D65995D" w14:textId="77777777" w:rsidR="001217FE" w:rsidRDefault="001217FE" w:rsidP="001217FE">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0DB93C29" w14:textId="77777777" w:rsidR="001217FE" w:rsidRDefault="001217FE" w:rsidP="001217FE">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1645AD4A" w14:textId="77777777" w:rsidR="001217FE" w:rsidRDefault="001217FE" w:rsidP="00477A87">
      <w:pPr>
        <w:pStyle w:val="-3"/>
      </w:pPr>
      <w:bookmarkStart w:id="197" w:name="_Toc31122106"/>
      <w:bookmarkStart w:id="198" w:name="_Toc31122335"/>
      <w:bookmarkStart w:id="199" w:name="_Toc33705927"/>
      <w:bookmarkStart w:id="200" w:name="_Toc102168021"/>
      <w:r>
        <w:t>Перечень выявленных бесхозяйных тепловых сетей и обоснование выбора организации, уполномоченной на их эксплуатацию</w:t>
      </w:r>
      <w:bookmarkEnd w:id="197"/>
      <w:bookmarkEnd w:id="198"/>
      <w:bookmarkEnd w:id="199"/>
      <w:bookmarkEnd w:id="200"/>
    </w:p>
    <w:p w14:paraId="0A15B2CC" w14:textId="77777777" w:rsidR="001217FE" w:rsidRDefault="001217FE" w:rsidP="001217FE">
      <w:pPr>
        <w:pStyle w:val="-6"/>
      </w:pPr>
      <w:r>
        <w:t>Бесхозяйные тепловые сети не выявлены.</w:t>
      </w:r>
    </w:p>
    <w:p w14:paraId="7D78F773" w14:textId="77777777" w:rsidR="001217FE" w:rsidRDefault="001217FE" w:rsidP="00477A87">
      <w:pPr>
        <w:pStyle w:val="-3"/>
      </w:pPr>
      <w:bookmarkStart w:id="201" w:name="_Toc31122107"/>
      <w:bookmarkStart w:id="202" w:name="_Toc31122336"/>
      <w:bookmarkStart w:id="203" w:name="_Toc33705928"/>
      <w:bookmarkStart w:id="204" w:name="_Toc102168022"/>
      <w:r>
        <w:t>Данные энергетических характеристик тепловых сетей</w:t>
      </w:r>
      <w:bookmarkEnd w:id="201"/>
      <w:bookmarkEnd w:id="202"/>
      <w:bookmarkEnd w:id="203"/>
      <w:bookmarkEnd w:id="204"/>
    </w:p>
    <w:p w14:paraId="24B9F196" w14:textId="77777777" w:rsidR="001217FE" w:rsidRDefault="001217FE" w:rsidP="001217FE">
      <w:pPr>
        <w:pStyle w:val="-6"/>
      </w:pPr>
      <w:r>
        <w:t>Данные энергетических характеристик тепловых сетей отсутствуют.</w:t>
      </w:r>
    </w:p>
    <w:p w14:paraId="0C75D63F" w14:textId="77777777" w:rsidR="001217FE" w:rsidRDefault="001217FE" w:rsidP="00477A87">
      <w:pPr>
        <w:pStyle w:val="-3"/>
      </w:pPr>
      <w:bookmarkStart w:id="205" w:name="_Toc31122108"/>
      <w:bookmarkStart w:id="206" w:name="_Toc31122337"/>
      <w:bookmarkStart w:id="207" w:name="_Toc33705929"/>
      <w:bookmarkStart w:id="208" w:name="_Toc102168023"/>
      <w:r>
        <w:t>Описание изменений в характеристиках тепловых сетей и сооружений на них, зафиксированных за период, предшествующий актуализации схемы</w:t>
      </w:r>
      <w:bookmarkEnd w:id="205"/>
      <w:bookmarkEnd w:id="206"/>
      <w:bookmarkEnd w:id="207"/>
      <w:bookmarkEnd w:id="208"/>
    </w:p>
    <w:p w14:paraId="1FA8DEB1" w14:textId="77777777" w:rsidR="00C93B53" w:rsidRDefault="00A25F48" w:rsidP="001217FE">
      <w:pPr>
        <w:pStyle w:val="-6"/>
      </w:pPr>
      <w:r w:rsidRPr="00B4183E">
        <w:t>За период, предшествующий актуализации схемы теплоснабжения Огнёвского сельского поселения, изменения в характеристиках тепловых сетей и сооружений на них не зафиксированы</w:t>
      </w:r>
      <w:r w:rsidR="001217FE" w:rsidRPr="00B4183E">
        <w:t>.</w:t>
      </w:r>
    </w:p>
    <w:p w14:paraId="2C7401CC" w14:textId="77777777" w:rsidR="001217FE" w:rsidRDefault="001217FE">
      <w:pPr>
        <w:rPr>
          <w:rFonts w:ascii="Arial" w:eastAsiaTheme="minorEastAsia" w:hAnsi="Arial"/>
          <w:lang w:eastAsia="ru-RU"/>
        </w:rPr>
      </w:pPr>
      <w:r>
        <w:br w:type="page"/>
      </w:r>
    </w:p>
    <w:p w14:paraId="7975AC3F" w14:textId="77777777" w:rsidR="00C93B53" w:rsidRDefault="00C93B53" w:rsidP="00C93B53">
      <w:pPr>
        <w:pStyle w:val="-2"/>
        <w:numPr>
          <w:ilvl w:val="1"/>
          <w:numId w:val="1"/>
        </w:numPr>
        <w:jc w:val="both"/>
      </w:pPr>
      <w:bookmarkStart w:id="209" w:name="_Toc31122109"/>
      <w:bookmarkStart w:id="210" w:name="_Toc31122338"/>
      <w:bookmarkStart w:id="211" w:name="_Toc102168024"/>
      <w:r w:rsidRPr="00716DFD">
        <w:lastRenderedPageBreak/>
        <w:t xml:space="preserve">Зоны действия источников тепловой </w:t>
      </w:r>
      <w:r>
        <w:t>энергии</w:t>
      </w:r>
      <w:bookmarkEnd w:id="209"/>
      <w:bookmarkEnd w:id="210"/>
      <w:bookmarkEnd w:id="211"/>
    </w:p>
    <w:p w14:paraId="325DF57B" w14:textId="77777777" w:rsidR="00716818" w:rsidRDefault="00716818" w:rsidP="00716818">
      <w:pPr>
        <w:pStyle w:val="-6"/>
      </w:pPr>
      <w:r>
        <w:t>Зоны действия источников тепловой энергии сельского поселения приведены на рисунках ниже.</w:t>
      </w:r>
    </w:p>
    <w:p w14:paraId="599F4E9E" w14:textId="77777777" w:rsidR="00716818" w:rsidRDefault="00EA47C3" w:rsidP="00716818">
      <w:pPr>
        <w:pStyle w:val="-f1"/>
        <w:jc w:val="left"/>
      </w:pPr>
      <w:r>
        <w:rPr>
          <w:noProof/>
        </w:rPr>
        <w:drawing>
          <wp:inline distT="0" distB="0" distL="0" distR="0" wp14:anchorId="3221B99A" wp14:editId="52DA1466">
            <wp:extent cx="6119495" cy="4970780"/>
            <wp:effectExtent l="0" t="0" r="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Огневское СП, с. Огневка.PNG"/>
                    <pic:cNvPicPr/>
                  </pic:nvPicPr>
                  <pic:blipFill>
                    <a:blip r:embed="rId27">
                      <a:extLst>
                        <a:ext uri="{28A0092B-C50C-407E-A947-70E740481C1C}">
                          <a14:useLocalDpi xmlns:a14="http://schemas.microsoft.com/office/drawing/2010/main" val="0"/>
                        </a:ext>
                      </a:extLst>
                    </a:blip>
                    <a:stretch>
                      <a:fillRect/>
                    </a:stretch>
                  </pic:blipFill>
                  <pic:spPr>
                    <a:xfrm>
                      <a:off x="0" y="0"/>
                      <a:ext cx="6119495" cy="4970780"/>
                    </a:xfrm>
                    <a:prstGeom prst="rect">
                      <a:avLst/>
                    </a:prstGeom>
                  </pic:spPr>
                </pic:pic>
              </a:graphicData>
            </a:graphic>
          </wp:inline>
        </w:drawing>
      </w:r>
    </w:p>
    <w:p w14:paraId="4F97E28F" w14:textId="02FBE498" w:rsidR="00716818" w:rsidRDefault="00716818" w:rsidP="00CF1F73">
      <w:pPr>
        <w:pStyle w:val="-f1"/>
      </w:pPr>
      <w:bookmarkStart w:id="212" w:name="_Toc101860652"/>
      <w:r w:rsidRPr="00EA47C3">
        <w:t>Рисунок</w:t>
      </w:r>
      <w:r w:rsidRPr="00F501CD">
        <w:t xml:space="preserve">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7</w:t>
      </w:r>
      <w:r w:rsidRPr="00F501CD">
        <w:fldChar w:fldCharType="end"/>
      </w:r>
      <w:r w:rsidRPr="00F501CD">
        <w:t xml:space="preserve"> – </w:t>
      </w:r>
      <w:r>
        <w:t xml:space="preserve">Зона действия </w:t>
      </w:r>
      <w:r w:rsidR="00B143C6">
        <w:t>источников тепловой энергии</w:t>
      </w:r>
      <w:r>
        <w:t xml:space="preserve"> с. Огнёвка</w:t>
      </w:r>
      <w:bookmarkEnd w:id="212"/>
    </w:p>
    <w:p w14:paraId="10DB55A7" w14:textId="77777777" w:rsidR="00716818" w:rsidRDefault="00EA47C3" w:rsidP="00716818">
      <w:pPr>
        <w:pStyle w:val="-f1"/>
        <w:jc w:val="left"/>
      </w:pPr>
      <w:r>
        <w:rPr>
          <w:noProof/>
        </w:rPr>
        <w:lastRenderedPageBreak/>
        <w:drawing>
          <wp:inline distT="0" distB="0" distL="0" distR="0" wp14:anchorId="134D6386" wp14:editId="1AEFD6AF">
            <wp:extent cx="6119495" cy="609155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Огневское СП, с. Кайтана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6091555"/>
                    </a:xfrm>
                    <a:prstGeom prst="rect">
                      <a:avLst/>
                    </a:prstGeom>
                  </pic:spPr>
                </pic:pic>
              </a:graphicData>
            </a:graphic>
          </wp:inline>
        </w:drawing>
      </w:r>
    </w:p>
    <w:p w14:paraId="4971A901" w14:textId="771484B0" w:rsidR="00716818" w:rsidRPr="00E30D4F" w:rsidRDefault="00716818" w:rsidP="00CF1F73">
      <w:pPr>
        <w:pStyle w:val="-f1"/>
      </w:pPr>
      <w:bookmarkStart w:id="213" w:name="_Toc101860653"/>
      <w:r w:rsidRPr="00EA47C3">
        <w:t>Рисунок</w:t>
      </w:r>
      <w:r w:rsidRPr="00F501CD">
        <w:t xml:space="preserve">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8</w:t>
      </w:r>
      <w:r w:rsidRPr="00F501CD">
        <w:fldChar w:fldCharType="end"/>
      </w:r>
      <w:r w:rsidRPr="00F501CD">
        <w:t xml:space="preserve"> – </w:t>
      </w:r>
      <w:r>
        <w:t xml:space="preserve">Зона действия </w:t>
      </w:r>
      <w:r w:rsidR="00B143C6">
        <w:t>источников тепловой энергии</w:t>
      </w:r>
      <w:r>
        <w:t xml:space="preserve"> с. Кайтанак</w:t>
      </w:r>
      <w:bookmarkEnd w:id="213"/>
    </w:p>
    <w:p w14:paraId="286D7431" w14:textId="77777777" w:rsidR="00716818" w:rsidRPr="005836F0" w:rsidRDefault="00716818" w:rsidP="00716818">
      <w:pPr>
        <w:pStyle w:val="-6"/>
        <w:jc w:val="left"/>
      </w:pPr>
      <w:r>
        <w:t>На территории других населённых пунктов применяется индивидуальное котельно-печное теплоснабжение.</w:t>
      </w:r>
    </w:p>
    <w:p w14:paraId="0A0F33B3" w14:textId="77777777" w:rsidR="00C93B53" w:rsidRDefault="00C93B53" w:rsidP="00C93B53">
      <w:pPr>
        <w:pStyle w:val="-2"/>
        <w:numPr>
          <w:ilvl w:val="1"/>
          <w:numId w:val="1"/>
        </w:numPr>
        <w:jc w:val="both"/>
      </w:pPr>
      <w:bookmarkStart w:id="214" w:name="_Toc31122110"/>
      <w:bookmarkStart w:id="215" w:name="_Toc31122339"/>
      <w:bookmarkStart w:id="216" w:name="_Toc102168025"/>
      <w:r w:rsidRPr="00716DFD">
        <w:t>Тепловые нагрузки потребителей тепловой энергии, груп</w:t>
      </w:r>
      <w:r>
        <w:t>п потребителей тепловой энергии</w:t>
      </w:r>
      <w:bookmarkEnd w:id="214"/>
      <w:bookmarkEnd w:id="215"/>
      <w:bookmarkEnd w:id="216"/>
    </w:p>
    <w:p w14:paraId="043F20D7" w14:textId="77777777" w:rsidR="00C93B53" w:rsidRDefault="00C93B53" w:rsidP="00477A87">
      <w:pPr>
        <w:pStyle w:val="-3"/>
      </w:pPr>
      <w:bookmarkStart w:id="217" w:name="_Toc31122111"/>
      <w:bookmarkStart w:id="218" w:name="_Toc31122340"/>
      <w:bookmarkStart w:id="219" w:name="_Toc102168026"/>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7"/>
      <w:bookmarkEnd w:id="218"/>
      <w:bookmarkEnd w:id="219"/>
    </w:p>
    <w:p w14:paraId="04DB7E2C" w14:textId="77777777" w:rsidR="00C24869" w:rsidRDefault="00C24869" w:rsidP="00C24869">
      <w:pPr>
        <w:pStyle w:val="-6"/>
      </w:pPr>
      <w:r>
        <w:t>Значения договорных тепловых</w:t>
      </w:r>
      <w:r w:rsidR="005E4435">
        <w:t xml:space="preserve"> нагрузок потребителей приведены</w:t>
      </w:r>
      <w:r>
        <w:t xml:space="preserve"> в таблицах ниже.</w:t>
      </w:r>
    </w:p>
    <w:p w14:paraId="73841BF2" w14:textId="77777777" w:rsidR="00AF1C82" w:rsidRDefault="00AF1C82" w:rsidP="00C24869">
      <w:pPr>
        <w:pStyle w:val="-6"/>
      </w:pPr>
    </w:p>
    <w:p w14:paraId="2E311B6F" w14:textId="77777777" w:rsidR="00AF1C82" w:rsidRDefault="00AF1C82" w:rsidP="00C24869">
      <w:pPr>
        <w:pStyle w:val="-6"/>
      </w:pPr>
    </w:p>
    <w:p w14:paraId="2CF6495E" w14:textId="72BD3305" w:rsidR="00C24869" w:rsidRPr="009D357B" w:rsidRDefault="00C24869" w:rsidP="00C24869">
      <w:pPr>
        <w:pStyle w:val="-f0"/>
        <w:spacing w:before="0"/>
      </w:pPr>
      <w:bookmarkStart w:id="220" w:name="_Toc101860591"/>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16</w:t>
      </w:r>
      <w:r w:rsidRPr="009D357B">
        <w:rPr>
          <w:noProof/>
        </w:rPr>
        <w:fldChar w:fldCharType="end"/>
      </w:r>
      <w:r w:rsidRPr="009D357B">
        <w:t xml:space="preserve"> </w:t>
      </w:r>
      <w:r w:rsidRPr="009D357B">
        <w:sym w:font="Symbol" w:char="F02D"/>
      </w:r>
      <w:r w:rsidRPr="009D357B">
        <w:t xml:space="preserve"> Договорные тепловые нагрузки котельных</w:t>
      </w:r>
      <w:bookmarkEnd w:id="220"/>
    </w:p>
    <w:tbl>
      <w:tblPr>
        <w:tblStyle w:val="aff1"/>
        <w:tblW w:w="0" w:type="auto"/>
        <w:tblLook w:val="04A0" w:firstRow="1" w:lastRow="0" w:firstColumn="1" w:lastColumn="0" w:noHBand="0" w:noVBand="1"/>
      </w:tblPr>
      <w:tblGrid>
        <w:gridCol w:w="1493"/>
        <w:gridCol w:w="567"/>
        <w:gridCol w:w="767"/>
        <w:gridCol w:w="567"/>
        <w:gridCol w:w="567"/>
        <w:gridCol w:w="763"/>
        <w:gridCol w:w="858"/>
        <w:gridCol w:w="827"/>
        <w:gridCol w:w="767"/>
        <w:gridCol w:w="767"/>
        <w:gridCol w:w="1684"/>
      </w:tblGrid>
      <w:tr w:rsidR="00C24869" w:rsidRPr="009D357B" w14:paraId="2B1ECBD8" w14:textId="77777777" w:rsidTr="00677637">
        <w:trPr>
          <w:trHeight w:val="20"/>
        </w:trPr>
        <w:tc>
          <w:tcPr>
            <w:tcW w:w="0" w:type="auto"/>
            <w:vMerge w:val="restart"/>
            <w:shd w:val="clear" w:color="auto" w:fill="DAEEF3"/>
            <w:noWrap/>
            <w:vAlign w:val="center"/>
            <w:hideMark/>
          </w:tcPr>
          <w:p w14:paraId="7F695F08" w14:textId="77777777" w:rsidR="00C24869" w:rsidRPr="009D357B" w:rsidRDefault="00C24869" w:rsidP="00733422">
            <w:pPr>
              <w:widowControl w:val="0"/>
              <w:jc w:val="center"/>
              <w:rPr>
                <w:rFonts w:ascii="Arial" w:hAnsi="Arial" w:cs="Arial"/>
                <w:sz w:val="18"/>
                <w:szCs w:val="18"/>
              </w:rPr>
            </w:pPr>
            <w:bookmarkStart w:id="221" w:name="_Hlk101185102"/>
            <w:r w:rsidRPr="009D357B">
              <w:rPr>
                <w:rFonts w:ascii="Arial" w:hAnsi="Arial" w:cs="Arial"/>
                <w:sz w:val="18"/>
                <w:szCs w:val="18"/>
              </w:rPr>
              <w:t xml:space="preserve">Наименование </w:t>
            </w:r>
          </w:p>
          <w:p w14:paraId="086FA57A"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4089" w:type="dxa"/>
            <w:gridSpan w:val="6"/>
            <w:shd w:val="clear" w:color="auto" w:fill="DAEEF3"/>
            <w:vAlign w:val="center"/>
            <w:hideMark/>
          </w:tcPr>
          <w:p w14:paraId="3E2BFEA1"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пловая нагрузка в сетевой воде при расчётной tнв=-</w:t>
            </w:r>
            <w:r w:rsidR="00A84D67" w:rsidRPr="009D357B">
              <w:rPr>
                <w:rFonts w:ascii="Arial" w:hAnsi="Arial" w:cs="Arial"/>
                <w:sz w:val="18"/>
                <w:szCs w:val="18"/>
              </w:rPr>
              <w:t>38,4</w:t>
            </w:r>
            <w:r w:rsidRPr="009D357B">
              <w:rPr>
                <w:rFonts w:ascii="Arial" w:hAnsi="Arial" w:cs="Arial"/>
                <w:sz w:val="18"/>
                <w:szCs w:val="18"/>
              </w:rPr>
              <w:t xml:space="preserve"> °С, Гкал/ч</w:t>
            </w:r>
          </w:p>
        </w:tc>
        <w:tc>
          <w:tcPr>
            <w:tcW w:w="2361" w:type="dxa"/>
            <w:gridSpan w:val="3"/>
            <w:shd w:val="clear" w:color="auto" w:fill="DAEEF3"/>
            <w:vAlign w:val="center"/>
            <w:hideMark/>
          </w:tcPr>
          <w:p w14:paraId="38D44101"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Признак потребителя </w:t>
            </w:r>
          </w:p>
        </w:tc>
        <w:tc>
          <w:tcPr>
            <w:tcW w:w="0" w:type="auto"/>
            <w:vMerge w:val="restart"/>
            <w:shd w:val="clear" w:color="auto" w:fill="DAEEF3"/>
            <w:vAlign w:val="center"/>
            <w:hideMark/>
          </w:tcPr>
          <w:p w14:paraId="41CE8706"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бщая договорная подкл. нагрузка</w:t>
            </w:r>
            <w:r w:rsidRPr="009D357B">
              <w:rPr>
                <w:rFonts w:ascii="Arial" w:hAnsi="Arial" w:cs="Arial"/>
                <w:sz w:val="18"/>
                <w:szCs w:val="18"/>
              </w:rPr>
              <w:br/>
              <w:t>(tнв=-</w:t>
            </w:r>
            <w:r w:rsidR="00A84D67" w:rsidRPr="009D357B">
              <w:rPr>
                <w:rFonts w:ascii="Arial" w:hAnsi="Arial" w:cs="Arial"/>
                <w:sz w:val="18"/>
                <w:szCs w:val="18"/>
              </w:rPr>
              <w:t>38,4</w:t>
            </w:r>
            <w:r w:rsidRPr="009D357B">
              <w:rPr>
                <w:rFonts w:ascii="Arial" w:hAnsi="Arial" w:cs="Arial"/>
                <w:sz w:val="18"/>
                <w:szCs w:val="18"/>
              </w:rPr>
              <w:t xml:space="preserve"> °С), </w:t>
            </w:r>
            <w:r w:rsidRPr="009D357B">
              <w:rPr>
                <w:rFonts w:ascii="Arial" w:hAnsi="Arial" w:cs="Arial"/>
                <w:sz w:val="18"/>
                <w:szCs w:val="18"/>
              </w:rPr>
              <w:br/>
              <w:t>Гкал/ч</w:t>
            </w:r>
          </w:p>
        </w:tc>
      </w:tr>
      <w:tr w:rsidR="00C725DA" w:rsidRPr="009D357B" w14:paraId="3F9367B7" w14:textId="77777777" w:rsidTr="00677637">
        <w:trPr>
          <w:trHeight w:val="1713"/>
        </w:trPr>
        <w:tc>
          <w:tcPr>
            <w:tcW w:w="0" w:type="auto"/>
            <w:vMerge/>
            <w:vAlign w:val="center"/>
            <w:hideMark/>
          </w:tcPr>
          <w:p w14:paraId="577EEF11" w14:textId="77777777" w:rsidR="00C24869" w:rsidRPr="009D357B" w:rsidRDefault="00C24869" w:rsidP="00733422">
            <w:pPr>
              <w:widowControl w:val="0"/>
              <w:jc w:val="center"/>
              <w:rPr>
                <w:rFonts w:ascii="Arial" w:hAnsi="Arial" w:cs="Arial"/>
                <w:sz w:val="18"/>
                <w:szCs w:val="18"/>
              </w:rPr>
            </w:pPr>
          </w:p>
        </w:tc>
        <w:tc>
          <w:tcPr>
            <w:tcW w:w="0" w:type="auto"/>
            <w:shd w:val="clear" w:color="auto" w:fill="DAEEF3"/>
            <w:textDirection w:val="btLr"/>
            <w:vAlign w:val="center"/>
            <w:hideMark/>
          </w:tcPr>
          <w:p w14:paraId="3BA63199"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хнология</w:t>
            </w:r>
          </w:p>
        </w:tc>
        <w:tc>
          <w:tcPr>
            <w:tcW w:w="0" w:type="auto"/>
            <w:shd w:val="clear" w:color="auto" w:fill="DAEEF3"/>
            <w:textDirection w:val="btLr"/>
            <w:vAlign w:val="center"/>
            <w:hideMark/>
          </w:tcPr>
          <w:p w14:paraId="71C98CED"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топление</w:t>
            </w:r>
          </w:p>
        </w:tc>
        <w:tc>
          <w:tcPr>
            <w:tcW w:w="0" w:type="auto"/>
            <w:shd w:val="clear" w:color="auto" w:fill="DAEEF3"/>
            <w:textDirection w:val="btLr"/>
            <w:vAlign w:val="center"/>
            <w:hideMark/>
          </w:tcPr>
          <w:p w14:paraId="5C3051D6"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Вентиляция</w:t>
            </w:r>
          </w:p>
        </w:tc>
        <w:tc>
          <w:tcPr>
            <w:tcW w:w="567" w:type="dxa"/>
            <w:shd w:val="clear" w:color="auto" w:fill="DAEEF3"/>
            <w:textDirection w:val="btLr"/>
            <w:vAlign w:val="center"/>
            <w:hideMark/>
          </w:tcPr>
          <w:p w14:paraId="44C074C1"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ВС при средней нагрузке</w:t>
            </w:r>
          </w:p>
        </w:tc>
        <w:tc>
          <w:tcPr>
            <w:tcW w:w="763" w:type="dxa"/>
            <w:shd w:val="clear" w:color="auto" w:fill="DAEEF3"/>
            <w:textDirection w:val="btLr"/>
            <w:vAlign w:val="center"/>
            <w:hideMark/>
          </w:tcPr>
          <w:p w14:paraId="264BED2D"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ВС при максимальной нагрузке</w:t>
            </w:r>
          </w:p>
        </w:tc>
        <w:tc>
          <w:tcPr>
            <w:tcW w:w="858" w:type="dxa"/>
            <w:shd w:val="clear" w:color="auto" w:fill="DAEEF3"/>
            <w:textDirection w:val="btLr"/>
            <w:vAlign w:val="center"/>
            <w:hideMark/>
          </w:tcPr>
          <w:p w14:paraId="49D6A1C0"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Договорная присоед. нагрузка</w:t>
            </w:r>
          </w:p>
        </w:tc>
        <w:tc>
          <w:tcPr>
            <w:tcW w:w="827" w:type="dxa"/>
            <w:shd w:val="clear" w:color="auto" w:fill="DAEEF3"/>
            <w:vAlign w:val="center"/>
            <w:hideMark/>
          </w:tcPr>
          <w:p w14:paraId="4A082AC0"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ЖФ</w:t>
            </w:r>
          </w:p>
        </w:tc>
        <w:tc>
          <w:tcPr>
            <w:tcW w:w="0" w:type="auto"/>
            <w:shd w:val="clear" w:color="auto" w:fill="DAEEF3"/>
            <w:vAlign w:val="center"/>
            <w:hideMark/>
          </w:tcPr>
          <w:p w14:paraId="365CE616"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ОДЗ</w:t>
            </w:r>
          </w:p>
        </w:tc>
        <w:tc>
          <w:tcPr>
            <w:tcW w:w="0" w:type="auto"/>
            <w:shd w:val="clear" w:color="auto" w:fill="DAEEF3"/>
            <w:vAlign w:val="center"/>
            <w:hideMark/>
          </w:tcPr>
          <w:p w14:paraId="24F3A7C5"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П</w:t>
            </w:r>
          </w:p>
        </w:tc>
        <w:tc>
          <w:tcPr>
            <w:tcW w:w="0" w:type="auto"/>
            <w:vMerge/>
            <w:vAlign w:val="center"/>
            <w:hideMark/>
          </w:tcPr>
          <w:p w14:paraId="3277F8E0" w14:textId="77777777" w:rsidR="00C24869" w:rsidRPr="009D357B" w:rsidRDefault="00C24869" w:rsidP="00733422">
            <w:pPr>
              <w:widowControl w:val="0"/>
              <w:jc w:val="center"/>
              <w:rPr>
                <w:rFonts w:ascii="Arial" w:hAnsi="Arial" w:cs="Arial"/>
                <w:sz w:val="18"/>
                <w:szCs w:val="18"/>
              </w:rPr>
            </w:pPr>
          </w:p>
        </w:tc>
      </w:tr>
      <w:tr w:rsidR="00677637" w:rsidRPr="009D357B" w14:paraId="0D8A371E" w14:textId="77777777" w:rsidTr="00677637">
        <w:trPr>
          <w:trHeight w:val="20"/>
        </w:trPr>
        <w:tc>
          <w:tcPr>
            <w:tcW w:w="0" w:type="auto"/>
            <w:noWrap/>
            <w:vAlign w:val="center"/>
          </w:tcPr>
          <w:p w14:paraId="14FEB61E"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8</w:t>
            </w:r>
          </w:p>
          <w:p w14:paraId="0A9D6030"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с. Огнёвка)</w:t>
            </w:r>
          </w:p>
        </w:tc>
        <w:tc>
          <w:tcPr>
            <w:tcW w:w="0" w:type="auto"/>
            <w:noWrap/>
            <w:vAlign w:val="center"/>
          </w:tcPr>
          <w:p w14:paraId="527FC942"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0" w:type="auto"/>
            <w:noWrap/>
            <w:vAlign w:val="center"/>
          </w:tcPr>
          <w:p w14:paraId="0B58CF2F"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0" w:type="auto"/>
            <w:noWrap/>
            <w:vAlign w:val="center"/>
          </w:tcPr>
          <w:p w14:paraId="6910E842"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567" w:type="dxa"/>
            <w:noWrap/>
            <w:vAlign w:val="center"/>
          </w:tcPr>
          <w:p w14:paraId="48AB0FEE"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763" w:type="dxa"/>
            <w:noWrap/>
            <w:vAlign w:val="center"/>
          </w:tcPr>
          <w:p w14:paraId="658F0323"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858" w:type="dxa"/>
            <w:noWrap/>
            <w:vAlign w:val="center"/>
          </w:tcPr>
          <w:p w14:paraId="3A784236"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827" w:type="dxa"/>
            <w:noWrap/>
            <w:vAlign w:val="center"/>
          </w:tcPr>
          <w:p w14:paraId="3290EC0F"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14:paraId="7CBCB823"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0" w:type="auto"/>
            <w:noWrap/>
            <w:vAlign w:val="center"/>
          </w:tcPr>
          <w:p w14:paraId="6EF11BDC"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14:paraId="32C6BE95"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r>
      <w:tr w:rsidR="00677637" w:rsidRPr="009D357B" w14:paraId="34A6325C" w14:textId="77777777" w:rsidTr="00677637">
        <w:trPr>
          <w:trHeight w:val="20"/>
        </w:trPr>
        <w:tc>
          <w:tcPr>
            <w:tcW w:w="0" w:type="auto"/>
            <w:noWrap/>
            <w:vAlign w:val="center"/>
          </w:tcPr>
          <w:p w14:paraId="0A713D56"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9</w:t>
            </w:r>
          </w:p>
          <w:p w14:paraId="354AD200"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с. Кайтанак)</w:t>
            </w:r>
          </w:p>
        </w:tc>
        <w:tc>
          <w:tcPr>
            <w:tcW w:w="0" w:type="auto"/>
            <w:noWrap/>
            <w:vAlign w:val="center"/>
          </w:tcPr>
          <w:p w14:paraId="126727F7"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0" w:type="auto"/>
            <w:noWrap/>
            <w:vAlign w:val="center"/>
          </w:tcPr>
          <w:p w14:paraId="1A74D9AB"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0" w:type="auto"/>
            <w:noWrap/>
            <w:vAlign w:val="center"/>
          </w:tcPr>
          <w:p w14:paraId="0FCF2BAC"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567" w:type="dxa"/>
            <w:noWrap/>
            <w:vAlign w:val="center"/>
          </w:tcPr>
          <w:p w14:paraId="19CB21F4"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763" w:type="dxa"/>
            <w:noWrap/>
            <w:vAlign w:val="center"/>
          </w:tcPr>
          <w:p w14:paraId="20E25786"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w:t>
            </w:r>
          </w:p>
        </w:tc>
        <w:tc>
          <w:tcPr>
            <w:tcW w:w="858" w:type="dxa"/>
            <w:noWrap/>
            <w:vAlign w:val="center"/>
          </w:tcPr>
          <w:p w14:paraId="264466E7"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827" w:type="dxa"/>
            <w:noWrap/>
            <w:vAlign w:val="center"/>
          </w:tcPr>
          <w:p w14:paraId="292C80BD"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14:paraId="2B539DD1"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0" w:type="auto"/>
            <w:noWrap/>
            <w:vAlign w:val="center"/>
          </w:tcPr>
          <w:p w14:paraId="41DA1585"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000</w:t>
            </w:r>
          </w:p>
        </w:tc>
        <w:tc>
          <w:tcPr>
            <w:tcW w:w="0" w:type="auto"/>
            <w:noWrap/>
            <w:vAlign w:val="center"/>
          </w:tcPr>
          <w:p w14:paraId="66786ACD"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r>
      <w:tr w:rsidR="00677637" w:rsidRPr="00165D57" w14:paraId="2D95D69A" w14:textId="77777777" w:rsidTr="00677637">
        <w:trPr>
          <w:trHeight w:val="20"/>
        </w:trPr>
        <w:tc>
          <w:tcPr>
            <w:tcW w:w="0" w:type="auto"/>
            <w:noWrap/>
            <w:vAlign w:val="center"/>
          </w:tcPr>
          <w:p w14:paraId="66E6BEDF"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Всего</w:t>
            </w:r>
          </w:p>
        </w:tc>
        <w:tc>
          <w:tcPr>
            <w:tcW w:w="0" w:type="auto"/>
            <w:noWrap/>
            <w:vAlign w:val="center"/>
          </w:tcPr>
          <w:p w14:paraId="3D356DD8"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0" w:type="auto"/>
            <w:noWrap/>
            <w:vAlign w:val="center"/>
          </w:tcPr>
          <w:p w14:paraId="45C3C279"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0" w:type="auto"/>
            <w:noWrap/>
            <w:vAlign w:val="center"/>
          </w:tcPr>
          <w:p w14:paraId="02086EFB"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567" w:type="dxa"/>
            <w:noWrap/>
            <w:vAlign w:val="center"/>
          </w:tcPr>
          <w:p w14:paraId="1896508D"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763" w:type="dxa"/>
            <w:noWrap/>
            <w:vAlign w:val="center"/>
          </w:tcPr>
          <w:p w14:paraId="599D01FF"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w:t>
            </w:r>
          </w:p>
        </w:tc>
        <w:tc>
          <w:tcPr>
            <w:tcW w:w="858" w:type="dxa"/>
            <w:noWrap/>
            <w:vAlign w:val="center"/>
          </w:tcPr>
          <w:p w14:paraId="77627D22"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827" w:type="dxa"/>
            <w:noWrap/>
            <w:vAlign w:val="center"/>
          </w:tcPr>
          <w:p w14:paraId="186777F7"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00</w:t>
            </w:r>
          </w:p>
        </w:tc>
        <w:tc>
          <w:tcPr>
            <w:tcW w:w="0" w:type="auto"/>
            <w:noWrap/>
            <w:vAlign w:val="center"/>
          </w:tcPr>
          <w:p w14:paraId="547206E3"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0" w:type="auto"/>
            <w:noWrap/>
            <w:vAlign w:val="center"/>
          </w:tcPr>
          <w:p w14:paraId="357F093C"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0000</w:t>
            </w:r>
          </w:p>
        </w:tc>
        <w:tc>
          <w:tcPr>
            <w:tcW w:w="0" w:type="auto"/>
            <w:noWrap/>
            <w:vAlign w:val="center"/>
          </w:tcPr>
          <w:p w14:paraId="6592034F" w14:textId="77777777" w:rsidR="00677637" w:rsidRPr="00A16D79" w:rsidRDefault="00677637" w:rsidP="00677637">
            <w:pPr>
              <w:jc w:val="center"/>
              <w:rPr>
                <w:rFonts w:ascii="Arial" w:hAnsi="Arial" w:cs="Arial"/>
                <w:b/>
                <w:sz w:val="18"/>
                <w:szCs w:val="18"/>
              </w:rPr>
            </w:pPr>
            <w:r w:rsidRPr="009D357B">
              <w:rPr>
                <w:rFonts w:ascii="Arial" w:hAnsi="Arial" w:cs="Arial"/>
                <w:b/>
                <w:sz w:val="18"/>
                <w:szCs w:val="18"/>
              </w:rPr>
              <w:t>0,2930</w:t>
            </w:r>
          </w:p>
        </w:tc>
      </w:tr>
    </w:tbl>
    <w:bookmarkEnd w:id="221"/>
    <w:p w14:paraId="685690CF" w14:textId="77777777" w:rsidR="00C93B53" w:rsidRDefault="00C24869" w:rsidP="00C93B53">
      <w:pPr>
        <w:pStyle w:val="-6"/>
      </w:pPr>
      <w:r>
        <w:t>Тепловые нагрузки потребителей в паре отсутствуют.</w:t>
      </w:r>
    </w:p>
    <w:p w14:paraId="5BFE3E3F" w14:textId="77777777" w:rsidR="00C93B53" w:rsidRDefault="00C93B53" w:rsidP="00477A87">
      <w:pPr>
        <w:pStyle w:val="-3"/>
      </w:pPr>
      <w:bookmarkStart w:id="222" w:name="_Toc31122112"/>
      <w:bookmarkStart w:id="223" w:name="_Toc31122341"/>
      <w:bookmarkStart w:id="224" w:name="_Toc102168027"/>
      <w:r>
        <w:t>Описание значений расчетных тепловых нагрузок на коллекторах источников тепловой энергии</w:t>
      </w:r>
      <w:bookmarkEnd w:id="222"/>
      <w:bookmarkEnd w:id="223"/>
      <w:bookmarkEnd w:id="224"/>
    </w:p>
    <w:p w14:paraId="43A6EA0D" w14:textId="77777777" w:rsidR="00C24869" w:rsidRDefault="00C24869" w:rsidP="00C24869">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756DD587" w14:textId="77777777" w:rsidR="00C24869" w:rsidRDefault="00C24869" w:rsidP="00C24869">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11A58FF6" w14:textId="406E1D92" w:rsidR="00C24869" w:rsidRPr="009D357B" w:rsidRDefault="00C24869" w:rsidP="00C24869">
      <w:pPr>
        <w:pStyle w:val="-f0"/>
        <w:spacing w:before="0"/>
      </w:pPr>
      <w:bookmarkStart w:id="225" w:name="_Toc101860592"/>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17</w:t>
      </w:r>
      <w:r w:rsidRPr="009D357B">
        <w:rPr>
          <w:noProof/>
        </w:rPr>
        <w:fldChar w:fldCharType="end"/>
      </w:r>
      <w:r w:rsidRPr="009D357B">
        <w:t xml:space="preserve"> </w:t>
      </w:r>
      <w:r w:rsidRPr="009D357B">
        <w:sym w:font="Symbol" w:char="F02D"/>
      </w:r>
      <w:r w:rsidRPr="009D357B">
        <w:t xml:space="preserve"> Расчётные тепловые нагрузки котельных на коллекторах</w:t>
      </w:r>
      <w:bookmarkEnd w:id="225"/>
    </w:p>
    <w:tbl>
      <w:tblPr>
        <w:tblStyle w:val="aff1"/>
        <w:tblW w:w="9703" w:type="dxa"/>
        <w:tblLook w:val="04A0" w:firstRow="1" w:lastRow="0" w:firstColumn="1" w:lastColumn="0" w:noHBand="0" w:noVBand="1"/>
      </w:tblPr>
      <w:tblGrid>
        <w:gridCol w:w="1626"/>
        <w:gridCol w:w="1663"/>
        <w:gridCol w:w="1417"/>
        <w:gridCol w:w="1559"/>
        <w:gridCol w:w="1701"/>
        <w:gridCol w:w="1737"/>
      </w:tblGrid>
      <w:tr w:rsidR="00C24869" w:rsidRPr="009D357B" w14:paraId="5AD7C520" w14:textId="77777777" w:rsidTr="00C725DA">
        <w:trPr>
          <w:trHeight w:val="1682"/>
        </w:trPr>
        <w:tc>
          <w:tcPr>
            <w:tcW w:w="0" w:type="auto"/>
            <w:shd w:val="clear" w:color="auto" w:fill="DAEEF3"/>
            <w:vAlign w:val="center"/>
            <w:hideMark/>
          </w:tcPr>
          <w:p w14:paraId="179083D9" w14:textId="77777777" w:rsidR="00C24869" w:rsidRPr="009D357B" w:rsidRDefault="00C24869" w:rsidP="00733422">
            <w:pPr>
              <w:widowControl w:val="0"/>
              <w:jc w:val="center"/>
              <w:rPr>
                <w:rFonts w:ascii="Arial" w:hAnsi="Arial" w:cs="Arial"/>
                <w:sz w:val="18"/>
                <w:szCs w:val="18"/>
              </w:rPr>
            </w:pPr>
            <w:bookmarkStart w:id="226" w:name="_Hlk101185112"/>
            <w:r w:rsidRPr="009D357B">
              <w:rPr>
                <w:rFonts w:ascii="Arial" w:hAnsi="Arial" w:cs="Arial"/>
                <w:sz w:val="18"/>
                <w:szCs w:val="18"/>
              </w:rPr>
              <w:t xml:space="preserve">Наименование </w:t>
            </w:r>
          </w:p>
          <w:p w14:paraId="1E1EC725"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1663" w:type="dxa"/>
            <w:shd w:val="clear" w:color="auto" w:fill="DAEEF3"/>
            <w:vAlign w:val="center"/>
            <w:hideMark/>
          </w:tcPr>
          <w:p w14:paraId="1DCA8978"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Договорная</w:t>
            </w:r>
          </w:p>
          <w:p w14:paraId="7E088ED1"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присоединённая </w:t>
            </w:r>
          </w:p>
          <w:p w14:paraId="295BDA0B"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нагрузка </w:t>
            </w:r>
          </w:p>
          <w:p w14:paraId="43C8A40C"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Гкал/ч</w:t>
            </w:r>
          </w:p>
        </w:tc>
        <w:tc>
          <w:tcPr>
            <w:tcW w:w="1417" w:type="dxa"/>
            <w:shd w:val="clear" w:color="auto" w:fill="DAEEF3"/>
            <w:vAlign w:val="center"/>
            <w:hideMark/>
          </w:tcPr>
          <w:p w14:paraId="034A4837"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Тепловые потери в тепловых сетях</w:t>
            </w:r>
          </w:p>
          <w:p w14:paraId="53C11004"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14:paraId="30903F79"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559" w:type="dxa"/>
            <w:shd w:val="clear" w:color="auto" w:fill="DAEEF3"/>
            <w:vAlign w:val="center"/>
          </w:tcPr>
          <w:p w14:paraId="28DFE385"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Расчётная </w:t>
            </w:r>
          </w:p>
          <w:p w14:paraId="302821A3"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тепловая </w:t>
            </w:r>
          </w:p>
          <w:p w14:paraId="0E9F2629"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 xml:space="preserve">нагрузка на </w:t>
            </w:r>
          </w:p>
          <w:p w14:paraId="0A87B25D"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ллекторах</w:t>
            </w:r>
          </w:p>
          <w:p w14:paraId="12D2477F"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14:paraId="280D7EF9"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701" w:type="dxa"/>
            <w:shd w:val="clear" w:color="auto" w:fill="DAEEF3"/>
            <w:vAlign w:val="center"/>
          </w:tcPr>
          <w:p w14:paraId="28CCD3E6"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Расчётная тепловая нагрузка на коллекторах</w:t>
            </w:r>
          </w:p>
          <w:p w14:paraId="54E9F64B"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по отчётному отпуску тепловой энергии</w:t>
            </w:r>
          </w:p>
          <w:p w14:paraId="2E9A8FFC"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A84D67" w:rsidRPr="009D357B">
              <w:rPr>
                <w:rFonts w:ascii="Arial" w:hAnsi="Arial" w:cs="Arial"/>
                <w:sz w:val="18"/>
                <w:szCs w:val="18"/>
              </w:rPr>
              <w:t>38,4</w:t>
            </w:r>
            <w:r w:rsidRPr="009D357B">
              <w:rPr>
                <w:rFonts w:ascii="Arial" w:hAnsi="Arial" w:cs="Arial"/>
                <w:sz w:val="18"/>
                <w:szCs w:val="18"/>
              </w:rPr>
              <w:t xml:space="preserve"> °С), </w:t>
            </w:r>
          </w:p>
          <w:p w14:paraId="7A92903C"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Гкал/ч</w:t>
            </w:r>
          </w:p>
        </w:tc>
        <w:tc>
          <w:tcPr>
            <w:tcW w:w="1737" w:type="dxa"/>
            <w:shd w:val="clear" w:color="auto" w:fill="DAEEF3"/>
            <w:vAlign w:val="center"/>
          </w:tcPr>
          <w:p w14:paraId="63B437E5"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Средняя тепловая нагрузка на коллекторах за отопительный период</w:t>
            </w:r>
          </w:p>
          <w:p w14:paraId="13D12DD3"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tнв=-</w:t>
            </w:r>
            <w:r w:rsidR="00677637" w:rsidRPr="009D357B">
              <w:rPr>
                <w:rFonts w:ascii="Arial" w:hAnsi="Arial" w:cs="Arial"/>
                <w:sz w:val="18"/>
                <w:szCs w:val="18"/>
              </w:rPr>
              <w:t>7,6</w:t>
            </w:r>
            <w:r w:rsidRPr="009D357B">
              <w:rPr>
                <w:rFonts w:ascii="Arial" w:hAnsi="Arial" w:cs="Arial"/>
                <w:sz w:val="18"/>
                <w:szCs w:val="18"/>
              </w:rPr>
              <w:t xml:space="preserve"> °С), Гкал/ч</w:t>
            </w:r>
          </w:p>
        </w:tc>
      </w:tr>
      <w:tr w:rsidR="00677637" w:rsidRPr="009D357B" w14:paraId="0B75B807" w14:textId="77777777" w:rsidTr="00C725DA">
        <w:trPr>
          <w:trHeight w:val="19"/>
        </w:trPr>
        <w:tc>
          <w:tcPr>
            <w:tcW w:w="0" w:type="auto"/>
            <w:noWrap/>
            <w:vAlign w:val="center"/>
          </w:tcPr>
          <w:p w14:paraId="22B255C9"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8</w:t>
            </w:r>
          </w:p>
          <w:p w14:paraId="2E91CED8"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с. Огнёвка)</w:t>
            </w:r>
          </w:p>
        </w:tc>
        <w:tc>
          <w:tcPr>
            <w:tcW w:w="1663" w:type="dxa"/>
            <w:noWrap/>
            <w:vAlign w:val="center"/>
          </w:tcPr>
          <w:p w14:paraId="2AB9119B"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780</w:t>
            </w:r>
          </w:p>
        </w:tc>
        <w:tc>
          <w:tcPr>
            <w:tcW w:w="1417" w:type="dxa"/>
            <w:noWrap/>
            <w:vAlign w:val="center"/>
          </w:tcPr>
          <w:p w14:paraId="18E538AF" w14:textId="77777777" w:rsidR="00677637" w:rsidRPr="009D357B" w:rsidRDefault="00AF1C82" w:rsidP="00677637">
            <w:pPr>
              <w:jc w:val="center"/>
              <w:rPr>
                <w:rFonts w:ascii="Arial" w:hAnsi="Arial" w:cs="Arial"/>
                <w:sz w:val="18"/>
                <w:szCs w:val="18"/>
              </w:rPr>
            </w:pPr>
            <w:r w:rsidRPr="009D357B">
              <w:rPr>
                <w:rFonts w:ascii="Arial" w:hAnsi="Arial" w:cs="Arial"/>
                <w:sz w:val="18"/>
                <w:szCs w:val="18"/>
              </w:rPr>
              <w:t>0,0676</w:t>
            </w:r>
          </w:p>
        </w:tc>
        <w:tc>
          <w:tcPr>
            <w:tcW w:w="1559" w:type="dxa"/>
            <w:noWrap/>
            <w:vAlign w:val="center"/>
          </w:tcPr>
          <w:p w14:paraId="2CBC4F18" w14:textId="77777777" w:rsidR="00677637" w:rsidRPr="009D357B" w:rsidRDefault="00AF1C82" w:rsidP="00677637">
            <w:pPr>
              <w:jc w:val="center"/>
              <w:rPr>
                <w:rFonts w:ascii="Arial" w:hAnsi="Arial" w:cs="Arial"/>
                <w:sz w:val="18"/>
                <w:szCs w:val="18"/>
              </w:rPr>
            </w:pPr>
            <w:r w:rsidRPr="009D357B">
              <w:rPr>
                <w:rFonts w:ascii="Arial" w:hAnsi="Arial" w:cs="Arial"/>
                <w:sz w:val="18"/>
                <w:szCs w:val="18"/>
              </w:rPr>
              <w:t>0,2456</w:t>
            </w:r>
          </w:p>
        </w:tc>
        <w:tc>
          <w:tcPr>
            <w:tcW w:w="1701" w:type="dxa"/>
            <w:noWrap/>
            <w:vAlign w:val="center"/>
          </w:tcPr>
          <w:p w14:paraId="4F330410"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w:t>
            </w:r>
            <w:r w:rsidR="00AF1C82" w:rsidRPr="009D357B">
              <w:rPr>
                <w:rFonts w:ascii="Arial" w:hAnsi="Arial" w:cs="Arial"/>
                <w:sz w:val="18"/>
                <w:szCs w:val="18"/>
              </w:rPr>
              <w:t>1687</w:t>
            </w:r>
          </w:p>
        </w:tc>
        <w:tc>
          <w:tcPr>
            <w:tcW w:w="1737" w:type="dxa"/>
            <w:noWrap/>
            <w:vAlign w:val="center"/>
          </w:tcPr>
          <w:p w14:paraId="732FCA6D" w14:textId="77777777" w:rsidR="00677637" w:rsidRPr="009D357B" w:rsidRDefault="00AF1C82" w:rsidP="00677637">
            <w:pPr>
              <w:jc w:val="center"/>
              <w:rPr>
                <w:rFonts w:ascii="Arial" w:hAnsi="Arial" w:cs="Arial"/>
                <w:sz w:val="18"/>
                <w:szCs w:val="18"/>
              </w:rPr>
            </w:pPr>
            <w:r w:rsidRPr="009D357B">
              <w:rPr>
                <w:rFonts w:ascii="Arial" w:hAnsi="Arial" w:cs="Arial"/>
                <w:sz w:val="18"/>
                <w:szCs w:val="18"/>
              </w:rPr>
              <w:t>0,0835</w:t>
            </w:r>
          </w:p>
        </w:tc>
      </w:tr>
      <w:tr w:rsidR="00677637" w:rsidRPr="009D357B" w14:paraId="0EA35F98" w14:textId="77777777" w:rsidTr="00C725DA">
        <w:trPr>
          <w:trHeight w:val="19"/>
        </w:trPr>
        <w:tc>
          <w:tcPr>
            <w:tcW w:w="0" w:type="auto"/>
            <w:noWrap/>
            <w:vAlign w:val="center"/>
          </w:tcPr>
          <w:p w14:paraId="3E21A4E8"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Котельная № 9</w:t>
            </w:r>
          </w:p>
          <w:p w14:paraId="2BC0333F"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с. Кайтанак)</w:t>
            </w:r>
          </w:p>
        </w:tc>
        <w:tc>
          <w:tcPr>
            <w:tcW w:w="1663" w:type="dxa"/>
            <w:noWrap/>
            <w:vAlign w:val="center"/>
          </w:tcPr>
          <w:p w14:paraId="077ABEFF"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150</w:t>
            </w:r>
          </w:p>
        </w:tc>
        <w:tc>
          <w:tcPr>
            <w:tcW w:w="1417" w:type="dxa"/>
            <w:noWrap/>
            <w:vAlign w:val="center"/>
          </w:tcPr>
          <w:p w14:paraId="0AFDFE94" w14:textId="77777777" w:rsidR="00677637" w:rsidRPr="009D357B" w:rsidRDefault="00AF1C82" w:rsidP="00677637">
            <w:pPr>
              <w:jc w:val="center"/>
              <w:rPr>
                <w:rFonts w:ascii="Arial" w:hAnsi="Arial" w:cs="Arial"/>
                <w:sz w:val="18"/>
                <w:szCs w:val="18"/>
              </w:rPr>
            </w:pPr>
            <w:r w:rsidRPr="009D357B">
              <w:rPr>
                <w:rFonts w:ascii="Arial" w:hAnsi="Arial" w:cs="Arial"/>
                <w:sz w:val="18"/>
                <w:szCs w:val="18"/>
              </w:rPr>
              <w:t>0,0152</w:t>
            </w:r>
          </w:p>
        </w:tc>
        <w:tc>
          <w:tcPr>
            <w:tcW w:w="1559" w:type="dxa"/>
            <w:noWrap/>
            <w:vAlign w:val="center"/>
          </w:tcPr>
          <w:p w14:paraId="4D1C213F" w14:textId="77777777" w:rsidR="00677637" w:rsidRPr="009D357B" w:rsidRDefault="00AF1C82" w:rsidP="00677637">
            <w:pPr>
              <w:jc w:val="center"/>
              <w:rPr>
                <w:rFonts w:ascii="Arial" w:hAnsi="Arial" w:cs="Arial"/>
                <w:sz w:val="18"/>
                <w:szCs w:val="18"/>
              </w:rPr>
            </w:pPr>
            <w:r w:rsidRPr="009D357B">
              <w:rPr>
                <w:rFonts w:ascii="Arial" w:hAnsi="Arial" w:cs="Arial"/>
                <w:sz w:val="18"/>
                <w:szCs w:val="18"/>
              </w:rPr>
              <w:t>0,1302</w:t>
            </w:r>
          </w:p>
        </w:tc>
        <w:tc>
          <w:tcPr>
            <w:tcW w:w="1701" w:type="dxa"/>
            <w:noWrap/>
            <w:vAlign w:val="center"/>
          </w:tcPr>
          <w:p w14:paraId="4B34518A"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1</w:t>
            </w:r>
            <w:r w:rsidR="00AF1C82" w:rsidRPr="009D357B">
              <w:rPr>
                <w:rFonts w:ascii="Arial" w:hAnsi="Arial" w:cs="Arial"/>
                <w:sz w:val="18"/>
                <w:szCs w:val="18"/>
              </w:rPr>
              <w:t>118</w:t>
            </w:r>
          </w:p>
        </w:tc>
        <w:tc>
          <w:tcPr>
            <w:tcW w:w="1737" w:type="dxa"/>
            <w:noWrap/>
            <w:vAlign w:val="center"/>
          </w:tcPr>
          <w:p w14:paraId="31290B4D" w14:textId="77777777" w:rsidR="00677637" w:rsidRPr="009D357B" w:rsidRDefault="00677637" w:rsidP="00677637">
            <w:pPr>
              <w:jc w:val="center"/>
              <w:rPr>
                <w:rFonts w:ascii="Arial" w:hAnsi="Arial" w:cs="Arial"/>
                <w:sz w:val="18"/>
                <w:szCs w:val="18"/>
              </w:rPr>
            </w:pPr>
            <w:r w:rsidRPr="009D357B">
              <w:rPr>
                <w:rFonts w:ascii="Arial" w:hAnsi="Arial" w:cs="Arial"/>
                <w:sz w:val="18"/>
                <w:szCs w:val="18"/>
              </w:rPr>
              <w:t>0,0</w:t>
            </w:r>
            <w:r w:rsidR="00AF1C82" w:rsidRPr="009D357B">
              <w:rPr>
                <w:rFonts w:ascii="Arial" w:hAnsi="Arial" w:cs="Arial"/>
                <w:sz w:val="18"/>
                <w:szCs w:val="18"/>
              </w:rPr>
              <w:t>538</w:t>
            </w:r>
          </w:p>
        </w:tc>
      </w:tr>
      <w:tr w:rsidR="00677637" w:rsidRPr="00165D57" w14:paraId="15364CA6" w14:textId="77777777" w:rsidTr="00C725DA">
        <w:trPr>
          <w:trHeight w:val="19"/>
        </w:trPr>
        <w:tc>
          <w:tcPr>
            <w:tcW w:w="0" w:type="auto"/>
            <w:noWrap/>
            <w:vAlign w:val="center"/>
          </w:tcPr>
          <w:p w14:paraId="2C96FCCC"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Всего</w:t>
            </w:r>
          </w:p>
        </w:tc>
        <w:tc>
          <w:tcPr>
            <w:tcW w:w="1663" w:type="dxa"/>
            <w:noWrap/>
            <w:vAlign w:val="center"/>
          </w:tcPr>
          <w:p w14:paraId="376CE8E3"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2930</w:t>
            </w:r>
          </w:p>
        </w:tc>
        <w:tc>
          <w:tcPr>
            <w:tcW w:w="1417" w:type="dxa"/>
            <w:noWrap/>
            <w:vAlign w:val="center"/>
          </w:tcPr>
          <w:p w14:paraId="682F30F1" w14:textId="77777777" w:rsidR="00677637" w:rsidRPr="009D357B" w:rsidRDefault="00AF1C82" w:rsidP="00677637">
            <w:pPr>
              <w:jc w:val="center"/>
              <w:rPr>
                <w:rFonts w:ascii="Arial" w:hAnsi="Arial" w:cs="Arial"/>
                <w:b/>
                <w:sz w:val="18"/>
                <w:szCs w:val="18"/>
              </w:rPr>
            </w:pPr>
            <w:r w:rsidRPr="009D357B">
              <w:rPr>
                <w:rFonts w:ascii="Arial" w:hAnsi="Arial" w:cs="Arial"/>
                <w:b/>
                <w:sz w:val="18"/>
                <w:szCs w:val="18"/>
              </w:rPr>
              <w:t>0,0828</w:t>
            </w:r>
          </w:p>
        </w:tc>
        <w:tc>
          <w:tcPr>
            <w:tcW w:w="1559" w:type="dxa"/>
            <w:noWrap/>
            <w:vAlign w:val="center"/>
          </w:tcPr>
          <w:p w14:paraId="75757DA4" w14:textId="77777777" w:rsidR="00677637" w:rsidRPr="009D357B" w:rsidRDefault="00AF1C82" w:rsidP="00677637">
            <w:pPr>
              <w:jc w:val="center"/>
              <w:rPr>
                <w:rFonts w:ascii="Arial" w:hAnsi="Arial" w:cs="Arial"/>
                <w:b/>
                <w:sz w:val="18"/>
                <w:szCs w:val="18"/>
              </w:rPr>
            </w:pPr>
            <w:r w:rsidRPr="009D357B">
              <w:rPr>
                <w:rFonts w:ascii="Arial" w:hAnsi="Arial" w:cs="Arial"/>
                <w:b/>
                <w:sz w:val="18"/>
                <w:szCs w:val="18"/>
              </w:rPr>
              <w:t>0,3758</w:t>
            </w:r>
          </w:p>
        </w:tc>
        <w:tc>
          <w:tcPr>
            <w:tcW w:w="1701" w:type="dxa"/>
            <w:noWrap/>
            <w:vAlign w:val="center"/>
          </w:tcPr>
          <w:p w14:paraId="3761F297"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w:t>
            </w:r>
            <w:r w:rsidR="00AF1C82" w:rsidRPr="009D357B">
              <w:rPr>
                <w:rFonts w:ascii="Arial" w:hAnsi="Arial" w:cs="Arial"/>
                <w:b/>
                <w:sz w:val="18"/>
                <w:szCs w:val="18"/>
              </w:rPr>
              <w:t>2804</w:t>
            </w:r>
          </w:p>
        </w:tc>
        <w:tc>
          <w:tcPr>
            <w:tcW w:w="1737" w:type="dxa"/>
            <w:noWrap/>
            <w:vAlign w:val="center"/>
          </w:tcPr>
          <w:p w14:paraId="43A467FE" w14:textId="77777777" w:rsidR="00677637" w:rsidRPr="009D357B" w:rsidRDefault="00677637" w:rsidP="00677637">
            <w:pPr>
              <w:jc w:val="center"/>
              <w:rPr>
                <w:rFonts w:ascii="Arial" w:hAnsi="Arial" w:cs="Arial"/>
                <w:b/>
                <w:sz w:val="18"/>
                <w:szCs w:val="18"/>
              </w:rPr>
            </w:pPr>
            <w:r w:rsidRPr="009D357B">
              <w:rPr>
                <w:rFonts w:ascii="Arial" w:hAnsi="Arial" w:cs="Arial"/>
                <w:b/>
                <w:sz w:val="18"/>
                <w:szCs w:val="18"/>
              </w:rPr>
              <w:t>0,1</w:t>
            </w:r>
            <w:r w:rsidR="00AF1C82" w:rsidRPr="009D357B">
              <w:rPr>
                <w:rFonts w:ascii="Arial" w:hAnsi="Arial" w:cs="Arial"/>
                <w:b/>
                <w:sz w:val="18"/>
                <w:szCs w:val="18"/>
              </w:rPr>
              <w:t>373</w:t>
            </w:r>
          </w:p>
        </w:tc>
      </w:tr>
    </w:tbl>
    <w:p w14:paraId="5F2739D2" w14:textId="77777777" w:rsidR="00C93B53" w:rsidRDefault="00C93B53" w:rsidP="00477A87">
      <w:pPr>
        <w:pStyle w:val="-3"/>
      </w:pPr>
      <w:bookmarkStart w:id="227" w:name="_Toc31122113"/>
      <w:bookmarkStart w:id="228" w:name="_Toc31122342"/>
      <w:bookmarkStart w:id="229" w:name="_Toc102168028"/>
      <w:bookmarkEnd w:id="226"/>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7"/>
      <w:bookmarkEnd w:id="228"/>
      <w:bookmarkEnd w:id="229"/>
    </w:p>
    <w:p w14:paraId="7EE20BFF" w14:textId="77777777" w:rsidR="00C93B53" w:rsidRDefault="00C93B53" w:rsidP="00C93B53">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40F32641" w14:textId="77777777" w:rsidR="00C93B53" w:rsidRDefault="00C93B53" w:rsidP="00477A87">
      <w:pPr>
        <w:pStyle w:val="-3"/>
      </w:pPr>
      <w:bookmarkStart w:id="230" w:name="_Toc31122114"/>
      <w:bookmarkStart w:id="231" w:name="_Toc31122343"/>
      <w:bookmarkStart w:id="232" w:name="_Toc102168029"/>
      <w:r>
        <w:t>Описание величины потребления тепловой энергии в расчетных элементах территориального деления за отопительный период и за год в целом</w:t>
      </w:r>
      <w:bookmarkEnd w:id="230"/>
      <w:bookmarkEnd w:id="231"/>
      <w:bookmarkEnd w:id="232"/>
    </w:p>
    <w:p w14:paraId="4B0F65C0" w14:textId="77777777" w:rsidR="00C24869" w:rsidRDefault="00C24869" w:rsidP="00C24869">
      <w:pPr>
        <w:pStyle w:val="-6"/>
      </w:pPr>
      <w:r>
        <w:t>Величины потребления тепловой энергии за отопительный период и год совпадают и представлены в таблице ниже.</w:t>
      </w:r>
    </w:p>
    <w:p w14:paraId="28BF644C" w14:textId="5B0E4898" w:rsidR="00C24869" w:rsidRPr="009D357B" w:rsidRDefault="00C24869" w:rsidP="00C24869">
      <w:pPr>
        <w:pStyle w:val="-f0"/>
        <w:spacing w:before="0"/>
      </w:pPr>
      <w:bookmarkStart w:id="233" w:name="_Toc101860593"/>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18</w:t>
      </w:r>
      <w:r w:rsidRPr="009D357B">
        <w:rPr>
          <w:noProof/>
        </w:rPr>
        <w:fldChar w:fldCharType="end"/>
      </w:r>
      <w:r w:rsidRPr="009D357B">
        <w:t xml:space="preserve"> </w:t>
      </w:r>
      <w:r w:rsidRPr="009D357B">
        <w:sym w:font="Symbol" w:char="F02D"/>
      </w:r>
      <w:r w:rsidRPr="009D357B">
        <w:t xml:space="preserve"> Потребление тепловой энергии за 20</w:t>
      </w:r>
      <w:r w:rsidR="00E22608" w:rsidRPr="009D357B">
        <w:t>21</w:t>
      </w:r>
      <w:r w:rsidRPr="009D357B">
        <w:t xml:space="preserve"> год</w:t>
      </w:r>
      <w:bookmarkEnd w:id="233"/>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C24869" w:rsidRPr="009D357B" w14:paraId="01D5F5B3" w14:textId="77777777" w:rsidTr="00733422">
        <w:trPr>
          <w:cantSplit/>
          <w:trHeight w:val="1773"/>
        </w:trPr>
        <w:tc>
          <w:tcPr>
            <w:tcW w:w="1740" w:type="dxa"/>
            <w:shd w:val="clear" w:color="auto" w:fill="DAEEF3"/>
            <w:vAlign w:val="center"/>
            <w:hideMark/>
          </w:tcPr>
          <w:p w14:paraId="51778084" w14:textId="77777777" w:rsidR="00C24869" w:rsidRPr="009D357B" w:rsidRDefault="00C24869" w:rsidP="00733422">
            <w:pPr>
              <w:widowControl w:val="0"/>
              <w:jc w:val="center"/>
              <w:rPr>
                <w:rFonts w:ascii="Arial" w:hAnsi="Arial" w:cs="Arial"/>
                <w:sz w:val="18"/>
                <w:szCs w:val="18"/>
              </w:rPr>
            </w:pPr>
            <w:bookmarkStart w:id="234" w:name="_Hlk101185121"/>
            <w:r w:rsidRPr="009D357B">
              <w:rPr>
                <w:rFonts w:ascii="Arial" w:hAnsi="Arial" w:cs="Arial"/>
                <w:sz w:val="18"/>
                <w:szCs w:val="18"/>
              </w:rPr>
              <w:t xml:space="preserve">Наименование </w:t>
            </w:r>
          </w:p>
          <w:p w14:paraId="708A17AD" w14:textId="77777777" w:rsidR="00C24869" w:rsidRPr="009D357B" w:rsidRDefault="00C24869" w:rsidP="00733422">
            <w:pPr>
              <w:widowControl w:val="0"/>
              <w:jc w:val="center"/>
              <w:rPr>
                <w:rFonts w:ascii="Arial" w:hAnsi="Arial" w:cs="Arial"/>
                <w:sz w:val="18"/>
                <w:szCs w:val="18"/>
              </w:rPr>
            </w:pPr>
            <w:r w:rsidRPr="009D357B">
              <w:rPr>
                <w:rFonts w:ascii="Arial" w:hAnsi="Arial" w:cs="Arial"/>
                <w:sz w:val="18"/>
                <w:szCs w:val="18"/>
              </w:rPr>
              <w:t>Котельной</w:t>
            </w:r>
          </w:p>
        </w:tc>
        <w:tc>
          <w:tcPr>
            <w:tcW w:w="1126" w:type="dxa"/>
            <w:shd w:val="clear" w:color="auto" w:fill="DAEEF3"/>
            <w:textDirection w:val="btLr"/>
            <w:vAlign w:val="center"/>
          </w:tcPr>
          <w:p w14:paraId="7CBB2BE0"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338F1D19"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Собственные нужды, Гкал</w:t>
            </w:r>
          </w:p>
        </w:tc>
        <w:tc>
          <w:tcPr>
            <w:tcW w:w="1127" w:type="dxa"/>
            <w:shd w:val="clear" w:color="auto" w:fill="DAEEF3"/>
            <w:textDirection w:val="btLr"/>
            <w:vAlign w:val="center"/>
          </w:tcPr>
          <w:p w14:paraId="145C1124"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2B0A4960"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Хозяйственные нужды, Гкал</w:t>
            </w:r>
          </w:p>
        </w:tc>
        <w:tc>
          <w:tcPr>
            <w:tcW w:w="1424" w:type="dxa"/>
            <w:shd w:val="clear" w:color="auto" w:fill="DAEEF3"/>
            <w:textDirection w:val="btLr"/>
            <w:vAlign w:val="center"/>
          </w:tcPr>
          <w:p w14:paraId="44ADC3AA"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593817CA"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57F581B7"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Полезный отпуск тепловой энергии,</w:t>
            </w:r>
          </w:p>
          <w:p w14:paraId="007E2173" w14:textId="77777777" w:rsidR="00C24869" w:rsidRPr="009D357B" w:rsidRDefault="00C24869" w:rsidP="00733422">
            <w:pPr>
              <w:widowControl w:val="0"/>
              <w:ind w:left="113" w:right="113"/>
              <w:jc w:val="center"/>
              <w:rPr>
                <w:rFonts w:ascii="Arial" w:hAnsi="Arial" w:cs="Arial"/>
                <w:sz w:val="18"/>
                <w:szCs w:val="18"/>
              </w:rPr>
            </w:pPr>
            <w:r w:rsidRPr="009D357B">
              <w:rPr>
                <w:rFonts w:ascii="Arial" w:hAnsi="Arial" w:cs="Arial"/>
                <w:sz w:val="18"/>
                <w:szCs w:val="18"/>
              </w:rPr>
              <w:t>Гкал</w:t>
            </w:r>
          </w:p>
        </w:tc>
      </w:tr>
      <w:tr w:rsidR="00C725DA" w:rsidRPr="009D357B" w14:paraId="16BBFF46" w14:textId="77777777" w:rsidTr="00C725DA">
        <w:trPr>
          <w:cantSplit/>
          <w:trHeight w:val="20"/>
        </w:trPr>
        <w:tc>
          <w:tcPr>
            <w:tcW w:w="1740" w:type="dxa"/>
            <w:noWrap/>
            <w:vAlign w:val="center"/>
          </w:tcPr>
          <w:p w14:paraId="083F7AFF" w14:textId="77777777" w:rsidR="00C725DA" w:rsidRPr="009D357B" w:rsidRDefault="00C725DA" w:rsidP="00C725DA">
            <w:pPr>
              <w:jc w:val="center"/>
              <w:rPr>
                <w:rFonts w:ascii="Arial" w:hAnsi="Arial" w:cs="Arial"/>
                <w:sz w:val="18"/>
                <w:szCs w:val="18"/>
              </w:rPr>
            </w:pPr>
            <w:r w:rsidRPr="009D357B">
              <w:rPr>
                <w:rFonts w:ascii="Arial" w:hAnsi="Arial" w:cs="Arial"/>
                <w:sz w:val="18"/>
                <w:szCs w:val="18"/>
              </w:rPr>
              <w:t>Котельная № 8 (с. Огнёвка)</w:t>
            </w:r>
          </w:p>
        </w:tc>
        <w:tc>
          <w:tcPr>
            <w:tcW w:w="1126" w:type="dxa"/>
            <w:noWrap/>
            <w:vAlign w:val="center"/>
          </w:tcPr>
          <w:p w14:paraId="065E32A3" w14:textId="77777777" w:rsidR="00C725DA" w:rsidRPr="009D357B" w:rsidRDefault="00C223A3" w:rsidP="00C725DA">
            <w:pPr>
              <w:jc w:val="center"/>
              <w:rPr>
                <w:rFonts w:ascii="Arial" w:hAnsi="Arial" w:cs="Arial"/>
                <w:sz w:val="18"/>
                <w:szCs w:val="18"/>
              </w:rPr>
            </w:pPr>
            <w:r w:rsidRPr="009D357B">
              <w:rPr>
                <w:rFonts w:ascii="Arial" w:hAnsi="Arial" w:cs="Arial"/>
                <w:sz w:val="18"/>
                <w:szCs w:val="18"/>
              </w:rPr>
              <w:t>566</w:t>
            </w:r>
          </w:p>
        </w:tc>
        <w:tc>
          <w:tcPr>
            <w:tcW w:w="1126" w:type="dxa"/>
            <w:noWrap/>
            <w:vAlign w:val="center"/>
          </w:tcPr>
          <w:p w14:paraId="66C93F92" w14:textId="77777777" w:rsidR="00C725DA" w:rsidRPr="009D357B" w:rsidRDefault="00C223A3" w:rsidP="00C725DA">
            <w:pPr>
              <w:jc w:val="center"/>
              <w:rPr>
                <w:rFonts w:ascii="Arial" w:hAnsi="Arial" w:cs="Arial"/>
                <w:sz w:val="18"/>
                <w:szCs w:val="18"/>
              </w:rPr>
            </w:pPr>
            <w:r w:rsidRPr="009D357B">
              <w:rPr>
                <w:rFonts w:ascii="Arial" w:hAnsi="Arial" w:cs="Arial"/>
                <w:sz w:val="18"/>
                <w:szCs w:val="18"/>
              </w:rPr>
              <w:t>19</w:t>
            </w:r>
          </w:p>
        </w:tc>
        <w:tc>
          <w:tcPr>
            <w:tcW w:w="1127" w:type="dxa"/>
            <w:noWrap/>
            <w:vAlign w:val="center"/>
          </w:tcPr>
          <w:p w14:paraId="5198B929"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54</w:t>
            </w:r>
            <w:r w:rsidR="00C223A3" w:rsidRPr="009D357B">
              <w:rPr>
                <w:rFonts w:ascii="Arial" w:hAnsi="Arial" w:cs="Arial"/>
                <w:sz w:val="18"/>
                <w:szCs w:val="18"/>
              </w:rPr>
              <w:t>7</w:t>
            </w:r>
          </w:p>
        </w:tc>
        <w:tc>
          <w:tcPr>
            <w:tcW w:w="830" w:type="dxa"/>
            <w:noWrap/>
            <w:vAlign w:val="center"/>
          </w:tcPr>
          <w:p w14:paraId="6B043F58" w14:textId="77777777" w:rsidR="00C725DA" w:rsidRPr="009D357B" w:rsidRDefault="00C223A3" w:rsidP="00C725DA">
            <w:pPr>
              <w:jc w:val="center"/>
              <w:rPr>
                <w:rFonts w:ascii="Arial" w:hAnsi="Arial" w:cs="Arial"/>
                <w:sz w:val="18"/>
                <w:szCs w:val="18"/>
              </w:rPr>
            </w:pPr>
            <w:r w:rsidRPr="009D357B">
              <w:rPr>
                <w:rFonts w:ascii="Arial" w:hAnsi="Arial" w:cs="Arial"/>
                <w:sz w:val="18"/>
                <w:szCs w:val="18"/>
              </w:rPr>
              <w:t>1,</w:t>
            </w:r>
            <w:r w:rsidR="00E22608" w:rsidRPr="009D357B">
              <w:rPr>
                <w:rFonts w:ascii="Arial" w:hAnsi="Arial" w:cs="Arial"/>
                <w:sz w:val="18"/>
                <w:szCs w:val="18"/>
              </w:rPr>
              <w:t>0</w:t>
            </w:r>
          </w:p>
        </w:tc>
        <w:tc>
          <w:tcPr>
            <w:tcW w:w="1424" w:type="dxa"/>
            <w:vAlign w:val="center"/>
          </w:tcPr>
          <w:p w14:paraId="1CFF10ED"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546</w:t>
            </w:r>
          </w:p>
        </w:tc>
        <w:tc>
          <w:tcPr>
            <w:tcW w:w="1127" w:type="dxa"/>
            <w:noWrap/>
            <w:vAlign w:val="center"/>
          </w:tcPr>
          <w:p w14:paraId="0039149D"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233</w:t>
            </w:r>
          </w:p>
        </w:tc>
        <w:tc>
          <w:tcPr>
            <w:tcW w:w="1127" w:type="dxa"/>
            <w:vAlign w:val="center"/>
          </w:tcPr>
          <w:p w14:paraId="28D88D93"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313</w:t>
            </w:r>
          </w:p>
        </w:tc>
      </w:tr>
      <w:tr w:rsidR="00C725DA" w:rsidRPr="009D357B" w14:paraId="6D4AC2FB" w14:textId="77777777" w:rsidTr="00C725DA">
        <w:trPr>
          <w:cantSplit/>
          <w:trHeight w:val="20"/>
        </w:trPr>
        <w:tc>
          <w:tcPr>
            <w:tcW w:w="1740" w:type="dxa"/>
            <w:noWrap/>
            <w:vAlign w:val="center"/>
          </w:tcPr>
          <w:p w14:paraId="453CCB24" w14:textId="77777777" w:rsidR="00C725DA" w:rsidRPr="009D357B" w:rsidRDefault="00C725DA" w:rsidP="00C725DA">
            <w:pPr>
              <w:jc w:val="center"/>
              <w:rPr>
                <w:rFonts w:ascii="Arial" w:hAnsi="Arial" w:cs="Arial"/>
                <w:sz w:val="18"/>
                <w:szCs w:val="18"/>
              </w:rPr>
            </w:pPr>
            <w:r w:rsidRPr="009D357B">
              <w:rPr>
                <w:rFonts w:ascii="Arial" w:hAnsi="Arial" w:cs="Arial"/>
                <w:sz w:val="18"/>
                <w:szCs w:val="18"/>
              </w:rPr>
              <w:t>Котельная № 9 (с. Кайтанак)</w:t>
            </w:r>
          </w:p>
        </w:tc>
        <w:tc>
          <w:tcPr>
            <w:tcW w:w="1126" w:type="dxa"/>
            <w:noWrap/>
            <w:vAlign w:val="center"/>
          </w:tcPr>
          <w:p w14:paraId="4849EC16"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362</w:t>
            </w:r>
          </w:p>
        </w:tc>
        <w:tc>
          <w:tcPr>
            <w:tcW w:w="1126" w:type="dxa"/>
            <w:noWrap/>
            <w:vAlign w:val="center"/>
          </w:tcPr>
          <w:p w14:paraId="56F2D0D2"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9</w:t>
            </w:r>
            <w:r w:rsidR="00C725DA" w:rsidRPr="009D357B">
              <w:rPr>
                <w:rFonts w:ascii="Arial" w:hAnsi="Arial" w:cs="Arial"/>
                <w:sz w:val="18"/>
                <w:szCs w:val="18"/>
              </w:rPr>
              <w:t>,5</w:t>
            </w:r>
          </w:p>
        </w:tc>
        <w:tc>
          <w:tcPr>
            <w:tcW w:w="1127" w:type="dxa"/>
            <w:noWrap/>
            <w:vAlign w:val="center"/>
          </w:tcPr>
          <w:p w14:paraId="3C41F769" w14:textId="77777777" w:rsidR="00C725DA" w:rsidRPr="009D357B" w:rsidRDefault="00C223A3" w:rsidP="00C725DA">
            <w:pPr>
              <w:jc w:val="center"/>
              <w:rPr>
                <w:rFonts w:ascii="Arial" w:hAnsi="Arial" w:cs="Arial"/>
                <w:sz w:val="18"/>
                <w:szCs w:val="18"/>
              </w:rPr>
            </w:pPr>
            <w:r w:rsidRPr="009D357B">
              <w:rPr>
                <w:rFonts w:ascii="Arial" w:hAnsi="Arial" w:cs="Arial"/>
                <w:sz w:val="18"/>
                <w:szCs w:val="18"/>
              </w:rPr>
              <w:t>352,5</w:t>
            </w:r>
          </w:p>
        </w:tc>
        <w:tc>
          <w:tcPr>
            <w:tcW w:w="830" w:type="dxa"/>
            <w:noWrap/>
            <w:vAlign w:val="center"/>
          </w:tcPr>
          <w:p w14:paraId="49BD38EE"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0,5</w:t>
            </w:r>
          </w:p>
        </w:tc>
        <w:tc>
          <w:tcPr>
            <w:tcW w:w="1424" w:type="dxa"/>
            <w:vAlign w:val="center"/>
          </w:tcPr>
          <w:p w14:paraId="7B3DEEBB"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352</w:t>
            </w:r>
          </w:p>
        </w:tc>
        <w:tc>
          <w:tcPr>
            <w:tcW w:w="1127" w:type="dxa"/>
            <w:noWrap/>
            <w:vAlign w:val="center"/>
          </w:tcPr>
          <w:p w14:paraId="11FC67D5"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53</w:t>
            </w:r>
          </w:p>
        </w:tc>
        <w:tc>
          <w:tcPr>
            <w:tcW w:w="1127" w:type="dxa"/>
            <w:vAlign w:val="center"/>
          </w:tcPr>
          <w:p w14:paraId="1B281F70" w14:textId="77777777" w:rsidR="00C725DA" w:rsidRPr="009D357B" w:rsidRDefault="00E22608" w:rsidP="00C725DA">
            <w:pPr>
              <w:jc w:val="center"/>
              <w:rPr>
                <w:rFonts w:ascii="Arial" w:hAnsi="Arial" w:cs="Arial"/>
                <w:sz w:val="18"/>
                <w:szCs w:val="18"/>
              </w:rPr>
            </w:pPr>
            <w:r w:rsidRPr="009D357B">
              <w:rPr>
                <w:rFonts w:ascii="Arial" w:hAnsi="Arial" w:cs="Arial"/>
                <w:sz w:val="18"/>
                <w:szCs w:val="18"/>
              </w:rPr>
              <w:t>299</w:t>
            </w:r>
          </w:p>
        </w:tc>
      </w:tr>
      <w:tr w:rsidR="00C725DA" w:rsidRPr="00165D57" w14:paraId="3B8C6F3E" w14:textId="77777777" w:rsidTr="00C725DA">
        <w:trPr>
          <w:cantSplit/>
          <w:trHeight w:val="20"/>
        </w:trPr>
        <w:tc>
          <w:tcPr>
            <w:tcW w:w="1740" w:type="dxa"/>
            <w:noWrap/>
            <w:vAlign w:val="center"/>
          </w:tcPr>
          <w:p w14:paraId="68271955" w14:textId="77777777" w:rsidR="00C725DA" w:rsidRPr="009D357B" w:rsidRDefault="00C725DA" w:rsidP="00C725DA">
            <w:pPr>
              <w:jc w:val="center"/>
              <w:rPr>
                <w:rFonts w:ascii="Arial" w:hAnsi="Arial" w:cs="Arial"/>
                <w:b/>
                <w:sz w:val="18"/>
                <w:szCs w:val="18"/>
              </w:rPr>
            </w:pPr>
            <w:r w:rsidRPr="009D357B">
              <w:rPr>
                <w:rFonts w:ascii="Arial" w:hAnsi="Arial" w:cs="Arial"/>
                <w:b/>
                <w:sz w:val="18"/>
                <w:szCs w:val="18"/>
              </w:rPr>
              <w:t>Всего</w:t>
            </w:r>
          </w:p>
        </w:tc>
        <w:tc>
          <w:tcPr>
            <w:tcW w:w="1126" w:type="dxa"/>
            <w:noWrap/>
            <w:vAlign w:val="center"/>
          </w:tcPr>
          <w:p w14:paraId="3F03BF59" w14:textId="77777777" w:rsidR="00C725DA" w:rsidRPr="009D357B" w:rsidRDefault="00C223A3" w:rsidP="00C725DA">
            <w:pPr>
              <w:jc w:val="center"/>
              <w:rPr>
                <w:rFonts w:ascii="Arial" w:hAnsi="Arial" w:cs="Arial"/>
                <w:b/>
                <w:sz w:val="18"/>
                <w:szCs w:val="18"/>
              </w:rPr>
            </w:pPr>
            <w:r w:rsidRPr="009D357B">
              <w:rPr>
                <w:rFonts w:ascii="Arial" w:hAnsi="Arial" w:cs="Arial"/>
                <w:b/>
                <w:sz w:val="18"/>
                <w:szCs w:val="18"/>
              </w:rPr>
              <w:t>928</w:t>
            </w:r>
          </w:p>
        </w:tc>
        <w:tc>
          <w:tcPr>
            <w:tcW w:w="1126" w:type="dxa"/>
            <w:noWrap/>
            <w:vAlign w:val="center"/>
          </w:tcPr>
          <w:p w14:paraId="0DD0A1A3" w14:textId="77777777" w:rsidR="00C725DA" w:rsidRPr="009D357B" w:rsidRDefault="00C223A3" w:rsidP="00C725DA">
            <w:pPr>
              <w:jc w:val="center"/>
              <w:rPr>
                <w:rFonts w:ascii="Arial" w:hAnsi="Arial" w:cs="Arial"/>
                <w:b/>
                <w:sz w:val="18"/>
                <w:szCs w:val="18"/>
              </w:rPr>
            </w:pPr>
            <w:r w:rsidRPr="009D357B">
              <w:rPr>
                <w:rFonts w:ascii="Arial" w:hAnsi="Arial" w:cs="Arial"/>
                <w:b/>
                <w:sz w:val="18"/>
                <w:szCs w:val="18"/>
              </w:rPr>
              <w:t>28,5</w:t>
            </w:r>
          </w:p>
        </w:tc>
        <w:tc>
          <w:tcPr>
            <w:tcW w:w="1127" w:type="dxa"/>
            <w:noWrap/>
            <w:vAlign w:val="center"/>
          </w:tcPr>
          <w:p w14:paraId="17D597B3" w14:textId="77777777" w:rsidR="00C725DA" w:rsidRPr="009D357B" w:rsidRDefault="00C223A3" w:rsidP="00C725DA">
            <w:pPr>
              <w:jc w:val="center"/>
              <w:rPr>
                <w:rFonts w:ascii="Arial" w:hAnsi="Arial" w:cs="Arial"/>
                <w:b/>
                <w:sz w:val="18"/>
                <w:szCs w:val="18"/>
              </w:rPr>
            </w:pPr>
            <w:r w:rsidRPr="009D357B">
              <w:rPr>
                <w:rFonts w:ascii="Arial" w:hAnsi="Arial" w:cs="Arial"/>
                <w:b/>
                <w:sz w:val="18"/>
                <w:szCs w:val="18"/>
              </w:rPr>
              <w:t>899,4</w:t>
            </w:r>
          </w:p>
        </w:tc>
        <w:tc>
          <w:tcPr>
            <w:tcW w:w="830" w:type="dxa"/>
            <w:noWrap/>
            <w:vAlign w:val="center"/>
          </w:tcPr>
          <w:p w14:paraId="78296B51" w14:textId="77777777" w:rsidR="00C725DA" w:rsidRPr="009D357B" w:rsidRDefault="00C223A3" w:rsidP="00C725DA">
            <w:pPr>
              <w:jc w:val="center"/>
              <w:rPr>
                <w:rFonts w:ascii="Arial" w:hAnsi="Arial" w:cs="Arial"/>
                <w:b/>
                <w:sz w:val="18"/>
                <w:szCs w:val="18"/>
              </w:rPr>
            </w:pPr>
            <w:r w:rsidRPr="009D357B">
              <w:rPr>
                <w:rFonts w:ascii="Arial" w:hAnsi="Arial" w:cs="Arial"/>
                <w:b/>
                <w:sz w:val="18"/>
                <w:szCs w:val="18"/>
              </w:rPr>
              <w:t>1</w:t>
            </w:r>
            <w:r w:rsidR="00E22608" w:rsidRPr="009D357B">
              <w:rPr>
                <w:rFonts w:ascii="Arial" w:hAnsi="Arial" w:cs="Arial"/>
                <w:b/>
                <w:sz w:val="18"/>
                <w:szCs w:val="18"/>
              </w:rPr>
              <w:t>,5</w:t>
            </w:r>
          </w:p>
        </w:tc>
        <w:tc>
          <w:tcPr>
            <w:tcW w:w="1424" w:type="dxa"/>
            <w:vAlign w:val="center"/>
          </w:tcPr>
          <w:p w14:paraId="6806F297" w14:textId="77777777" w:rsidR="00C725DA" w:rsidRPr="009D357B" w:rsidRDefault="00E22608" w:rsidP="00C725DA">
            <w:pPr>
              <w:jc w:val="center"/>
              <w:rPr>
                <w:rFonts w:ascii="Arial" w:hAnsi="Arial" w:cs="Arial"/>
                <w:b/>
                <w:sz w:val="18"/>
                <w:szCs w:val="18"/>
              </w:rPr>
            </w:pPr>
            <w:r w:rsidRPr="009D357B">
              <w:rPr>
                <w:rFonts w:ascii="Arial" w:hAnsi="Arial" w:cs="Arial"/>
                <w:b/>
                <w:sz w:val="18"/>
                <w:szCs w:val="18"/>
              </w:rPr>
              <w:t>898</w:t>
            </w:r>
          </w:p>
        </w:tc>
        <w:tc>
          <w:tcPr>
            <w:tcW w:w="1127" w:type="dxa"/>
            <w:noWrap/>
            <w:vAlign w:val="center"/>
          </w:tcPr>
          <w:p w14:paraId="6D9587E9" w14:textId="77777777" w:rsidR="00C725DA" w:rsidRPr="009D357B" w:rsidRDefault="00E22608" w:rsidP="00C725DA">
            <w:pPr>
              <w:jc w:val="center"/>
              <w:rPr>
                <w:rFonts w:ascii="Arial" w:hAnsi="Arial" w:cs="Arial"/>
                <w:b/>
                <w:sz w:val="18"/>
                <w:szCs w:val="18"/>
              </w:rPr>
            </w:pPr>
            <w:r w:rsidRPr="009D357B">
              <w:rPr>
                <w:rFonts w:ascii="Arial" w:hAnsi="Arial" w:cs="Arial"/>
                <w:b/>
                <w:sz w:val="18"/>
                <w:szCs w:val="18"/>
              </w:rPr>
              <w:t>286</w:t>
            </w:r>
          </w:p>
        </w:tc>
        <w:tc>
          <w:tcPr>
            <w:tcW w:w="1127" w:type="dxa"/>
            <w:vAlign w:val="center"/>
          </w:tcPr>
          <w:p w14:paraId="1C8BD58E" w14:textId="77777777" w:rsidR="00C725DA" w:rsidRPr="009D357B" w:rsidRDefault="00E22608" w:rsidP="00C725DA">
            <w:pPr>
              <w:jc w:val="center"/>
              <w:rPr>
                <w:rFonts w:ascii="Arial" w:hAnsi="Arial" w:cs="Arial"/>
                <w:b/>
                <w:sz w:val="18"/>
                <w:szCs w:val="18"/>
              </w:rPr>
            </w:pPr>
            <w:r w:rsidRPr="009D357B">
              <w:rPr>
                <w:rFonts w:ascii="Arial" w:hAnsi="Arial" w:cs="Arial"/>
                <w:b/>
                <w:sz w:val="18"/>
                <w:szCs w:val="18"/>
              </w:rPr>
              <w:t>612</w:t>
            </w:r>
          </w:p>
        </w:tc>
      </w:tr>
    </w:tbl>
    <w:p w14:paraId="15948261" w14:textId="77777777" w:rsidR="00C93B53" w:rsidRDefault="00C93B53" w:rsidP="00477A87">
      <w:pPr>
        <w:pStyle w:val="-3"/>
      </w:pPr>
      <w:bookmarkStart w:id="235" w:name="_Toc31122115"/>
      <w:bookmarkStart w:id="236" w:name="_Toc31122344"/>
      <w:bookmarkStart w:id="237" w:name="_Toc102168030"/>
      <w:bookmarkEnd w:id="234"/>
      <w:r>
        <w:t>Описание существующих нормативов потребления тепловой энергии для населения на отопление и горячее водоснабжение.</w:t>
      </w:r>
      <w:bookmarkEnd w:id="235"/>
      <w:bookmarkEnd w:id="236"/>
      <w:bookmarkEnd w:id="237"/>
    </w:p>
    <w:p w14:paraId="7D5A8971" w14:textId="77777777" w:rsidR="0094367A" w:rsidRDefault="0094367A" w:rsidP="0094367A">
      <w:pPr>
        <w:pStyle w:val="-6"/>
      </w:pPr>
      <w:r>
        <w:t xml:space="preserve">В сельских поселениях МО «Усть-Коксинский район» </w:t>
      </w:r>
      <w:r w:rsidR="00F20733">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F20733">
        <w:t>а</w:t>
      </w:r>
      <w:r>
        <w:t xml:space="preserve"> установленного норм</w:t>
      </w:r>
      <w:r w:rsidR="00F20733">
        <w:t>атива теплопотребления приведена в таблицах</w:t>
      </w:r>
      <w:r>
        <w:t xml:space="preserve"> ниже.</w:t>
      </w:r>
    </w:p>
    <w:p w14:paraId="1557BBD3" w14:textId="7BE2D4F8" w:rsidR="0094367A" w:rsidRDefault="0094367A" w:rsidP="0094367A">
      <w:pPr>
        <w:pStyle w:val="-f0"/>
        <w:spacing w:before="0"/>
      </w:pPr>
      <w:bookmarkStart w:id="238" w:name="_Toc33538565"/>
      <w:bookmarkStart w:id="239" w:name="_Toc101860594"/>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9D357B">
        <w:t>202</w:t>
      </w:r>
      <w:r w:rsidR="00A25F48" w:rsidRPr="009D357B">
        <w:t>2</w:t>
      </w:r>
      <w:r>
        <w:t xml:space="preserve"> год</w:t>
      </w:r>
      <w:bookmarkEnd w:id="238"/>
      <w:r w:rsidR="00C042F3">
        <w:t xml:space="preserve"> (для начисления оплаты за 12 мес.)</w:t>
      </w:r>
      <w:bookmarkEnd w:id="239"/>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14:paraId="34899709" w14:textId="77777777" w:rsidTr="00733422">
        <w:trPr>
          <w:cantSplit/>
          <w:trHeight w:val="20"/>
          <w:jc w:val="center"/>
        </w:trPr>
        <w:tc>
          <w:tcPr>
            <w:tcW w:w="3471" w:type="dxa"/>
            <w:vMerge w:val="restart"/>
            <w:shd w:val="clear" w:color="auto" w:fill="DAEEF3"/>
            <w:vAlign w:val="center"/>
          </w:tcPr>
          <w:p w14:paraId="61CD4639" w14:textId="77777777"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14:paraId="1B0BD7DE"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30652D5A"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14:paraId="3B3A9C6E" w14:textId="77777777" w:rsidTr="00733422">
        <w:trPr>
          <w:cantSplit/>
          <w:trHeight w:val="20"/>
          <w:jc w:val="center"/>
        </w:trPr>
        <w:tc>
          <w:tcPr>
            <w:tcW w:w="3471" w:type="dxa"/>
            <w:vMerge/>
            <w:shd w:val="clear" w:color="auto" w:fill="DAEEF3"/>
            <w:vAlign w:val="center"/>
          </w:tcPr>
          <w:p w14:paraId="1D73F6BC" w14:textId="77777777" w:rsidR="0094367A" w:rsidRPr="00905B1F" w:rsidRDefault="0094367A" w:rsidP="00733422">
            <w:pPr>
              <w:jc w:val="center"/>
              <w:rPr>
                <w:rFonts w:ascii="Arial" w:hAnsi="Arial" w:cs="Arial"/>
                <w:sz w:val="18"/>
                <w:szCs w:val="18"/>
              </w:rPr>
            </w:pPr>
          </w:p>
        </w:tc>
        <w:tc>
          <w:tcPr>
            <w:tcW w:w="2052" w:type="dxa"/>
            <w:shd w:val="clear" w:color="auto" w:fill="DAEEF3"/>
            <w:vAlign w:val="center"/>
          </w:tcPr>
          <w:p w14:paraId="04CD4233"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51713EF8"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0089A2E3"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14:paraId="256D05E9" w14:textId="77777777" w:rsidTr="00733422">
        <w:trPr>
          <w:cantSplit/>
          <w:trHeight w:val="20"/>
          <w:jc w:val="center"/>
        </w:trPr>
        <w:tc>
          <w:tcPr>
            <w:tcW w:w="3471" w:type="dxa"/>
            <w:vAlign w:val="center"/>
          </w:tcPr>
          <w:p w14:paraId="52900A1E"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AE10440"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14:paraId="291B72EA" w14:textId="77777777" w:rsidTr="00A16D79">
        <w:trPr>
          <w:cantSplit/>
          <w:trHeight w:val="383"/>
          <w:jc w:val="center"/>
        </w:trPr>
        <w:tc>
          <w:tcPr>
            <w:tcW w:w="9627" w:type="dxa"/>
            <w:gridSpan w:val="4"/>
            <w:vAlign w:val="center"/>
          </w:tcPr>
          <w:p w14:paraId="62887C75"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14:paraId="28F7ADC5" w14:textId="77777777" w:rsidTr="00733422">
        <w:trPr>
          <w:cantSplit/>
          <w:trHeight w:val="20"/>
          <w:jc w:val="center"/>
        </w:trPr>
        <w:tc>
          <w:tcPr>
            <w:tcW w:w="3471" w:type="dxa"/>
            <w:vAlign w:val="center"/>
          </w:tcPr>
          <w:p w14:paraId="1D144FC1" w14:textId="77777777"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14:paraId="2F44634D" w14:textId="77777777"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14:paraId="6DA23FAF" w14:textId="77777777"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14:paraId="04721E0E" w14:textId="77777777" w:rsidR="0094367A" w:rsidRPr="00905B1F" w:rsidRDefault="0094367A" w:rsidP="00733422">
            <w:pPr>
              <w:jc w:val="center"/>
              <w:rPr>
                <w:rFonts w:ascii="Arial" w:hAnsi="Arial" w:cs="Arial"/>
                <w:sz w:val="18"/>
                <w:szCs w:val="18"/>
              </w:rPr>
            </w:pPr>
            <w:r>
              <w:rPr>
                <w:rFonts w:ascii="Arial" w:hAnsi="Arial" w:cs="Arial"/>
                <w:sz w:val="18"/>
                <w:szCs w:val="18"/>
              </w:rPr>
              <w:t>0,0286</w:t>
            </w:r>
          </w:p>
        </w:tc>
      </w:tr>
      <w:tr w:rsidR="0094367A" w:rsidRPr="00905B1F" w14:paraId="061D4A4F" w14:textId="77777777" w:rsidTr="00733422">
        <w:trPr>
          <w:cantSplit/>
          <w:trHeight w:val="20"/>
          <w:jc w:val="center"/>
        </w:trPr>
        <w:tc>
          <w:tcPr>
            <w:tcW w:w="3471" w:type="dxa"/>
            <w:vAlign w:val="center"/>
          </w:tcPr>
          <w:p w14:paraId="40D21843" w14:textId="77777777"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14:paraId="56F996EF" w14:textId="77777777"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14:paraId="40202B70" w14:textId="77777777"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14:paraId="2D2F2EA5" w14:textId="77777777" w:rsidR="0094367A" w:rsidRPr="00905B1F" w:rsidRDefault="0094367A" w:rsidP="00733422">
            <w:pPr>
              <w:jc w:val="center"/>
              <w:rPr>
                <w:rFonts w:ascii="Arial" w:hAnsi="Arial" w:cs="Arial"/>
                <w:sz w:val="18"/>
                <w:szCs w:val="18"/>
              </w:rPr>
            </w:pPr>
            <w:r>
              <w:rPr>
                <w:rFonts w:ascii="Arial" w:hAnsi="Arial" w:cs="Arial"/>
                <w:sz w:val="18"/>
                <w:szCs w:val="18"/>
              </w:rPr>
              <w:t>0,0280</w:t>
            </w:r>
          </w:p>
        </w:tc>
      </w:tr>
      <w:tr w:rsidR="0094367A" w:rsidRPr="00905B1F" w14:paraId="1D521DEE" w14:textId="77777777" w:rsidTr="00733422">
        <w:trPr>
          <w:cantSplit/>
          <w:trHeight w:val="20"/>
          <w:jc w:val="center"/>
        </w:trPr>
        <w:tc>
          <w:tcPr>
            <w:tcW w:w="3471" w:type="dxa"/>
            <w:vAlign w:val="center"/>
          </w:tcPr>
          <w:p w14:paraId="2CB86E6D" w14:textId="77777777"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3A710824" w14:textId="77777777"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14:paraId="7163F781" w14:textId="77777777" w:rsidTr="00A16D79">
        <w:trPr>
          <w:cantSplit/>
          <w:trHeight w:val="367"/>
          <w:jc w:val="center"/>
        </w:trPr>
        <w:tc>
          <w:tcPr>
            <w:tcW w:w="9627" w:type="dxa"/>
            <w:gridSpan w:val="4"/>
            <w:vAlign w:val="center"/>
          </w:tcPr>
          <w:p w14:paraId="7252E68F" w14:textId="77777777"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14:paraId="0EC3FC90" w14:textId="77777777" w:rsidTr="00733422">
        <w:trPr>
          <w:cantSplit/>
          <w:trHeight w:val="20"/>
          <w:jc w:val="center"/>
        </w:trPr>
        <w:tc>
          <w:tcPr>
            <w:tcW w:w="3471" w:type="dxa"/>
            <w:vAlign w:val="center"/>
          </w:tcPr>
          <w:p w14:paraId="231AFDEF" w14:textId="77777777"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14:paraId="5D8C8D38" w14:textId="77777777"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14:paraId="74127D8C" w14:textId="77777777"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14:paraId="04676CC2" w14:textId="77777777" w:rsidR="0094367A" w:rsidRDefault="0094367A" w:rsidP="00733422">
            <w:pPr>
              <w:jc w:val="center"/>
              <w:rPr>
                <w:rFonts w:ascii="Arial" w:hAnsi="Arial" w:cs="Arial"/>
                <w:sz w:val="18"/>
                <w:szCs w:val="18"/>
              </w:rPr>
            </w:pPr>
            <w:r>
              <w:rPr>
                <w:rFonts w:ascii="Arial" w:hAnsi="Arial" w:cs="Arial"/>
                <w:sz w:val="18"/>
                <w:szCs w:val="18"/>
              </w:rPr>
              <w:t>0,0211</w:t>
            </w:r>
          </w:p>
        </w:tc>
      </w:tr>
      <w:tr w:rsidR="0094367A" w:rsidRPr="00905B1F" w14:paraId="655622A1" w14:textId="77777777" w:rsidTr="00733422">
        <w:trPr>
          <w:cantSplit/>
          <w:trHeight w:val="20"/>
          <w:jc w:val="center"/>
        </w:trPr>
        <w:tc>
          <w:tcPr>
            <w:tcW w:w="3471" w:type="dxa"/>
            <w:vAlign w:val="center"/>
          </w:tcPr>
          <w:p w14:paraId="0FBCC8A1" w14:textId="77777777"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14:paraId="58697153" w14:textId="77777777"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14:paraId="602D56C4" w14:textId="77777777"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14:paraId="46668055" w14:textId="77777777" w:rsidR="0094367A" w:rsidRDefault="0094367A" w:rsidP="00733422">
            <w:pPr>
              <w:jc w:val="center"/>
              <w:rPr>
                <w:rFonts w:ascii="Arial" w:hAnsi="Arial" w:cs="Arial"/>
                <w:sz w:val="18"/>
                <w:szCs w:val="18"/>
              </w:rPr>
            </w:pPr>
            <w:r>
              <w:rPr>
                <w:rFonts w:ascii="Arial" w:hAnsi="Arial" w:cs="Arial"/>
                <w:sz w:val="18"/>
                <w:szCs w:val="18"/>
              </w:rPr>
              <w:t>0,0181</w:t>
            </w:r>
          </w:p>
        </w:tc>
      </w:tr>
    </w:tbl>
    <w:p w14:paraId="347B6DF4" w14:textId="067FEAD2" w:rsidR="0094367A" w:rsidRDefault="0094367A" w:rsidP="0094367A">
      <w:pPr>
        <w:pStyle w:val="-f0"/>
        <w:spacing w:before="0"/>
      </w:pPr>
      <w:bookmarkStart w:id="240" w:name="_Toc33538566"/>
      <w:bookmarkStart w:id="241" w:name="_Toc101860595"/>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0</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A25F48" w:rsidRPr="009D357B">
        <w:t>2022</w:t>
      </w:r>
      <w:r>
        <w:t xml:space="preserve"> год</w:t>
      </w:r>
      <w:bookmarkEnd w:id="240"/>
      <w:r w:rsidR="00C042F3">
        <w:t xml:space="preserve"> (для начисления оплаты за 8 мес.)</w:t>
      </w:r>
      <w:bookmarkEnd w:id="241"/>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14:paraId="07548B6C" w14:textId="77777777" w:rsidTr="00733422">
        <w:trPr>
          <w:cantSplit/>
          <w:trHeight w:val="20"/>
          <w:jc w:val="center"/>
        </w:trPr>
        <w:tc>
          <w:tcPr>
            <w:tcW w:w="3471" w:type="dxa"/>
            <w:vMerge w:val="restart"/>
            <w:shd w:val="clear" w:color="auto" w:fill="DAEEF3"/>
            <w:vAlign w:val="center"/>
          </w:tcPr>
          <w:p w14:paraId="7E35FFF4" w14:textId="77777777"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14:paraId="78A93D6E"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0FA6A6AA"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14:paraId="46228F58" w14:textId="77777777" w:rsidTr="00733422">
        <w:trPr>
          <w:cantSplit/>
          <w:trHeight w:val="20"/>
          <w:jc w:val="center"/>
        </w:trPr>
        <w:tc>
          <w:tcPr>
            <w:tcW w:w="3471" w:type="dxa"/>
            <w:vMerge/>
            <w:shd w:val="clear" w:color="auto" w:fill="DAEEF3"/>
            <w:vAlign w:val="center"/>
          </w:tcPr>
          <w:p w14:paraId="51756289" w14:textId="77777777" w:rsidR="0094367A" w:rsidRPr="00905B1F" w:rsidRDefault="0094367A" w:rsidP="00733422">
            <w:pPr>
              <w:jc w:val="center"/>
              <w:rPr>
                <w:rFonts w:ascii="Arial" w:hAnsi="Arial" w:cs="Arial"/>
                <w:sz w:val="18"/>
                <w:szCs w:val="18"/>
              </w:rPr>
            </w:pPr>
          </w:p>
        </w:tc>
        <w:tc>
          <w:tcPr>
            <w:tcW w:w="2052" w:type="dxa"/>
            <w:shd w:val="clear" w:color="auto" w:fill="DAEEF3"/>
            <w:vAlign w:val="center"/>
          </w:tcPr>
          <w:p w14:paraId="1F51F35E"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25F22F92"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5717C662"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14:paraId="7C64C97C" w14:textId="77777777" w:rsidTr="00733422">
        <w:trPr>
          <w:cantSplit/>
          <w:trHeight w:val="20"/>
          <w:jc w:val="center"/>
        </w:trPr>
        <w:tc>
          <w:tcPr>
            <w:tcW w:w="3471" w:type="dxa"/>
            <w:vAlign w:val="center"/>
          </w:tcPr>
          <w:p w14:paraId="36E1F278"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151FB4B9"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14:paraId="3236E3EC" w14:textId="77777777" w:rsidTr="00733422">
        <w:trPr>
          <w:cantSplit/>
          <w:trHeight w:val="20"/>
          <w:jc w:val="center"/>
        </w:trPr>
        <w:tc>
          <w:tcPr>
            <w:tcW w:w="9627" w:type="dxa"/>
            <w:gridSpan w:val="4"/>
            <w:vAlign w:val="center"/>
          </w:tcPr>
          <w:p w14:paraId="4192A7A9" w14:textId="77777777"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14:paraId="625043B7" w14:textId="77777777" w:rsidTr="00733422">
        <w:trPr>
          <w:cantSplit/>
          <w:trHeight w:val="20"/>
          <w:jc w:val="center"/>
        </w:trPr>
        <w:tc>
          <w:tcPr>
            <w:tcW w:w="3471" w:type="dxa"/>
            <w:vAlign w:val="center"/>
          </w:tcPr>
          <w:p w14:paraId="7ED2B34A" w14:textId="77777777"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14:paraId="743526EC" w14:textId="77777777"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14:paraId="3623347B" w14:textId="77777777"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14:paraId="7FA11930" w14:textId="77777777" w:rsidR="0094367A" w:rsidRPr="00905B1F" w:rsidRDefault="0094367A" w:rsidP="00733422">
            <w:pPr>
              <w:jc w:val="center"/>
              <w:rPr>
                <w:rFonts w:ascii="Arial" w:hAnsi="Arial" w:cs="Arial"/>
                <w:sz w:val="18"/>
                <w:szCs w:val="18"/>
              </w:rPr>
            </w:pPr>
            <w:r>
              <w:rPr>
                <w:rFonts w:ascii="Arial" w:hAnsi="Arial" w:cs="Arial"/>
                <w:sz w:val="18"/>
                <w:szCs w:val="18"/>
              </w:rPr>
              <w:t>0,0429</w:t>
            </w:r>
          </w:p>
        </w:tc>
      </w:tr>
      <w:tr w:rsidR="0094367A" w:rsidRPr="00905B1F" w14:paraId="7571997B" w14:textId="77777777" w:rsidTr="00733422">
        <w:trPr>
          <w:cantSplit/>
          <w:trHeight w:val="20"/>
          <w:jc w:val="center"/>
        </w:trPr>
        <w:tc>
          <w:tcPr>
            <w:tcW w:w="3471" w:type="dxa"/>
            <w:vAlign w:val="center"/>
          </w:tcPr>
          <w:p w14:paraId="3C42B84B" w14:textId="77777777"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14:paraId="66A4F5E7" w14:textId="77777777" w:rsidR="0094367A" w:rsidRPr="00905B1F" w:rsidRDefault="0094367A" w:rsidP="00733422">
            <w:pPr>
              <w:jc w:val="center"/>
              <w:rPr>
                <w:rFonts w:ascii="Arial" w:hAnsi="Arial" w:cs="Arial"/>
                <w:sz w:val="18"/>
                <w:szCs w:val="18"/>
              </w:rPr>
            </w:pPr>
            <w:r>
              <w:rPr>
                <w:rFonts w:ascii="Arial" w:hAnsi="Arial" w:cs="Arial"/>
                <w:sz w:val="18"/>
                <w:szCs w:val="18"/>
              </w:rPr>
              <w:t>0,0495</w:t>
            </w:r>
          </w:p>
        </w:tc>
        <w:tc>
          <w:tcPr>
            <w:tcW w:w="2052" w:type="dxa"/>
            <w:vAlign w:val="center"/>
          </w:tcPr>
          <w:p w14:paraId="617A84E5" w14:textId="77777777" w:rsidR="0094367A" w:rsidRPr="00905B1F" w:rsidRDefault="0094367A" w:rsidP="00733422">
            <w:pPr>
              <w:jc w:val="center"/>
              <w:rPr>
                <w:rFonts w:ascii="Arial" w:hAnsi="Arial" w:cs="Arial"/>
                <w:sz w:val="18"/>
                <w:szCs w:val="18"/>
              </w:rPr>
            </w:pPr>
            <w:r>
              <w:rPr>
                <w:rFonts w:ascii="Arial" w:hAnsi="Arial" w:cs="Arial"/>
                <w:sz w:val="18"/>
                <w:szCs w:val="18"/>
              </w:rPr>
              <w:t>0,0420</w:t>
            </w:r>
          </w:p>
        </w:tc>
        <w:tc>
          <w:tcPr>
            <w:tcW w:w="2052" w:type="dxa"/>
            <w:vAlign w:val="center"/>
          </w:tcPr>
          <w:p w14:paraId="34492733" w14:textId="77777777" w:rsidR="0094367A" w:rsidRPr="00905B1F" w:rsidRDefault="0094367A" w:rsidP="00733422">
            <w:pPr>
              <w:jc w:val="center"/>
              <w:rPr>
                <w:rFonts w:ascii="Arial" w:hAnsi="Arial" w:cs="Arial"/>
                <w:sz w:val="18"/>
                <w:szCs w:val="18"/>
              </w:rPr>
            </w:pPr>
            <w:r>
              <w:rPr>
                <w:rFonts w:ascii="Arial" w:hAnsi="Arial" w:cs="Arial"/>
                <w:sz w:val="18"/>
                <w:szCs w:val="18"/>
              </w:rPr>
              <w:t>0,0420</w:t>
            </w:r>
          </w:p>
        </w:tc>
      </w:tr>
      <w:tr w:rsidR="0094367A" w:rsidRPr="00905B1F" w14:paraId="33044F31" w14:textId="77777777" w:rsidTr="00733422">
        <w:trPr>
          <w:cantSplit/>
          <w:trHeight w:val="20"/>
          <w:jc w:val="center"/>
        </w:trPr>
        <w:tc>
          <w:tcPr>
            <w:tcW w:w="3471" w:type="dxa"/>
            <w:vAlign w:val="center"/>
          </w:tcPr>
          <w:p w14:paraId="2219E83D" w14:textId="77777777"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56EF3D02" w14:textId="77777777"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14:paraId="1DC40145" w14:textId="77777777" w:rsidTr="00733422">
        <w:trPr>
          <w:cantSplit/>
          <w:trHeight w:val="20"/>
          <w:jc w:val="center"/>
        </w:trPr>
        <w:tc>
          <w:tcPr>
            <w:tcW w:w="9627" w:type="dxa"/>
            <w:gridSpan w:val="4"/>
            <w:vAlign w:val="center"/>
          </w:tcPr>
          <w:p w14:paraId="475EDFFE" w14:textId="77777777"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14:paraId="680A12AF" w14:textId="77777777" w:rsidTr="00733422">
        <w:trPr>
          <w:cantSplit/>
          <w:trHeight w:val="20"/>
          <w:jc w:val="center"/>
        </w:trPr>
        <w:tc>
          <w:tcPr>
            <w:tcW w:w="3471" w:type="dxa"/>
            <w:vAlign w:val="center"/>
          </w:tcPr>
          <w:p w14:paraId="0371806C" w14:textId="77777777"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14:paraId="3458663C" w14:textId="77777777"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14:paraId="3E56CBB6" w14:textId="77777777"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14:paraId="22D1DCA3" w14:textId="77777777" w:rsidR="0094367A" w:rsidRDefault="0094367A" w:rsidP="00733422">
            <w:pPr>
              <w:jc w:val="center"/>
              <w:rPr>
                <w:rFonts w:ascii="Arial" w:hAnsi="Arial" w:cs="Arial"/>
                <w:sz w:val="18"/>
                <w:szCs w:val="18"/>
              </w:rPr>
            </w:pPr>
            <w:r>
              <w:rPr>
                <w:rFonts w:ascii="Arial" w:hAnsi="Arial" w:cs="Arial"/>
                <w:sz w:val="18"/>
                <w:szCs w:val="18"/>
              </w:rPr>
              <w:t>0,0317</w:t>
            </w:r>
          </w:p>
        </w:tc>
      </w:tr>
      <w:tr w:rsidR="0094367A" w:rsidRPr="00905B1F" w14:paraId="413E9963" w14:textId="77777777" w:rsidTr="00733422">
        <w:trPr>
          <w:cantSplit/>
          <w:trHeight w:val="20"/>
          <w:jc w:val="center"/>
        </w:trPr>
        <w:tc>
          <w:tcPr>
            <w:tcW w:w="3471" w:type="dxa"/>
            <w:vAlign w:val="center"/>
          </w:tcPr>
          <w:p w14:paraId="657BA9A0" w14:textId="77777777"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14:paraId="54274819" w14:textId="77777777"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14:paraId="0205D348" w14:textId="77777777"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14:paraId="34872FB9" w14:textId="77777777" w:rsidR="0094367A" w:rsidRDefault="0094367A" w:rsidP="00733422">
            <w:pPr>
              <w:jc w:val="center"/>
              <w:rPr>
                <w:rFonts w:ascii="Arial" w:hAnsi="Arial" w:cs="Arial"/>
                <w:sz w:val="18"/>
                <w:szCs w:val="18"/>
              </w:rPr>
            </w:pPr>
            <w:r>
              <w:rPr>
                <w:rFonts w:ascii="Arial" w:hAnsi="Arial" w:cs="Arial"/>
                <w:sz w:val="18"/>
                <w:szCs w:val="18"/>
              </w:rPr>
              <w:t>0,0270</w:t>
            </w:r>
          </w:p>
        </w:tc>
      </w:tr>
    </w:tbl>
    <w:p w14:paraId="198F38E5" w14:textId="6FB10AD7" w:rsidR="0094367A" w:rsidRDefault="0094367A" w:rsidP="009D357B">
      <w:pPr>
        <w:pStyle w:val="-f0"/>
        <w:widowControl/>
        <w:spacing w:before="0"/>
      </w:pPr>
      <w:bookmarkStart w:id="242" w:name="_Toc33538567"/>
      <w:bookmarkStart w:id="243" w:name="_Toc101860596"/>
      <w:r w:rsidRPr="00AA358C">
        <w:lastRenderedPageBreak/>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1</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A25F48" w:rsidRPr="009D357B">
        <w:t>2022</w:t>
      </w:r>
      <w:r>
        <w:t xml:space="preserve"> год</w:t>
      </w:r>
      <w:bookmarkEnd w:id="242"/>
      <w:bookmarkEnd w:id="243"/>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94367A" w:rsidRPr="009C4053" w14:paraId="58066197" w14:textId="77777777" w:rsidTr="00733422">
        <w:trPr>
          <w:cantSplit/>
          <w:jc w:val="center"/>
        </w:trPr>
        <w:tc>
          <w:tcPr>
            <w:tcW w:w="2406" w:type="dxa"/>
            <w:shd w:val="clear" w:color="auto" w:fill="DAEEF3"/>
            <w:vAlign w:val="center"/>
          </w:tcPr>
          <w:p w14:paraId="26865913"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0B13E401"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151EB363"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55D49935"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Норматив потребления</w:t>
            </w:r>
          </w:p>
        </w:tc>
      </w:tr>
      <w:tr w:rsidR="0094367A" w:rsidRPr="009C4053" w14:paraId="1A21C55B" w14:textId="77777777" w:rsidTr="00733422">
        <w:trPr>
          <w:cantSplit/>
          <w:jc w:val="center"/>
        </w:trPr>
        <w:tc>
          <w:tcPr>
            <w:tcW w:w="2406" w:type="dxa"/>
            <w:vAlign w:val="center"/>
          </w:tcPr>
          <w:p w14:paraId="07DAC7CF"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6F2FFD87"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1F1E2020"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61C33DAB" w14:textId="77777777" w:rsidR="0094367A" w:rsidRPr="009C4053" w:rsidRDefault="0094367A" w:rsidP="00733422">
            <w:pPr>
              <w:jc w:val="center"/>
              <w:rPr>
                <w:rFonts w:ascii="Arial" w:hAnsi="Arial" w:cs="Arial"/>
                <w:sz w:val="18"/>
                <w:szCs w:val="18"/>
              </w:rPr>
            </w:pPr>
            <w:r w:rsidRPr="009C4053">
              <w:rPr>
                <w:rFonts w:ascii="Arial" w:hAnsi="Arial" w:cs="Arial"/>
                <w:sz w:val="18"/>
                <w:szCs w:val="18"/>
              </w:rPr>
              <w:t>0,0092</w:t>
            </w:r>
          </w:p>
        </w:tc>
      </w:tr>
    </w:tbl>
    <w:p w14:paraId="1C9CEDAE" w14:textId="77777777" w:rsidR="00C93B53" w:rsidRDefault="00C93B53" w:rsidP="00477A87">
      <w:pPr>
        <w:pStyle w:val="-3"/>
      </w:pPr>
      <w:bookmarkStart w:id="244" w:name="_Toc31122116"/>
      <w:bookmarkStart w:id="245" w:name="_Toc31122345"/>
      <w:bookmarkStart w:id="246" w:name="_Toc102168031"/>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4"/>
      <w:bookmarkEnd w:id="245"/>
      <w:bookmarkEnd w:id="246"/>
    </w:p>
    <w:p w14:paraId="4B56F9D6" w14:textId="77777777" w:rsidR="00C24869" w:rsidRDefault="00C24869" w:rsidP="00C24869">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62BB6779" w14:textId="77777777" w:rsidR="00C24869" w:rsidRDefault="00C24869" w:rsidP="00C24869">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4A7D79E7" w14:textId="77777777" w:rsidR="00C93B53" w:rsidRDefault="00C93B53" w:rsidP="00477A87">
      <w:pPr>
        <w:pStyle w:val="-3"/>
      </w:pPr>
      <w:bookmarkStart w:id="247" w:name="_Toc31122117"/>
      <w:bookmarkStart w:id="248" w:name="_Toc31122346"/>
      <w:bookmarkStart w:id="249" w:name="_Toc102168032"/>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7"/>
      <w:bookmarkEnd w:id="248"/>
      <w:bookmarkEnd w:id="249"/>
    </w:p>
    <w:p w14:paraId="4ABA70CE" w14:textId="77777777" w:rsidR="00C93B53" w:rsidRDefault="00A25F48" w:rsidP="00C93B53">
      <w:pPr>
        <w:pStyle w:val="-6"/>
      </w:pPr>
      <w:r w:rsidRPr="009D357B">
        <w:t xml:space="preserve">За период, предшествующий актуализации схемы теплоснабжения Огнёвского сельского поселения, </w:t>
      </w:r>
      <w:r w:rsidR="00677637" w:rsidRPr="009D357B">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677637" w:rsidRPr="009D357B">
        <w:rPr>
          <w:rFonts w:ascii="Calibri" w:hAnsi="Calibri"/>
        </w:rPr>
        <w:t>ᵒ</w:t>
      </w:r>
      <w:r w:rsidR="00677637" w:rsidRPr="009D357B">
        <w:t>С в соответствии с утвержденным графиком отпуска тепловой энергии</w:t>
      </w:r>
      <w:r w:rsidR="00C93B53" w:rsidRPr="009D357B">
        <w:t>.</w:t>
      </w:r>
    </w:p>
    <w:p w14:paraId="6D86592A" w14:textId="77777777" w:rsidR="001217FE" w:rsidRDefault="001217FE">
      <w:pPr>
        <w:rPr>
          <w:rFonts w:ascii="Arial" w:eastAsiaTheme="minorEastAsia" w:hAnsi="Arial"/>
          <w:lang w:eastAsia="ru-RU"/>
        </w:rPr>
      </w:pPr>
      <w:r>
        <w:br w:type="page"/>
      </w:r>
    </w:p>
    <w:p w14:paraId="5617814A" w14:textId="77777777" w:rsidR="00C93B53" w:rsidRDefault="00C93B53" w:rsidP="00C93B53">
      <w:pPr>
        <w:pStyle w:val="-2"/>
        <w:numPr>
          <w:ilvl w:val="1"/>
          <w:numId w:val="1"/>
        </w:numPr>
      </w:pPr>
      <w:bookmarkStart w:id="250" w:name="_Toc31122118"/>
      <w:bookmarkStart w:id="251" w:name="_Toc31122347"/>
      <w:bookmarkStart w:id="252" w:name="_Toc102168033"/>
      <w:r w:rsidRPr="00716DFD">
        <w:lastRenderedPageBreak/>
        <w:t>Балансы тепловой мощности и тепловой нагрузки</w:t>
      </w:r>
      <w:bookmarkEnd w:id="250"/>
      <w:bookmarkEnd w:id="251"/>
      <w:bookmarkEnd w:id="252"/>
    </w:p>
    <w:p w14:paraId="5EC7D669" w14:textId="77777777" w:rsidR="00C93B53" w:rsidRDefault="00C93B53" w:rsidP="00477A87">
      <w:pPr>
        <w:pStyle w:val="-3"/>
      </w:pPr>
      <w:bookmarkStart w:id="253" w:name="_Toc31122119"/>
      <w:bookmarkStart w:id="254" w:name="_Toc31122348"/>
      <w:bookmarkStart w:id="255" w:name="_Toc102168034"/>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3"/>
      <w:bookmarkEnd w:id="254"/>
      <w:bookmarkEnd w:id="255"/>
    </w:p>
    <w:p w14:paraId="337974E1" w14:textId="77777777" w:rsidR="00C93B53" w:rsidRDefault="00412E0A" w:rsidP="00C93B53">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5585A372" w14:textId="77777777" w:rsidR="00E22608" w:rsidRDefault="00C223A3" w:rsidP="00210A02">
      <w:pPr>
        <w:pStyle w:val="-6"/>
        <w:ind w:firstLine="0"/>
        <w:jc w:val="center"/>
      </w:pPr>
      <w:r>
        <w:rPr>
          <w:noProof/>
        </w:rPr>
        <w:drawing>
          <wp:inline distT="0" distB="0" distL="0" distR="0" wp14:anchorId="7E0BCA97" wp14:editId="25680CF3">
            <wp:extent cx="4572000" cy="2743200"/>
            <wp:effectExtent l="0" t="0" r="0" b="0"/>
            <wp:docPr id="32" name="Диаграмма 32">
              <a:extLst xmlns:a="http://schemas.openxmlformats.org/drawingml/2006/main">
                <a:ext uri="{FF2B5EF4-FFF2-40B4-BE49-F238E27FC236}">
                  <a16:creationId xmlns:a16="http://schemas.microsoft.com/office/drawing/2014/main" id="{00000000-0008-0000-0D00-00000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2DC1FBD" w14:textId="66380B3C" w:rsidR="00412E0A" w:rsidRDefault="00210A02" w:rsidP="009C6A2E">
      <w:pPr>
        <w:pStyle w:val="-f1"/>
      </w:pPr>
      <w:bookmarkStart w:id="256" w:name="_Toc101860654"/>
      <w:r w:rsidRPr="009D357B">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Рисунок \* ARABIC \</w:instrText>
      </w:r>
      <w:r w:rsidRPr="009D357B">
        <w:rPr>
          <w:lang w:val="en-US"/>
        </w:rPr>
        <w:instrText>s</w:instrText>
      </w:r>
      <w:r w:rsidRPr="009D357B">
        <w:instrText xml:space="preserve"> 1 </w:instrText>
      </w:r>
      <w:r w:rsidRPr="009D357B">
        <w:fldChar w:fldCharType="separate"/>
      </w:r>
      <w:r w:rsidR="00D926E7">
        <w:rPr>
          <w:noProof/>
        </w:rPr>
        <w:t>9</w:t>
      </w:r>
      <w:r w:rsidRPr="009D357B">
        <w:fldChar w:fldCharType="end"/>
      </w:r>
      <w:r w:rsidRPr="009D357B">
        <w:t xml:space="preserve"> – Тепловой баланс системы теплоснабжения сельского поселения на 20</w:t>
      </w:r>
      <w:r w:rsidR="00E22608" w:rsidRPr="009D357B">
        <w:t>21</w:t>
      </w:r>
      <w:r w:rsidRPr="009D357B">
        <w:t xml:space="preserve"> год</w:t>
      </w:r>
      <w:bookmarkEnd w:id="256"/>
    </w:p>
    <w:p w14:paraId="51BA4889" w14:textId="77777777" w:rsidR="00A25F48" w:rsidRPr="00A25F48" w:rsidRDefault="00A25F48" w:rsidP="00A25F48">
      <w:pPr>
        <w:pStyle w:val="-6"/>
        <w:sectPr w:rsidR="00A25F48" w:rsidRPr="00A25F48" w:rsidSect="0086270A">
          <w:pgSz w:w="11906" w:h="16838" w:code="9"/>
          <w:pgMar w:top="851" w:right="851" w:bottom="851" w:left="1418" w:header="709" w:footer="709" w:gutter="0"/>
          <w:cols w:space="708"/>
          <w:docGrid w:linePitch="360"/>
        </w:sectPr>
      </w:pPr>
    </w:p>
    <w:p w14:paraId="727D966C" w14:textId="6520C59B" w:rsidR="00412E0A" w:rsidRPr="009D357B" w:rsidRDefault="00412E0A" w:rsidP="00412E0A">
      <w:pPr>
        <w:pStyle w:val="-f0"/>
        <w:spacing w:before="0"/>
      </w:pPr>
      <w:bookmarkStart w:id="257" w:name="_Toc101860597"/>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22</w:t>
      </w:r>
      <w:r w:rsidRPr="009D357B">
        <w:rPr>
          <w:noProof/>
        </w:rPr>
        <w:fldChar w:fldCharType="end"/>
      </w:r>
      <w:r w:rsidRPr="009D357B">
        <w:t xml:space="preserve"> </w:t>
      </w:r>
      <w:r w:rsidRPr="009D357B">
        <w:sym w:font="Symbol" w:char="F02D"/>
      </w:r>
      <w:r w:rsidRPr="009D357B">
        <w:t xml:space="preserve"> Баланс тепловой мощности, договорной и расчётной тепловой нагрузки на 01.01.202</w:t>
      </w:r>
      <w:r w:rsidR="00450C89" w:rsidRPr="009D357B">
        <w:t>2</w:t>
      </w:r>
      <w:r w:rsidRPr="009D357B">
        <w:t xml:space="preserve"> года</w:t>
      </w:r>
      <w:bookmarkEnd w:id="257"/>
    </w:p>
    <w:tbl>
      <w:tblPr>
        <w:tblStyle w:val="aff1"/>
        <w:tblW w:w="5000" w:type="pct"/>
        <w:tblLook w:val="04A0" w:firstRow="1" w:lastRow="0" w:firstColumn="1" w:lastColumn="0" w:noHBand="0" w:noVBand="1"/>
      </w:tblPr>
      <w:tblGrid>
        <w:gridCol w:w="483"/>
        <w:gridCol w:w="2419"/>
        <w:gridCol w:w="489"/>
        <w:gridCol w:w="489"/>
        <w:gridCol w:w="567"/>
        <w:gridCol w:w="489"/>
        <w:gridCol w:w="567"/>
        <w:gridCol w:w="554"/>
        <w:gridCol w:w="720"/>
        <w:gridCol w:w="645"/>
        <w:gridCol w:w="645"/>
        <w:gridCol w:w="645"/>
        <w:gridCol w:w="645"/>
        <w:gridCol w:w="645"/>
        <w:gridCol w:w="645"/>
        <w:gridCol w:w="489"/>
        <w:gridCol w:w="490"/>
        <w:gridCol w:w="490"/>
        <w:gridCol w:w="490"/>
        <w:gridCol w:w="490"/>
        <w:gridCol w:w="490"/>
        <w:gridCol w:w="490"/>
        <w:gridCol w:w="490"/>
        <w:gridCol w:w="560"/>
      </w:tblGrid>
      <w:tr w:rsidR="00450C89" w:rsidRPr="009D357B" w14:paraId="463D1500" w14:textId="77777777" w:rsidTr="00450C89">
        <w:trPr>
          <w:trHeight w:val="945"/>
        </w:trPr>
        <w:tc>
          <w:tcPr>
            <w:tcW w:w="160" w:type="pct"/>
            <w:vMerge w:val="restart"/>
            <w:shd w:val="clear" w:color="auto" w:fill="DAEEF3"/>
            <w:textDirection w:val="btLr"/>
            <w:vAlign w:val="center"/>
            <w:hideMark/>
          </w:tcPr>
          <w:p w14:paraId="5700983B"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котельной</w:t>
            </w:r>
          </w:p>
        </w:tc>
        <w:tc>
          <w:tcPr>
            <w:tcW w:w="800" w:type="pct"/>
            <w:vMerge w:val="restart"/>
            <w:shd w:val="clear" w:color="auto" w:fill="DAEEF3"/>
            <w:noWrap/>
            <w:textDirection w:val="btLr"/>
            <w:vAlign w:val="center"/>
            <w:hideMark/>
          </w:tcPr>
          <w:p w14:paraId="4CDCF7F5"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54215AC1"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1EA37568"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7FDBE1B5"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14:paraId="316ECF2C"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мощность нетто, Гкал/ч</w:t>
            </w:r>
          </w:p>
        </w:tc>
        <w:tc>
          <w:tcPr>
            <w:tcW w:w="187" w:type="pct"/>
            <w:vMerge w:val="restart"/>
            <w:shd w:val="clear" w:color="auto" w:fill="DAEEF3"/>
            <w:textDirection w:val="btLr"/>
            <w:vAlign w:val="center"/>
            <w:hideMark/>
          </w:tcPr>
          <w:p w14:paraId="030E8C8D"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договорная подкл. Нагрузка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183" w:type="pct"/>
            <w:vMerge w:val="restart"/>
            <w:shd w:val="clear" w:color="auto" w:fill="DAEEF3"/>
            <w:textDirection w:val="btLr"/>
            <w:vAlign w:val="center"/>
            <w:hideMark/>
          </w:tcPr>
          <w:p w14:paraId="6032AE39"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xml:space="preserve">Коэффициент испол. </w:t>
            </w:r>
          </w:p>
          <w:p w14:paraId="1352B8F9"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говорной  нагрузки</w:t>
            </w:r>
          </w:p>
        </w:tc>
        <w:tc>
          <w:tcPr>
            <w:tcW w:w="238" w:type="pct"/>
            <w:vMerge w:val="restart"/>
            <w:shd w:val="clear" w:color="auto" w:fill="DAEEF3"/>
            <w:textDirection w:val="btLr"/>
            <w:vAlign w:val="center"/>
            <w:hideMark/>
          </w:tcPr>
          <w:p w14:paraId="678EE107"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 xml:space="preserve">Общая факт. подкл. нагрузка </w:t>
            </w:r>
            <w:r w:rsidRPr="009D357B">
              <w:rPr>
                <w:rFonts w:ascii="Arial" w:hAnsi="Arial" w:cs="Arial"/>
                <w:sz w:val="14"/>
                <w:szCs w:val="14"/>
              </w:rPr>
              <w:br/>
              <w:t>(tнв=-</w:t>
            </w:r>
            <w:r w:rsidR="00A84D67" w:rsidRPr="009D357B">
              <w:rPr>
                <w:rFonts w:ascii="Arial" w:hAnsi="Arial" w:cs="Arial"/>
                <w:sz w:val="14"/>
                <w:szCs w:val="14"/>
              </w:rPr>
              <w:t>38,4</w:t>
            </w:r>
            <w:r w:rsidRPr="009D357B">
              <w:rPr>
                <w:rFonts w:ascii="Arial" w:hAnsi="Arial" w:cs="Arial"/>
                <w:sz w:val="14"/>
                <w:szCs w:val="14"/>
              </w:rPr>
              <w:t xml:space="preserve"> °С), </w:t>
            </w:r>
            <w:r w:rsidRPr="009D357B">
              <w:rPr>
                <w:rFonts w:ascii="Arial" w:hAnsi="Arial" w:cs="Arial"/>
                <w:sz w:val="14"/>
                <w:szCs w:val="14"/>
              </w:rPr>
              <w:br/>
              <w:t>Гкал/ч</w:t>
            </w:r>
          </w:p>
        </w:tc>
        <w:tc>
          <w:tcPr>
            <w:tcW w:w="213" w:type="pct"/>
            <w:vMerge w:val="restart"/>
            <w:shd w:val="clear" w:color="auto" w:fill="DAEEF3"/>
            <w:textDirection w:val="btLr"/>
            <w:vAlign w:val="center"/>
            <w:hideMark/>
          </w:tcPr>
          <w:p w14:paraId="6F5BA8B3"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2A63CF18"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Фактическая тепловая нагрузка на коллекторах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20C8D21"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расч. нагрузка на коллекторах обратным балансом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468F1AC8"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7B0344CB"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Общая расч. подкл. нагрузка обратным балансом (tнв=-</w:t>
            </w:r>
            <w:r w:rsidR="00A84D67" w:rsidRPr="009D357B">
              <w:rPr>
                <w:rFonts w:ascii="Arial" w:hAnsi="Arial" w:cs="Arial"/>
                <w:sz w:val="14"/>
                <w:szCs w:val="14"/>
              </w:rPr>
              <w:t>38,4</w:t>
            </w:r>
            <w:r w:rsidRPr="009D357B">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47730D4B"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23D1BF4E"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40A4CAA2"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w:t>
            </w:r>
          </w:p>
        </w:tc>
        <w:tc>
          <w:tcPr>
            <w:tcW w:w="162" w:type="pct"/>
            <w:vMerge w:val="restart"/>
            <w:shd w:val="clear" w:color="auto" w:fill="DAEEF3"/>
            <w:textDirection w:val="btLr"/>
            <w:vAlign w:val="center"/>
            <w:hideMark/>
          </w:tcPr>
          <w:p w14:paraId="0CFE84A4"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1B334E9D"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1A5B9802"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46E33654"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15A817CC"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6CA5BA6F"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2CEE1F8C" w14:textId="77777777" w:rsidR="00412E0A" w:rsidRPr="009D357B" w:rsidRDefault="00412E0A" w:rsidP="00733422">
            <w:pPr>
              <w:ind w:left="113" w:right="113"/>
              <w:jc w:val="center"/>
              <w:rPr>
                <w:rFonts w:ascii="Arial" w:hAnsi="Arial" w:cs="Arial"/>
                <w:sz w:val="14"/>
                <w:szCs w:val="14"/>
              </w:rPr>
            </w:pPr>
            <w:r w:rsidRPr="009D357B">
              <w:rPr>
                <w:rFonts w:ascii="Arial" w:hAnsi="Arial" w:cs="Arial"/>
                <w:sz w:val="14"/>
                <w:szCs w:val="14"/>
              </w:rPr>
              <w:t>Доля резерва в АР, %</w:t>
            </w:r>
          </w:p>
        </w:tc>
      </w:tr>
      <w:tr w:rsidR="00450C89" w:rsidRPr="009D357B" w14:paraId="49764B89" w14:textId="77777777" w:rsidTr="00450C89">
        <w:trPr>
          <w:trHeight w:val="2555"/>
        </w:trPr>
        <w:tc>
          <w:tcPr>
            <w:tcW w:w="160" w:type="pct"/>
            <w:vMerge/>
            <w:tcBorders>
              <w:bottom w:val="single" w:sz="4" w:space="0" w:color="auto"/>
            </w:tcBorders>
            <w:shd w:val="clear" w:color="auto" w:fill="DAEEF3"/>
            <w:vAlign w:val="center"/>
            <w:hideMark/>
          </w:tcPr>
          <w:p w14:paraId="305B845B" w14:textId="77777777" w:rsidR="00412E0A" w:rsidRPr="009D357B" w:rsidRDefault="00412E0A" w:rsidP="00733422">
            <w:pPr>
              <w:rPr>
                <w:rFonts w:ascii="Arial" w:hAnsi="Arial" w:cs="Arial"/>
                <w:sz w:val="14"/>
                <w:szCs w:val="14"/>
              </w:rPr>
            </w:pPr>
          </w:p>
        </w:tc>
        <w:tc>
          <w:tcPr>
            <w:tcW w:w="800" w:type="pct"/>
            <w:vMerge/>
            <w:tcBorders>
              <w:bottom w:val="single" w:sz="4" w:space="0" w:color="auto"/>
            </w:tcBorders>
            <w:shd w:val="clear" w:color="auto" w:fill="DAEEF3"/>
            <w:vAlign w:val="center"/>
            <w:hideMark/>
          </w:tcPr>
          <w:p w14:paraId="41F16B5A"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65B042CB"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35FF638D" w14:textId="77777777"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219AF117"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501FC32A" w14:textId="77777777"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6D8F0ADB" w14:textId="77777777" w:rsidR="00412E0A" w:rsidRPr="009D357B" w:rsidRDefault="00412E0A" w:rsidP="00733422">
            <w:pPr>
              <w:rPr>
                <w:rFonts w:ascii="Arial" w:hAnsi="Arial" w:cs="Arial"/>
                <w:sz w:val="14"/>
                <w:szCs w:val="14"/>
              </w:rPr>
            </w:pPr>
          </w:p>
        </w:tc>
        <w:tc>
          <w:tcPr>
            <w:tcW w:w="183" w:type="pct"/>
            <w:vMerge/>
            <w:tcBorders>
              <w:bottom w:val="single" w:sz="4" w:space="0" w:color="auto"/>
            </w:tcBorders>
            <w:shd w:val="clear" w:color="auto" w:fill="DAEEF3"/>
            <w:vAlign w:val="center"/>
            <w:hideMark/>
          </w:tcPr>
          <w:p w14:paraId="23A06347" w14:textId="77777777" w:rsidR="00412E0A" w:rsidRPr="009D357B" w:rsidRDefault="00412E0A" w:rsidP="00733422">
            <w:pPr>
              <w:rPr>
                <w:rFonts w:ascii="Arial" w:hAnsi="Arial" w:cs="Arial"/>
                <w:sz w:val="14"/>
                <w:szCs w:val="14"/>
              </w:rPr>
            </w:pPr>
          </w:p>
        </w:tc>
        <w:tc>
          <w:tcPr>
            <w:tcW w:w="238" w:type="pct"/>
            <w:vMerge/>
            <w:tcBorders>
              <w:bottom w:val="single" w:sz="4" w:space="0" w:color="auto"/>
            </w:tcBorders>
            <w:shd w:val="clear" w:color="auto" w:fill="DAEEF3"/>
            <w:vAlign w:val="center"/>
            <w:hideMark/>
          </w:tcPr>
          <w:p w14:paraId="5B0D6E09"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2D4347E8"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092A53B2"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37D980EC"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2E33AC7C"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0F6CE738" w14:textId="77777777" w:rsidR="00412E0A" w:rsidRPr="009D357B" w:rsidRDefault="00412E0A" w:rsidP="0073342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5FEEFE79"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6EA54B76"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564CD019"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5BD82E04"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0F6A2E9E"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778B0ABC"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C27B600"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0A7DE077" w14:textId="77777777" w:rsidR="00412E0A" w:rsidRPr="009D357B" w:rsidRDefault="00412E0A" w:rsidP="0073342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1A18ED21" w14:textId="77777777" w:rsidR="00412E0A" w:rsidRPr="009D357B" w:rsidRDefault="00412E0A" w:rsidP="0073342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494DD1CC" w14:textId="77777777" w:rsidR="00412E0A" w:rsidRPr="009D357B" w:rsidRDefault="00412E0A" w:rsidP="00733422">
            <w:pPr>
              <w:rPr>
                <w:rFonts w:ascii="Arial" w:hAnsi="Arial" w:cs="Arial"/>
                <w:sz w:val="14"/>
                <w:szCs w:val="14"/>
              </w:rPr>
            </w:pPr>
          </w:p>
        </w:tc>
      </w:tr>
      <w:tr w:rsidR="00362680" w:rsidRPr="009D357B" w14:paraId="3F8EA71E" w14:textId="77777777" w:rsidTr="00450C89">
        <w:trPr>
          <w:trHeight w:val="52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AB19" w14:textId="77777777" w:rsidR="00450C89" w:rsidRPr="009D357B" w:rsidRDefault="00450C89" w:rsidP="00450C89">
            <w:pPr>
              <w:jc w:val="center"/>
              <w:rPr>
                <w:rFonts w:ascii="Arial" w:hAnsi="Arial" w:cs="Arial"/>
                <w:b/>
                <w:sz w:val="14"/>
                <w:szCs w:val="14"/>
              </w:rPr>
            </w:pPr>
          </w:p>
        </w:tc>
        <w:tc>
          <w:tcPr>
            <w:tcW w:w="800" w:type="pct"/>
            <w:tcBorders>
              <w:top w:val="single" w:sz="4" w:space="0" w:color="auto"/>
              <w:left w:val="single" w:sz="4" w:space="0" w:color="auto"/>
              <w:bottom w:val="single" w:sz="4" w:space="0" w:color="auto"/>
              <w:right w:val="single" w:sz="4" w:space="0" w:color="auto"/>
            </w:tcBorders>
            <w:shd w:val="clear" w:color="auto" w:fill="auto"/>
            <w:vAlign w:val="center"/>
          </w:tcPr>
          <w:p w14:paraId="647CC03C"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Огнёв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0E7BC0E"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1,1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75261B08"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1,19</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51E7F9B7"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0</w:t>
            </w:r>
            <w:r w:rsidR="00C223A3" w:rsidRPr="009D357B">
              <w:rPr>
                <w:rFonts w:ascii="Arial" w:hAnsi="Arial" w:cs="Arial"/>
                <w:b/>
                <w:sz w:val="14"/>
                <w:szCs w:val="14"/>
              </w:rPr>
              <w:t>1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B63CC67"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1,1</w:t>
            </w:r>
            <w:r w:rsidR="00C223A3" w:rsidRPr="009D357B">
              <w:rPr>
                <w:rFonts w:ascii="Arial" w:hAnsi="Arial" w:cs="Arial"/>
                <w:b/>
                <w:sz w:val="14"/>
                <w:szCs w:val="14"/>
              </w:rPr>
              <w:t>8</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4EA56CF9"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293</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14:paraId="3B527954"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1,00</w:t>
            </w:r>
          </w:p>
        </w:tc>
        <w:tc>
          <w:tcPr>
            <w:tcW w:w="238" w:type="pct"/>
            <w:tcBorders>
              <w:top w:val="single" w:sz="4" w:space="0" w:color="auto"/>
              <w:left w:val="single" w:sz="4" w:space="0" w:color="auto"/>
              <w:bottom w:val="single" w:sz="4" w:space="0" w:color="auto"/>
              <w:right w:val="single" w:sz="4" w:space="0" w:color="auto"/>
            </w:tcBorders>
            <w:shd w:val="clear" w:color="auto" w:fill="auto"/>
            <w:vAlign w:val="center"/>
          </w:tcPr>
          <w:p w14:paraId="6605626E"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29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779E0AC5"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082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05102E97" w14:textId="77777777" w:rsidR="00450C89" w:rsidRPr="009D357B" w:rsidRDefault="00C223A3" w:rsidP="00450C89">
            <w:pPr>
              <w:jc w:val="center"/>
              <w:rPr>
                <w:rFonts w:ascii="Arial" w:hAnsi="Arial" w:cs="Arial"/>
                <w:b/>
                <w:sz w:val="14"/>
                <w:szCs w:val="14"/>
              </w:rPr>
            </w:pPr>
            <w:r w:rsidRPr="009D357B">
              <w:rPr>
                <w:rFonts w:ascii="Arial" w:hAnsi="Arial" w:cs="Arial"/>
                <w:b/>
                <w:sz w:val="14"/>
                <w:szCs w:val="14"/>
              </w:rPr>
              <w:t>0,375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8D8169E" w14:textId="77777777" w:rsidR="00450C89" w:rsidRPr="009D357B" w:rsidRDefault="00C223A3" w:rsidP="00450C89">
            <w:pPr>
              <w:jc w:val="center"/>
              <w:rPr>
                <w:rFonts w:ascii="Arial" w:hAnsi="Arial" w:cs="Arial"/>
                <w:b/>
                <w:sz w:val="14"/>
                <w:szCs w:val="14"/>
              </w:rPr>
            </w:pPr>
            <w:r w:rsidRPr="009D357B">
              <w:rPr>
                <w:rFonts w:ascii="Arial" w:hAnsi="Arial" w:cs="Arial"/>
                <w:b/>
                <w:sz w:val="14"/>
                <w:szCs w:val="14"/>
              </w:rPr>
              <w:t>0,2804</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74E89B57"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137</w:t>
            </w:r>
            <w:r w:rsidR="00C223A3" w:rsidRPr="009D357B">
              <w:rPr>
                <w:rFonts w:ascii="Arial" w:hAnsi="Arial" w:cs="Arial"/>
                <w:b/>
                <w:sz w:val="14"/>
                <w:szCs w:val="14"/>
              </w:rPr>
              <w:t>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1A9C40AF"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1976</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776A3896"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0934</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109C97B"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F83383F" w14:textId="77777777" w:rsidR="00450C89" w:rsidRPr="009D357B" w:rsidRDefault="00C223A3" w:rsidP="00450C89">
            <w:pPr>
              <w:jc w:val="center"/>
              <w:rPr>
                <w:rFonts w:ascii="Arial" w:hAnsi="Arial" w:cs="Arial"/>
                <w:b/>
                <w:sz w:val="14"/>
                <w:szCs w:val="14"/>
              </w:rPr>
            </w:pPr>
            <w:r w:rsidRPr="009D357B">
              <w:rPr>
                <w:rFonts w:ascii="Arial" w:hAnsi="Arial" w:cs="Arial"/>
                <w:b/>
                <w:sz w:val="14"/>
                <w:szCs w:val="14"/>
              </w:rPr>
              <w:t>68,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58118414"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90</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304E023" w14:textId="77777777" w:rsidR="00450C89" w:rsidRPr="009D357B" w:rsidRDefault="00C223A3" w:rsidP="00450C89">
            <w:pPr>
              <w:jc w:val="center"/>
              <w:rPr>
                <w:rFonts w:ascii="Arial" w:hAnsi="Arial" w:cs="Arial"/>
                <w:b/>
                <w:sz w:val="14"/>
                <w:szCs w:val="14"/>
              </w:rPr>
            </w:pPr>
            <w:r w:rsidRPr="009D357B">
              <w:rPr>
                <w:rFonts w:ascii="Arial" w:hAnsi="Arial" w:cs="Arial"/>
                <w:b/>
                <w:sz w:val="14"/>
                <w:szCs w:val="14"/>
              </w:rPr>
              <w:t>76,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5D1775A1"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5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6808964D"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6</w:t>
            </w:r>
            <w:r w:rsidR="00C223A3" w:rsidRPr="009D357B">
              <w:rPr>
                <w:rFonts w:ascii="Arial" w:hAnsi="Arial" w:cs="Arial"/>
                <w:b/>
                <w:sz w:val="14"/>
                <w:szCs w:val="14"/>
              </w:rPr>
              <w:t>3</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C7AE8A2"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362680" w:rsidRPr="009D357B">
              <w:rPr>
                <w:rFonts w:ascii="Arial" w:hAnsi="Arial" w:cs="Arial"/>
                <w:b/>
                <w:sz w:val="14"/>
                <w:szCs w:val="14"/>
              </w:rPr>
              <w:t>26</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23B4E78" w14:textId="77777777" w:rsidR="00450C89" w:rsidRPr="009D357B" w:rsidRDefault="00450C89" w:rsidP="00450C89">
            <w:pPr>
              <w:jc w:val="center"/>
              <w:rPr>
                <w:rFonts w:ascii="Arial" w:hAnsi="Arial" w:cs="Arial"/>
                <w:b/>
                <w:sz w:val="14"/>
                <w:szCs w:val="14"/>
              </w:rPr>
            </w:pPr>
            <w:r w:rsidRPr="009D357B">
              <w:rPr>
                <w:rFonts w:ascii="Arial" w:hAnsi="Arial" w:cs="Arial"/>
                <w:b/>
                <w:sz w:val="14"/>
                <w:szCs w:val="14"/>
              </w:rPr>
              <w:t>0,</w:t>
            </w:r>
            <w:r w:rsidR="00C223A3" w:rsidRPr="009D357B">
              <w:rPr>
                <w:rFonts w:ascii="Arial" w:hAnsi="Arial" w:cs="Arial"/>
                <w:b/>
                <w:sz w:val="14"/>
                <w:szCs w:val="14"/>
              </w:rPr>
              <w:t>29</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383E0D3D" w14:textId="77777777" w:rsidR="00450C89" w:rsidRPr="009D357B" w:rsidRDefault="00C223A3" w:rsidP="00450C89">
            <w:pPr>
              <w:jc w:val="center"/>
              <w:rPr>
                <w:rFonts w:ascii="Arial" w:hAnsi="Arial" w:cs="Arial"/>
                <w:b/>
                <w:sz w:val="14"/>
                <w:szCs w:val="14"/>
              </w:rPr>
            </w:pPr>
            <w:r w:rsidRPr="009D357B">
              <w:rPr>
                <w:rFonts w:ascii="Arial" w:hAnsi="Arial" w:cs="Arial"/>
                <w:b/>
                <w:sz w:val="14"/>
                <w:szCs w:val="14"/>
              </w:rPr>
              <w:t>45,8</w:t>
            </w:r>
          </w:p>
        </w:tc>
      </w:tr>
      <w:tr w:rsidR="00362680" w:rsidRPr="009D357B" w14:paraId="43F8592B" w14:textId="77777777" w:rsidTr="00450C89">
        <w:trPr>
          <w:trHeight w:val="58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ADFF17"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 8</w:t>
            </w:r>
          </w:p>
        </w:tc>
        <w:tc>
          <w:tcPr>
            <w:tcW w:w="800" w:type="pct"/>
            <w:tcBorders>
              <w:top w:val="single" w:sz="4" w:space="0" w:color="auto"/>
              <w:left w:val="nil"/>
              <w:bottom w:val="single" w:sz="4" w:space="0" w:color="auto"/>
              <w:right w:val="single" w:sz="4" w:space="0" w:color="auto"/>
            </w:tcBorders>
            <w:shd w:val="clear" w:color="auto" w:fill="auto"/>
            <w:noWrap/>
            <w:vAlign w:val="center"/>
          </w:tcPr>
          <w:p w14:paraId="54200359"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Котельная № 8 (с. Огнёвк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2D600C"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7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6CA89B8"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77</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3123E45"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w:t>
            </w:r>
            <w:r w:rsidR="00C223A3" w:rsidRPr="009D357B">
              <w:rPr>
                <w:rFonts w:ascii="Arial" w:hAnsi="Arial" w:cs="Arial"/>
                <w:sz w:val="14"/>
                <w:szCs w:val="14"/>
              </w:rPr>
              <w:t>0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DEBC285"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7</w:t>
            </w:r>
            <w:r w:rsidR="00C223A3" w:rsidRPr="009D357B">
              <w:rPr>
                <w:rFonts w:ascii="Arial" w:hAnsi="Arial" w:cs="Arial"/>
                <w:sz w:val="14"/>
                <w:szCs w:val="14"/>
              </w:rPr>
              <w:t>6</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8923FE8"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178</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4DAA8E15"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23199D90"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17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8BE604D"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0676</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A812C49"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0,2456</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88CBCD8"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0,1687</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0A357986"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83</w:t>
            </w:r>
            <w:r w:rsidR="00C223A3" w:rsidRPr="009D357B">
              <w:rPr>
                <w:rFonts w:ascii="Arial" w:hAnsi="Arial" w:cs="Arial"/>
                <w:sz w:val="14"/>
                <w:szCs w:val="14"/>
              </w:rPr>
              <w:t>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083AEFF"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101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6DD31A6"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47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EC66BF2"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5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D27F70F"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67,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13DD39D"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5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BEC0DB9"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77,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9D723F6"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3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D8B5F38"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4</w:t>
            </w:r>
            <w:r w:rsidR="00C223A3" w:rsidRPr="009D357B">
              <w:rPr>
                <w:rFonts w:ascii="Arial" w:hAnsi="Arial" w:cs="Arial"/>
                <w:sz w:val="14"/>
                <w:szCs w:val="14"/>
              </w:rPr>
              <w:t>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6D0D2CA" w14:textId="77777777" w:rsidR="00450C89" w:rsidRPr="009D357B" w:rsidRDefault="00362680" w:rsidP="00450C89">
            <w:pPr>
              <w:jc w:val="center"/>
              <w:rPr>
                <w:rFonts w:ascii="Arial" w:hAnsi="Arial" w:cs="Arial"/>
                <w:sz w:val="14"/>
                <w:szCs w:val="14"/>
              </w:rPr>
            </w:pPr>
            <w:r w:rsidRPr="009D357B">
              <w:rPr>
                <w:rFonts w:ascii="Arial" w:hAnsi="Arial" w:cs="Arial"/>
                <w:sz w:val="14"/>
                <w:szCs w:val="14"/>
              </w:rPr>
              <w:t>0,1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4337B5B"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20</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56102215"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46,9</w:t>
            </w:r>
          </w:p>
        </w:tc>
      </w:tr>
      <w:tr w:rsidR="00362680" w:rsidRPr="009D357B" w14:paraId="2709E371" w14:textId="77777777" w:rsidTr="00450C89">
        <w:trPr>
          <w:trHeight w:val="585"/>
        </w:trPr>
        <w:tc>
          <w:tcPr>
            <w:tcW w:w="16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81A2C9"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 9</w:t>
            </w:r>
          </w:p>
        </w:tc>
        <w:tc>
          <w:tcPr>
            <w:tcW w:w="800" w:type="pct"/>
            <w:tcBorders>
              <w:top w:val="single" w:sz="4" w:space="0" w:color="auto"/>
              <w:left w:val="nil"/>
              <w:bottom w:val="single" w:sz="4" w:space="0" w:color="auto"/>
              <w:right w:val="single" w:sz="4" w:space="0" w:color="auto"/>
            </w:tcBorders>
            <w:shd w:val="clear" w:color="auto" w:fill="auto"/>
            <w:noWrap/>
            <w:vAlign w:val="center"/>
          </w:tcPr>
          <w:p w14:paraId="6D4EBC87"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Котельная № 9 (с. Кайтанак)</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A37A23"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A914431"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51F1DD79"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0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6CA4FD9"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5A6614BE"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115</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19369FDB"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5F9F5E70"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11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FF6CC45"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015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A076E40"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0,130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A1D5867"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111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2D54860"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53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B46665D"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966</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6D1CF4F"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045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A0AD526"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2</w:t>
            </w:r>
            <w:r w:rsidR="00C223A3" w:rsidRPr="009D357B">
              <w:rPr>
                <w:rFonts w:ascii="Arial" w:hAnsi="Arial" w:cs="Arial"/>
                <w:sz w:val="14"/>
                <w:szCs w:val="14"/>
              </w:rPr>
              <w:t>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CA00FA4"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68,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384AB5D"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C223A3" w:rsidRPr="009D357B">
              <w:rPr>
                <w:rFonts w:ascii="Arial" w:hAnsi="Arial" w:cs="Arial"/>
                <w:sz w:val="14"/>
                <w:szCs w:val="14"/>
              </w:rPr>
              <w:t>,3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3AF161B"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73,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EEFE572"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44225DF"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8B3C596"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1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3AFE2B5" w14:textId="77777777" w:rsidR="00450C89" w:rsidRPr="009D357B" w:rsidRDefault="00450C89" w:rsidP="00450C89">
            <w:pPr>
              <w:jc w:val="center"/>
              <w:rPr>
                <w:rFonts w:ascii="Arial" w:hAnsi="Arial" w:cs="Arial"/>
                <w:sz w:val="14"/>
                <w:szCs w:val="14"/>
              </w:rPr>
            </w:pPr>
            <w:r w:rsidRPr="009D357B">
              <w:rPr>
                <w:rFonts w:ascii="Arial" w:hAnsi="Arial" w:cs="Arial"/>
                <w:sz w:val="14"/>
                <w:szCs w:val="14"/>
              </w:rPr>
              <w:t>0,</w:t>
            </w:r>
            <w:r w:rsidR="00362680" w:rsidRPr="009D357B">
              <w:rPr>
                <w:rFonts w:ascii="Arial" w:hAnsi="Arial" w:cs="Arial"/>
                <w:sz w:val="14"/>
                <w:szCs w:val="14"/>
              </w:rPr>
              <w:t>0</w:t>
            </w:r>
            <w:r w:rsidR="00C223A3" w:rsidRPr="009D357B">
              <w:rPr>
                <w:rFonts w:ascii="Arial" w:hAnsi="Arial" w:cs="Arial"/>
                <w:sz w:val="14"/>
                <w:szCs w:val="14"/>
              </w:rPr>
              <w:t>9</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D992413" w14:textId="77777777" w:rsidR="00450C89" w:rsidRPr="009D357B" w:rsidRDefault="00C223A3" w:rsidP="00450C89">
            <w:pPr>
              <w:jc w:val="center"/>
              <w:rPr>
                <w:rFonts w:ascii="Arial" w:hAnsi="Arial" w:cs="Arial"/>
                <w:sz w:val="14"/>
                <w:szCs w:val="14"/>
              </w:rPr>
            </w:pPr>
            <w:r w:rsidRPr="009D357B">
              <w:rPr>
                <w:rFonts w:ascii="Arial" w:hAnsi="Arial" w:cs="Arial"/>
                <w:sz w:val="14"/>
                <w:szCs w:val="14"/>
              </w:rPr>
              <w:t>43,5</w:t>
            </w:r>
          </w:p>
        </w:tc>
      </w:tr>
    </w:tbl>
    <w:p w14:paraId="41672750" w14:textId="77777777" w:rsidR="00412E0A" w:rsidRDefault="00450C89" w:rsidP="00C93B53">
      <w:pPr>
        <w:pStyle w:val="-6"/>
      </w:pPr>
      <w:r w:rsidRPr="009D357B">
        <w:t xml:space="preserve">Увеличение установленной тепловой мощности на котельной № 8 связано с заменой </w:t>
      </w:r>
      <w:r w:rsidR="00362680" w:rsidRPr="009D357B">
        <w:t xml:space="preserve">двух </w:t>
      </w:r>
      <w:r w:rsidRPr="009D357B">
        <w:t>котлов типа КВр-0,09 в 2020-2021 годах на новые типа КВр-0,4 и КВр-0,5 с увеличенной мощностью.</w:t>
      </w:r>
    </w:p>
    <w:p w14:paraId="2D5C09EC" w14:textId="77777777" w:rsidR="00450C89" w:rsidRDefault="00450C89" w:rsidP="00C93B53">
      <w:pPr>
        <w:pStyle w:val="-6"/>
      </w:pPr>
    </w:p>
    <w:p w14:paraId="3EF55EC1" w14:textId="77777777" w:rsidR="00450C89" w:rsidRDefault="00450C89" w:rsidP="00C93B53">
      <w:pPr>
        <w:pStyle w:val="-6"/>
        <w:sectPr w:rsidR="00450C89" w:rsidSect="00412E0A">
          <w:pgSz w:w="16838" w:h="11906" w:orient="landscape" w:code="9"/>
          <w:pgMar w:top="1418" w:right="851" w:bottom="851" w:left="851" w:header="709" w:footer="709" w:gutter="0"/>
          <w:cols w:space="708"/>
          <w:docGrid w:linePitch="360"/>
        </w:sectPr>
      </w:pPr>
    </w:p>
    <w:p w14:paraId="6640D88B" w14:textId="77777777" w:rsidR="00C93B53" w:rsidRDefault="00C93B53" w:rsidP="00477A87">
      <w:pPr>
        <w:pStyle w:val="-3"/>
      </w:pPr>
      <w:bookmarkStart w:id="258" w:name="_Toc31122120"/>
      <w:bookmarkStart w:id="259" w:name="_Toc31122349"/>
      <w:bookmarkStart w:id="260" w:name="_Toc102168035"/>
      <w:r>
        <w:lastRenderedPageBreak/>
        <w:t>Описание резервов и дефицитов тепловой мощности нетто по каждому источнику тепловой энергии</w:t>
      </w:r>
      <w:bookmarkEnd w:id="258"/>
      <w:bookmarkEnd w:id="259"/>
      <w:bookmarkEnd w:id="260"/>
    </w:p>
    <w:p w14:paraId="60C042CE" w14:textId="77777777" w:rsidR="00C93B53" w:rsidRDefault="00B70DB4" w:rsidP="00C93B53">
      <w:pPr>
        <w:pStyle w:val="-6"/>
      </w:pPr>
      <w:r>
        <w:t>П</w:t>
      </w:r>
      <w:r w:rsidR="00412E0A">
        <w:t>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w:t>
      </w:r>
      <w:r w:rsidR="009D7AD6">
        <w:t xml:space="preserve">коло </w:t>
      </w:r>
      <w:r w:rsidR="0061528F">
        <w:t>6</w:t>
      </w:r>
      <w:r w:rsidR="009D7AD6">
        <w:t>8</w:t>
      </w:r>
      <w:r w:rsidR="00412E0A">
        <w:t xml:space="preserve"> %.</w:t>
      </w:r>
    </w:p>
    <w:p w14:paraId="4ACFD1C5" w14:textId="77777777" w:rsidR="00C93B53" w:rsidRDefault="00C93B53" w:rsidP="00477A87">
      <w:pPr>
        <w:pStyle w:val="-3"/>
      </w:pPr>
      <w:bookmarkStart w:id="261" w:name="_Toc31122121"/>
      <w:bookmarkStart w:id="262" w:name="_Toc31122350"/>
      <w:bookmarkStart w:id="263" w:name="_Toc102168036"/>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1"/>
      <w:bookmarkEnd w:id="262"/>
      <w:bookmarkEnd w:id="263"/>
    </w:p>
    <w:p w14:paraId="21AF52DA" w14:textId="77777777" w:rsidR="00C93B53" w:rsidRDefault="001217FE" w:rsidP="00C93B53">
      <w:pPr>
        <w:pStyle w:val="-6"/>
      </w:pPr>
      <w:r>
        <w:t>Расчетные гидравлические режимы по существующему состоянию приведены в п. 4.10.</w:t>
      </w:r>
    </w:p>
    <w:p w14:paraId="5E0A3854" w14:textId="77777777" w:rsidR="00C93B53" w:rsidRDefault="00C93B53" w:rsidP="00477A87">
      <w:pPr>
        <w:pStyle w:val="-3"/>
      </w:pPr>
      <w:bookmarkStart w:id="264" w:name="_Toc31122122"/>
      <w:bookmarkStart w:id="265" w:name="_Toc31122351"/>
      <w:bookmarkStart w:id="266" w:name="_Toc102168037"/>
      <w:r>
        <w:t>Описание причины возникновения дефицитов тепловой мощности и последствий влияния дефицитов на качество теплоснабжения</w:t>
      </w:r>
      <w:bookmarkEnd w:id="264"/>
      <w:bookmarkEnd w:id="265"/>
      <w:bookmarkEnd w:id="266"/>
    </w:p>
    <w:p w14:paraId="491FE520" w14:textId="77777777" w:rsidR="00C93B53" w:rsidRDefault="00B70DB4" w:rsidP="00C93B53">
      <w:pPr>
        <w:pStyle w:val="-6"/>
      </w:pPr>
      <w:r>
        <w:t>Н</w:t>
      </w:r>
      <w:r w:rsidR="00412E0A" w:rsidRPr="001205ED">
        <w:t>а источниках тепловой энергии дефицит тепловой мощности отсутствует</w:t>
      </w:r>
      <w:r w:rsidR="00412E0A">
        <w:t>.</w:t>
      </w:r>
    </w:p>
    <w:p w14:paraId="67A5EB11" w14:textId="77777777" w:rsidR="00C93B53" w:rsidRDefault="00C93B53" w:rsidP="00477A87">
      <w:pPr>
        <w:pStyle w:val="-3"/>
      </w:pPr>
      <w:bookmarkStart w:id="267" w:name="_Toc31122123"/>
      <w:bookmarkStart w:id="268" w:name="_Toc31122352"/>
      <w:bookmarkStart w:id="269" w:name="_Toc102168038"/>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7"/>
      <w:bookmarkEnd w:id="268"/>
      <w:bookmarkEnd w:id="269"/>
    </w:p>
    <w:p w14:paraId="6337E156" w14:textId="77777777" w:rsidR="00C93B53" w:rsidRDefault="00412E0A" w:rsidP="00C93B53">
      <w:pPr>
        <w:pStyle w:val="-6"/>
      </w:pPr>
      <w:r w:rsidRPr="007B11D5">
        <w:t>Резерв тепловой мощности</w:t>
      </w:r>
      <w:r>
        <w:t xml:space="preserve"> по каждому источнику тепловой энергии</w:t>
      </w:r>
      <w:r w:rsidRPr="007B11D5">
        <w:t xml:space="preserve"> составляет о</w:t>
      </w:r>
      <w:r w:rsidR="009D7AD6">
        <w:t>коло 68</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71CC8B3D" w14:textId="77777777" w:rsidR="00C93B53" w:rsidRDefault="00C93B53" w:rsidP="00477A87">
      <w:pPr>
        <w:pStyle w:val="-3"/>
      </w:pPr>
      <w:bookmarkStart w:id="270" w:name="_Toc31122124"/>
      <w:bookmarkStart w:id="271" w:name="_Toc31122353"/>
      <w:bookmarkStart w:id="272" w:name="_Toc102168039"/>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0"/>
      <w:bookmarkEnd w:id="271"/>
      <w:bookmarkEnd w:id="272"/>
    </w:p>
    <w:p w14:paraId="4F068BAF" w14:textId="77777777" w:rsidR="00C93B53" w:rsidRDefault="00A25F48" w:rsidP="00C93B53">
      <w:pPr>
        <w:pStyle w:val="-6"/>
      </w:pPr>
      <w:r w:rsidRPr="009D357B">
        <w:t>За период, предшествующий актуализации схемы теплоснабжения Огнёвского сельского поселения, изменений в части тепловых балансов не зафиксировано</w:t>
      </w:r>
      <w:r w:rsidR="00C93B53" w:rsidRPr="009D357B">
        <w:t>.</w:t>
      </w:r>
    </w:p>
    <w:p w14:paraId="4929A166" w14:textId="77777777" w:rsidR="00C93B53" w:rsidRDefault="00C93B53" w:rsidP="00C93B53">
      <w:pPr>
        <w:pStyle w:val="-2"/>
        <w:numPr>
          <w:ilvl w:val="1"/>
          <w:numId w:val="1"/>
        </w:numPr>
      </w:pPr>
      <w:bookmarkStart w:id="273" w:name="_Toc31122125"/>
      <w:bookmarkStart w:id="274" w:name="_Toc31122354"/>
      <w:bookmarkStart w:id="275" w:name="_Toc102168040"/>
      <w:r>
        <w:lastRenderedPageBreak/>
        <w:t>Балансы теплоносителя</w:t>
      </w:r>
      <w:bookmarkEnd w:id="273"/>
      <w:bookmarkEnd w:id="274"/>
      <w:bookmarkEnd w:id="275"/>
    </w:p>
    <w:p w14:paraId="5D21A450" w14:textId="77777777" w:rsidR="00C93B53" w:rsidRDefault="00C93B53" w:rsidP="00477A87">
      <w:pPr>
        <w:pStyle w:val="-3"/>
      </w:pPr>
      <w:bookmarkStart w:id="276" w:name="_Toc31122126"/>
      <w:bookmarkStart w:id="277" w:name="_Toc31122355"/>
      <w:bookmarkStart w:id="278" w:name="_Toc10216804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6"/>
      <w:bookmarkEnd w:id="277"/>
      <w:bookmarkEnd w:id="278"/>
    </w:p>
    <w:p w14:paraId="6EA97E3B" w14:textId="77777777"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75C9038" w14:textId="77777777" w:rsidR="00C93B53" w:rsidRDefault="00C93B53" w:rsidP="00477A87">
      <w:pPr>
        <w:pStyle w:val="-3"/>
      </w:pPr>
      <w:bookmarkStart w:id="279" w:name="_Toc31122127"/>
      <w:bookmarkStart w:id="280" w:name="_Toc31122356"/>
      <w:bookmarkStart w:id="281" w:name="_Toc102168042"/>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9"/>
      <w:bookmarkEnd w:id="280"/>
      <w:bookmarkEnd w:id="281"/>
    </w:p>
    <w:p w14:paraId="3515BF09" w14:textId="77777777"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1E4E9E81" w14:textId="77777777" w:rsidR="00C93B53" w:rsidRDefault="00C93B53" w:rsidP="00477A87">
      <w:pPr>
        <w:pStyle w:val="-3"/>
      </w:pPr>
      <w:bookmarkStart w:id="282" w:name="_Toc31122128"/>
      <w:bookmarkStart w:id="283" w:name="_Toc31122357"/>
      <w:bookmarkStart w:id="284" w:name="_Toc102168043"/>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2"/>
      <w:bookmarkEnd w:id="283"/>
      <w:bookmarkEnd w:id="284"/>
    </w:p>
    <w:p w14:paraId="4923735C" w14:textId="77777777"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00D689C" w14:textId="77777777" w:rsidR="00C93B53" w:rsidRDefault="00C93B53" w:rsidP="00C93B53">
      <w:pPr>
        <w:pStyle w:val="-2"/>
        <w:numPr>
          <w:ilvl w:val="1"/>
          <w:numId w:val="1"/>
        </w:numPr>
      </w:pPr>
      <w:bookmarkStart w:id="285" w:name="_Toc31122129"/>
      <w:bookmarkStart w:id="286" w:name="_Toc31122358"/>
      <w:bookmarkStart w:id="287" w:name="_Toc102168044"/>
      <w:r w:rsidRPr="00716DFD">
        <w:t>Топливные балансы источников тепловой энергии</w:t>
      </w:r>
      <w:r>
        <w:t xml:space="preserve"> и система обеспечения топливом</w:t>
      </w:r>
      <w:bookmarkEnd w:id="285"/>
      <w:bookmarkEnd w:id="286"/>
      <w:bookmarkEnd w:id="287"/>
    </w:p>
    <w:p w14:paraId="4D7320DB" w14:textId="77777777" w:rsidR="002278EC" w:rsidRDefault="002278EC" w:rsidP="00477A87">
      <w:pPr>
        <w:pStyle w:val="-3"/>
      </w:pPr>
      <w:bookmarkStart w:id="288" w:name="_Toc31122130"/>
      <w:bookmarkStart w:id="289" w:name="_Toc102168045"/>
      <w:r>
        <w:t>Описание видов и количества используемого основного топлива для каждого источника тепловой энергии</w:t>
      </w:r>
      <w:bookmarkEnd w:id="288"/>
      <w:bookmarkEnd w:id="289"/>
    </w:p>
    <w:p w14:paraId="54C058E2" w14:textId="77777777" w:rsidR="000A09E4" w:rsidRDefault="002278EC" w:rsidP="000A09E4">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0A09E4">
        <w:t>Количество используемого основного вида топлива приведено в таблице ниже.</w:t>
      </w:r>
    </w:p>
    <w:p w14:paraId="721EC272" w14:textId="5808C0C0" w:rsidR="000A09E4" w:rsidRPr="009D357B" w:rsidRDefault="000A09E4" w:rsidP="000A09E4">
      <w:pPr>
        <w:pStyle w:val="-f0"/>
        <w:spacing w:before="0"/>
      </w:pPr>
      <w:bookmarkStart w:id="290" w:name="_Toc101860598"/>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23</w:t>
      </w:r>
      <w:r w:rsidRPr="009D357B">
        <w:rPr>
          <w:noProof/>
        </w:rPr>
        <w:fldChar w:fldCharType="end"/>
      </w:r>
      <w:r w:rsidRPr="009D357B">
        <w:t xml:space="preserve"> </w:t>
      </w:r>
      <w:r w:rsidRPr="009D357B">
        <w:sym w:font="Symbol" w:char="F02D"/>
      </w:r>
      <w:r w:rsidRPr="009D357B">
        <w:t xml:space="preserve"> Потребление основного топлива источниками тепловой энергии за 20</w:t>
      </w:r>
      <w:r w:rsidR="00362680" w:rsidRPr="009D357B">
        <w:t>21</w:t>
      </w:r>
      <w:r w:rsidRPr="009D357B">
        <w:t xml:space="preserve"> год</w:t>
      </w:r>
      <w:bookmarkEnd w:id="290"/>
    </w:p>
    <w:tbl>
      <w:tblPr>
        <w:tblStyle w:val="aff1"/>
        <w:tblW w:w="0" w:type="auto"/>
        <w:jc w:val="center"/>
        <w:tblLook w:val="04A0" w:firstRow="1" w:lastRow="0" w:firstColumn="1" w:lastColumn="0" w:noHBand="0" w:noVBand="1"/>
      </w:tblPr>
      <w:tblGrid>
        <w:gridCol w:w="744"/>
        <w:gridCol w:w="2619"/>
        <w:gridCol w:w="1014"/>
        <w:gridCol w:w="1306"/>
        <w:gridCol w:w="1303"/>
        <w:gridCol w:w="1186"/>
        <w:gridCol w:w="1455"/>
      </w:tblGrid>
      <w:tr w:rsidR="000A09E4" w:rsidRPr="009D357B" w14:paraId="6E4A3B35" w14:textId="77777777" w:rsidTr="00733422">
        <w:trPr>
          <w:cantSplit/>
          <w:trHeight w:val="450"/>
          <w:tblHeader/>
          <w:jc w:val="center"/>
        </w:trPr>
        <w:tc>
          <w:tcPr>
            <w:tcW w:w="0" w:type="auto"/>
            <w:vMerge w:val="restart"/>
            <w:shd w:val="clear" w:color="auto" w:fill="DAEEF3"/>
            <w:vAlign w:val="center"/>
            <w:hideMark/>
          </w:tcPr>
          <w:p w14:paraId="21168248"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 xml:space="preserve">№ </w:t>
            </w:r>
            <w:r w:rsidRPr="009D357B">
              <w:rPr>
                <w:rFonts w:ascii="Arial" w:hAnsi="Arial" w:cs="Arial"/>
                <w:sz w:val="18"/>
                <w:szCs w:val="18"/>
              </w:rPr>
              <w:br/>
              <w:t>котельной</w:t>
            </w:r>
          </w:p>
        </w:tc>
        <w:tc>
          <w:tcPr>
            <w:tcW w:w="0" w:type="auto"/>
            <w:vMerge w:val="restart"/>
            <w:shd w:val="clear" w:color="auto" w:fill="DAEEF3"/>
            <w:noWrap/>
            <w:vAlign w:val="center"/>
            <w:hideMark/>
          </w:tcPr>
          <w:p w14:paraId="7790C92A"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Наименование котельной</w:t>
            </w:r>
          </w:p>
        </w:tc>
        <w:tc>
          <w:tcPr>
            <w:tcW w:w="0" w:type="auto"/>
            <w:vMerge w:val="restart"/>
            <w:shd w:val="clear" w:color="auto" w:fill="DAEEF3"/>
            <w:vAlign w:val="center"/>
            <w:hideMark/>
          </w:tcPr>
          <w:p w14:paraId="08823544"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 xml:space="preserve">Отпуск т/э с коллекторов, </w:t>
            </w:r>
            <w:r w:rsidRPr="009D357B">
              <w:rPr>
                <w:rFonts w:ascii="Arial" w:hAnsi="Arial" w:cs="Arial"/>
                <w:sz w:val="18"/>
                <w:szCs w:val="18"/>
              </w:rPr>
              <w:br/>
              <w:t>Гкал</w:t>
            </w:r>
          </w:p>
        </w:tc>
        <w:tc>
          <w:tcPr>
            <w:tcW w:w="0" w:type="auto"/>
            <w:vMerge w:val="restart"/>
            <w:shd w:val="clear" w:color="auto" w:fill="DAEEF3"/>
            <w:vAlign w:val="center"/>
            <w:hideMark/>
          </w:tcPr>
          <w:p w14:paraId="06421F7D"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31BEB136"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Расход натурального топлива на т/э</w:t>
            </w:r>
            <w:r w:rsidR="00D80A69" w:rsidRPr="009D357B">
              <w:rPr>
                <w:rFonts w:ascii="Arial" w:hAnsi="Arial" w:cs="Arial"/>
                <w:sz w:val="18"/>
                <w:szCs w:val="18"/>
              </w:rPr>
              <w:t>, т.н</w:t>
            </w:r>
            <w:r w:rsidRPr="009D357B">
              <w:rPr>
                <w:rFonts w:ascii="Arial" w:hAnsi="Arial" w:cs="Arial"/>
                <w:sz w:val="18"/>
                <w:szCs w:val="18"/>
              </w:rPr>
              <w:t>.т</w:t>
            </w:r>
          </w:p>
        </w:tc>
        <w:tc>
          <w:tcPr>
            <w:tcW w:w="0" w:type="auto"/>
            <w:vMerge w:val="restart"/>
            <w:shd w:val="clear" w:color="auto" w:fill="DAEEF3"/>
            <w:vAlign w:val="center"/>
            <w:hideMark/>
          </w:tcPr>
          <w:p w14:paraId="7BA1444C"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Теплота сгорания угля, ккал/кг</w:t>
            </w:r>
          </w:p>
        </w:tc>
        <w:tc>
          <w:tcPr>
            <w:tcW w:w="0" w:type="auto"/>
            <w:vMerge w:val="restart"/>
            <w:shd w:val="clear" w:color="auto" w:fill="DAEEF3"/>
            <w:vAlign w:val="center"/>
            <w:hideMark/>
          </w:tcPr>
          <w:p w14:paraId="74C61616" w14:textId="77777777" w:rsidR="000A09E4" w:rsidRPr="009D357B" w:rsidRDefault="000A09E4" w:rsidP="00733422">
            <w:pPr>
              <w:widowControl w:val="0"/>
              <w:jc w:val="center"/>
              <w:rPr>
                <w:rFonts w:ascii="Arial" w:hAnsi="Arial" w:cs="Arial"/>
                <w:sz w:val="18"/>
                <w:szCs w:val="18"/>
              </w:rPr>
            </w:pPr>
            <w:r w:rsidRPr="009D357B">
              <w:rPr>
                <w:rFonts w:ascii="Arial" w:hAnsi="Arial" w:cs="Arial"/>
                <w:sz w:val="18"/>
                <w:szCs w:val="18"/>
              </w:rPr>
              <w:t>Удельный расход условного топлива, кг/Гкал</w:t>
            </w:r>
          </w:p>
        </w:tc>
      </w:tr>
      <w:tr w:rsidR="000A09E4" w:rsidRPr="009D357B" w14:paraId="1D92321F" w14:textId="77777777" w:rsidTr="00733422">
        <w:trPr>
          <w:cantSplit/>
          <w:trHeight w:val="450"/>
          <w:jc w:val="center"/>
        </w:trPr>
        <w:tc>
          <w:tcPr>
            <w:tcW w:w="0" w:type="auto"/>
            <w:vMerge/>
            <w:shd w:val="clear" w:color="auto" w:fill="DAEEF3"/>
            <w:vAlign w:val="center"/>
            <w:hideMark/>
          </w:tcPr>
          <w:p w14:paraId="30CE4BC7"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753DDDF1"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61785FC8"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61FF77F6"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20A9FF52"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34B4B64B" w14:textId="77777777" w:rsidR="000A09E4" w:rsidRPr="009D357B" w:rsidRDefault="000A09E4" w:rsidP="00733422">
            <w:pPr>
              <w:widowControl w:val="0"/>
              <w:jc w:val="center"/>
              <w:rPr>
                <w:rFonts w:ascii="Arial" w:hAnsi="Arial" w:cs="Arial"/>
                <w:sz w:val="18"/>
                <w:szCs w:val="18"/>
              </w:rPr>
            </w:pPr>
          </w:p>
        </w:tc>
        <w:tc>
          <w:tcPr>
            <w:tcW w:w="0" w:type="auto"/>
            <w:vMerge/>
            <w:shd w:val="clear" w:color="auto" w:fill="DAEEF3"/>
            <w:vAlign w:val="center"/>
            <w:hideMark/>
          </w:tcPr>
          <w:p w14:paraId="13C23C5B" w14:textId="77777777" w:rsidR="000A09E4" w:rsidRPr="009D357B" w:rsidRDefault="000A09E4" w:rsidP="00733422">
            <w:pPr>
              <w:widowControl w:val="0"/>
              <w:jc w:val="center"/>
              <w:rPr>
                <w:rFonts w:ascii="Arial" w:hAnsi="Arial" w:cs="Arial"/>
                <w:sz w:val="18"/>
                <w:szCs w:val="18"/>
              </w:rPr>
            </w:pPr>
          </w:p>
        </w:tc>
      </w:tr>
      <w:tr w:rsidR="002F6F6D" w:rsidRPr="009D357B" w14:paraId="3831CA89" w14:textId="77777777"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C99988C" w14:textId="77777777" w:rsidR="002F6F6D" w:rsidRPr="009D357B" w:rsidRDefault="002F6F6D" w:rsidP="002F6F6D">
            <w:pPr>
              <w:jc w:val="center"/>
              <w:rPr>
                <w:rFonts w:ascii="Arial" w:hAnsi="Arial" w:cs="Arial"/>
                <w:sz w:val="18"/>
                <w:szCs w:val="18"/>
              </w:rPr>
            </w:pPr>
            <w:r w:rsidRPr="009D357B">
              <w:rPr>
                <w:rFonts w:ascii="Arial" w:hAnsi="Arial" w:cs="Arial"/>
                <w:sz w:val="18"/>
                <w:szCs w:val="18"/>
              </w:rPr>
              <w:t>№ 8</w:t>
            </w:r>
          </w:p>
        </w:tc>
        <w:tc>
          <w:tcPr>
            <w:tcW w:w="0" w:type="auto"/>
            <w:tcBorders>
              <w:top w:val="nil"/>
              <w:left w:val="nil"/>
              <w:bottom w:val="single" w:sz="4" w:space="0" w:color="auto"/>
              <w:right w:val="single" w:sz="4" w:space="0" w:color="auto"/>
            </w:tcBorders>
            <w:shd w:val="clear" w:color="auto" w:fill="auto"/>
            <w:noWrap/>
            <w:vAlign w:val="center"/>
          </w:tcPr>
          <w:p w14:paraId="7B7DD8B2" w14:textId="77777777" w:rsidR="002F6F6D" w:rsidRPr="009D357B" w:rsidRDefault="002F6F6D" w:rsidP="002F6F6D">
            <w:pPr>
              <w:jc w:val="center"/>
              <w:rPr>
                <w:rFonts w:ascii="Arial" w:hAnsi="Arial" w:cs="Arial"/>
                <w:sz w:val="18"/>
                <w:szCs w:val="18"/>
              </w:rPr>
            </w:pPr>
            <w:r w:rsidRPr="009D357B">
              <w:rPr>
                <w:rFonts w:ascii="Arial" w:hAnsi="Arial" w:cs="Arial"/>
                <w:sz w:val="18"/>
                <w:szCs w:val="18"/>
              </w:rPr>
              <w:t>Котельная № 8 (с. Огнёвка)</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5EF1A74" w14:textId="77777777" w:rsidR="002F6F6D" w:rsidRPr="009D357B" w:rsidRDefault="00362680" w:rsidP="002F6F6D">
            <w:pPr>
              <w:jc w:val="center"/>
              <w:rPr>
                <w:rFonts w:ascii="Arial" w:hAnsi="Arial" w:cs="Arial"/>
                <w:sz w:val="18"/>
                <w:szCs w:val="18"/>
              </w:rPr>
            </w:pPr>
            <w:r w:rsidRPr="009D357B">
              <w:rPr>
                <w:rFonts w:ascii="Arial" w:hAnsi="Arial" w:cs="Arial"/>
                <w:sz w:val="18"/>
                <w:szCs w:val="18"/>
              </w:rPr>
              <w:t>54</w:t>
            </w:r>
            <w:r w:rsidR="00C223A3" w:rsidRPr="009D357B">
              <w:rPr>
                <w:rFonts w:ascii="Arial" w:hAnsi="Arial" w:cs="Arial"/>
                <w:sz w:val="18"/>
                <w:szCs w:val="18"/>
              </w:rPr>
              <w:t>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0D69C4B"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2</w:t>
            </w:r>
            <w:r w:rsidRPr="009D357B">
              <w:rPr>
                <w:rFonts w:ascii="Arial" w:hAnsi="Arial" w:cs="Arial"/>
                <w:sz w:val="18"/>
                <w:szCs w:val="18"/>
              </w:rPr>
              <w:t>1</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436E661"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6</w:t>
            </w:r>
            <w:r w:rsidRPr="009D357B">
              <w:rPr>
                <w:rFonts w:ascii="Arial" w:hAnsi="Arial" w:cs="Arial"/>
                <w:sz w:val="18"/>
                <w:szCs w:val="18"/>
              </w:rPr>
              <w:t>6</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930D7C0"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5</w:t>
            </w:r>
            <w:r w:rsidR="00362680" w:rsidRPr="009D357B">
              <w:rPr>
                <w:rFonts w:ascii="Arial" w:hAnsi="Arial" w:cs="Arial"/>
                <w:sz w:val="18"/>
                <w:szCs w:val="18"/>
              </w:rPr>
              <w:t>1</w:t>
            </w:r>
            <w:r w:rsidRPr="009D357B">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1D1C9A7" w14:textId="77777777" w:rsidR="002F6F6D" w:rsidRPr="009D357B" w:rsidRDefault="002F6F6D" w:rsidP="00605E9B">
            <w:pPr>
              <w:jc w:val="center"/>
              <w:rPr>
                <w:rFonts w:ascii="Arial" w:hAnsi="Arial" w:cs="Arial"/>
                <w:sz w:val="18"/>
                <w:szCs w:val="18"/>
              </w:rPr>
            </w:pPr>
            <w:r w:rsidRPr="009D357B">
              <w:rPr>
                <w:rFonts w:ascii="Arial" w:hAnsi="Arial" w:cs="Arial"/>
                <w:sz w:val="18"/>
                <w:szCs w:val="18"/>
              </w:rPr>
              <w:t>2</w:t>
            </w:r>
            <w:r w:rsidR="00362680" w:rsidRPr="009D357B">
              <w:rPr>
                <w:rFonts w:ascii="Arial" w:hAnsi="Arial" w:cs="Arial"/>
                <w:sz w:val="18"/>
                <w:szCs w:val="18"/>
              </w:rPr>
              <w:t>20</w:t>
            </w:r>
            <w:r w:rsidR="00605E9B" w:rsidRPr="009D357B">
              <w:rPr>
                <w:rFonts w:ascii="Arial" w:hAnsi="Arial" w:cs="Arial"/>
                <w:sz w:val="18"/>
                <w:szCs w:val="18"/>
              </w:rPr>
              <w:t>,</w:t>
            </w:r>
            <w:r w:rsidR="00C223A3" w:rsidRPr="009D357B">
              <w:rPr>
                <w:rFonts w:ascii="Arial" w:hAnsi="Arial" w:cs="Arial"/>
                <w:sz w:val="18"/>
                <w:szCs w:val="18"/>
              </w:rPr>
              <w:t>8</w:t>
            </w:r>
          </w:p>
        </w:tc>
      </w:tr>
      <w:tr w:rsidR="002F6F6D" w:rsidRPr="009D357B" w14:paraId="24A0A3F7" w14:textId="77777777"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6933AC74" w14:textId="77777777" w:rsidR="002F6F6D" w:rsidRPr="009D357B" w:rsidRDefault="002F6F6D" w:rsidP="002F6F6D">
            <w:pPr>
              <w:jc w:val="center"/>
              <w:rPr>
                <w:rFonts w:ascii="Arial" w:hAnsi="Arial" w:cs="Arial"/>
                <w:sz w:val="18"/>
                <w:szCs w:val="18"/>
              </w:rPr>
            </w:pPr>
            <w:r w:rsidRPr="009D357B">
              <w:rPr>
                <w:rFonts w:ascii="Arial" w:hAnsi="Arial" w:cs="Arial"/>
                <w:sz w:val="18"/>
                <w:szCs w:val="18"/>
              </w:rPr>
              <w:t>№ 9</w:t>
            </w:r>
          </w:p>
        </w:tc>
        <w:tc>
          <w:tcPr>
            <w:tcW w:w="0" w:type="auto"/>
            <w:tcBorders>
              <w:top w:val="nil"/>
              <w:left w:val="nil"/>
              <w:bottom w:val="single" w:sz="4" w:space="0" w:color="auto"/>
              <w:right w:val="single" w:sz="4" w:space="0" w:color="auto"/>
            </w:tcBorders>
            <w:shd w:val="clear" w:color="auto" w:fill="auto"/>
            <w:noWrap/>
            <w:vAlign w:val="center"/>
          </w:tcPr>
          <w:p w14:paraId="7E6BD14D" w14:textId="77777777" w:rsidR="002F6F6D" w:rsidRPr="009D357B" w:rsidRDefault="002F6F6D" w:rsidP="002F6F6D">
            <w:pPr>
              <w:jc w:val="center"/>
              <w:rPr>
                <w:rFonts w:ascii="Arial" w:hAnsi="Arial" w:cs="Arial"/>
                <w:sz w:val="18"/>
                <w:szCs w:val="18"/>
              </w:rPr>
            </w:pPr>
            <w:r w:rsidRPr="009D357B">
              <w:rPr>
                <w:rFonts w:ascii="Arial" w:hAnsi="Arial" w:cs="Arial"/>
                <w:sz w:val="18"/>
                <w:szCs w:val="18"/>
              </w:rPr>
              <w:t>Котельная № 9 (с. Кайтанак)</w:t>
            </w:r>
          </w:p>
        </w:tc>
        <w:tc>
          <w:tcPr>
            <w:tcW w:w="0" w:type="auto"/>
            <w:tcBorders>
              <w:top w:val="nil"/>
              <w:left w:val="nil"/>
              <w:bottom w:val="single" w:sz="4" w:space="0" w:color="auto"/>
              <w:right w:val="single" w:sz="4" w:space="0" w:color="auto"/>
            </w:tcBorders>
            <w:shd w:val="clear" w:color="auto" w:fill="auto"/>
            <w:noWrap/>
            <w:vAlign w:val="center"/>
          </w:tcPr>
          <w:p w14:paraId="09497E26" w14:textId="77777777" w:rsidR="002F6F6D" w:rsidRPr="009D357B" w:rsidRDefault="00C223A3" w:rsidP="002F6F6D">
            <w:pPr>
              <w:jc w:val="center"/>
              <w:rPr>
                <w:rFonts w:ascii="Arial" w:hAnsi="Arial" w:cs="Arial"/>
                <w:sz w:val="18"/>
                <w:szCs w:val="18"/>
              </w:rPr>
            </w:pPr>
            <w:r w:rsidRPr="009D357B">
              <w:rPr>
                <w:rFonts w:ascii="Arial" w:hAnsi="Arial" w:cs="Arial"/>
                <w:sz w:val="18"/>
                <w:szCs w:val="18"/>
              </w:rPr>
              <w:t>352,5</w:t>
            </w:r>
          </w:p>
        </w:tc>
        <w:tc>
          <w:tcPr>
            <w:tcW w:w="0" w:type="auto"/>
            <w:tcBorders>
              <w:top w:val="nil"/>
              <w:left w:val="nil"/>
              <w:bottom w:val="single" w:sz="4" w:space="0" w:color="auto"/>
              <w:right w:val="single" w:sz="4" w:space="0" w:color="auto"/>
            </w:tcBorders>
            <w:shd w:val="clear" w:color="auto" w:fill="auto"/>
            <w:noWrap/>
            <w:vAlign w:val="center"/>
          </w:tcPr>
          <w:p w14:paraId="63791EFE"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7</w:t>
            </w:r>
            <w:r w:rsidR="00362680" w:rsidRPr="009D357B">
              <w:rPr>
                <w:rFonts w:ascii="Arial" w:hAnsi="Arial" w:cs="Arial"/>
                <w:sz w:val="18"/>
                <w:szCs w:val="18"/>
              </w:rPr>
              <w:t>7</w:t>
            </w:r>
          </w:p>
        </w:tc>
        <w:tc>
          <w:tcPr>
            <w:tcW w:w="0" w:type="auto"/>
            <w:tcBorders>
              <w:top w:val="nil"/>
              <w:left w:val="nil"/>
              <w:bottom w:val="single" w:sz="4" w:space="0" w:color="auto"/>
              <w:right w:val="single" w:sz="4" w:space="0" w:color="auto"/>
            </w:tcBorders>
            <w:shd w:val="clear" w:color="auto" w:fill="auto"/>
            <w:noWrap/>
            <w:vAlign w:val="center"/>
          </w:tcPr>
          <w:p w14:paraId="38A6D00A"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10</w:t>
            </w:r>
            <w:r w:rsidR="00362680" w:rsidRPr="009D357B">
              <w:rPr>
                <w:rFonts w:ascii="Arial" w:hAnsi="Arial" w:cs="Arial"/>
                <w:sz w:val="18"/>
                <w:szCs w:val="18"/>
              </w:rPr>
              <w:t>6</w:t>
            </w:r>
          </w:p>
        </w:tc>
        <w:tc>
          <w:tcPr>
            <w:tcW w:w="0" w:type="auto"/>
            <w:tcBorders>
              <w:top w:val="nil"/>
              <w:left w:val="nil"/>
              <w:bottom w:val="single" w:sz="4" w:space="0" w:color="auto"/>
              <w:right w:val="single" w:sz="4" w:space="0" w:color="auto"/>
            </w:tcBorders>
            <w:shd w:val="clear" w:color="auto" w:fill="auto"/>
            <w:noWrap/>
            <w:vAlign w:val="center"/>
          </w:tcPr>
          <w:p w14:paraId="7287DA55" w14:textId="77777777" w:rsidR="002F6F6D" w:rsidRPr="009D357B" w:rsidRDefault="00920F9A" w:rsidP="002F6F6D">
            <w:pPr>
              <w:jc w:val="center"/>
              <w:rPr>
                <w:rFonts w:ascii="Arial" w:hAnsi="Arial" w:cs="Arial"/>
                <w:sz w:val="18"/>
                <w:szCs w:val="18"/>
              </w:rPr>
            </w:pPr>
            <w:r w:rsidRPr="009D357B">
              <w:rPr>
                <w:rFonts w:ascii="Arial" w:hAnsi="Arial" w:cs="Arial"/>
                <w:sz w:val="18"/>
                <w:szCs w:val="18"/>
              </w:rPr>
              <w:t>5</w:t>
            </w:r>
            <w:r w:rsidR="00362680" w:rsidRPr="009D357B">
              <w:rPr>
                <w:rFonts w:ascii="Arial" w:hAnsi="Arial" w:cs="Arial"/>
                <w:sz w:val="18"/>
                <w:szCs w:val="18"/>
              </w:rPr>
              <w:t>1</w:t>
            </w:r>
            <w:r w:rsidRPr="009D357B">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14:paraId="60CFF2C0" w14:textId="77777777" w:rsidR="002F6F6D" w:rsidRPr="009D357B" w:rsidRDefault="00605E9B" w:rsidP="002F6F6D">
            <w:pPr>
              <w:jc w:val="center"/>
              <w:rPr>
                <w:rFonts w:ascii="Arial" w:hAnsi="Arial" w:cs="Arial"/>
                <w:sz w:val="18"/>
                <w:szCs w:val="18"/>
              </w:rPr>
            </w:pPr>
            <w:r w:rsidRPr="009D357B">
              <w:rPr>
                <w:rFonts w:ascii="Arial" w:hAnsi="Arial" w:cs="Arial"/>
                <w:sz w:val="18"/>
                <w:szCs w:val="18"/>
              </w:rPr>
              <w:t>219,</w:t>
            </w:r>
            <w:r w:rsidR="00362680" w:rsidRPr="009D357B">
              <w:rPr>
                <w:rFonts w:ascii="Arial" w:hAnsi="Arial" w:cs="Arial"/>
                <w:sz w:val="18"/>
                <w:szCs w:val="18"/>
              </w:rPr>
              <w:t>0</w:t>
            </w:r>
          </w:p>
        </w:tc>
      </w:tr>
      <w:tr w:rsidR="002F6F6D" w:rsidRPr="00B35C3F" w14:paraId="0C9FFD6E" w14:textId="77777777" w:rsidTr="002F6F6D">
        <w:trPr>
          <w:cantSplit/>
          <w:trHeight w:val="20"/>
          <w:jc w:val="center"/>
        </w:trPr>
        <w:tc>
          <w:tcPr>
            <w:tcW w:w="0" w:type="auto"/>
            <w:shd w:val="clear" w:color="auto" w:fill="auto"/>
            <w:noWrap/>
            <w:vAlign w:val="center"/>
          </w:tcPr>
          <w:p w14:paraId="41BF0A01" w14:textId="77777777" w:rsidR="002F6F6D" w:rsidRPr="009D357B" w:rsidRDefault="002F6F6D" w:rsidP="002F6F6D">
            <w:pPr>
              <w:jc w:val="center"/>
              <w:rPr>
                <w:rFonts w:ascii="Arial" w:hAnsi="Arial" w:cs="Arial"/>
                <w:sz w:val="18"/>
                <w:szCs w:val="18"/>
              </w:rPr>
            </w:pPr>
          </w:p>
        </w:tc>
        <w:tc>
          <w:tcPr>
            <w:tcW w:w="0" w:type="auto"/>
            <w:shd w:val="clear" w:color="auto" w:fill="auto"/>
            <w:noWrap/>
            <w:vAlign w:val="center"/>
          </w:tcPr>
          <w:p w14:paraId="58EFA8F2" w14:textId="77777777" w:rsidR="002F6F6D" w:rsidRPr="009D357B" w:rsidRDefault="002F6F6D" w:rsidP="002F6F6D">
            <w:pPr>
              <w:jc w:val="center"/>
              <w:rPr>
                <w:rFonts w:ascii="Arial" w:hAnsi="Arial" w:cs="Arial"/>
                <w:b/>
                <w:sz w:val="18"/>
                <w:szCs w:val="18"/>
              </w:rPr>
            </w:pPr>
            <w:r w:rsidRPr="009D357B">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D312AEB" w14:textId="77777777" w:rsidR="002F6F6D" w:rsidRPr="009D357B" w:rsidRDefault="00C223A3" w:rsidP="002F6F6D">
            <w:pPr>
              <w:jc w:val="center"/>
              <w:rPr>
                <w:rFonts w:ascii="Arial" w:hAnsi="Arial" w:cs="Arial"/>
                <w:b/>
                <w:sz w:val="18"/>
                <w:szCs w:val="18"/>
              </w:rPr>
            </w:pPr>
            <w:r w:rsidRPr="009D357B">
              <w:rPr>
                <w:rFonts w:ascii="Arial" w:hAnsi="Arial" w:cs="Arial"/>
                <w:b/>
                <w:sz w:val="18"/>
                <w:szCs w:val="18"/>
              </w:rPr>
              <w:t>899,4</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24885DC" w14:textId="77777777" w:rsidR="002F6F6D" w:rsidRPr="009D357B" w:rsidRDefault="00920F9A" w:rsidP="002F6F6D">
            <w:pPr>
              <w:jc w:val="center"/>
              <w:rPr>
                <w:rFonts w:ascii="Arial" w:hAnsi="Arial" w:cs="Arial"/>
                <w:b/>
                <w:sz w:val="18"/>
                <w:szCs w:val="18"/>
              </w:rPr>
            </w:pPr>
            <w:r w:rsidRPr="009D357B">
              <w:rPr>
                <w:rFonts w:ascii="Arial" w:hAnsi="Arial" w:cs="Arial"/>
                <w:b/>
                <w:sz w:val="18"/>
                <w:szCs w:val="18"/>
              </w:rPr>
              <w:t>1</w:t>
            </w:r>
            <w:r w:rsidR="00362680" w:rsidRPr="009D357B">
              <w:rPr>
                <w:rFonts w:ascii="Arial" w:hAnsi="Arial" w:cs="Arial"/>
                <w:b/>
                <w:sz w:val="18"/>
                <w:szCs w:val="18"/>
              </w:rPr>
              <w:t>9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34438F1" w14:textId="77777777" w:rsidR="002F6F6D" w:rsidRPr="009D357B" w:rsidRDefault="002F6F6D" w:rsidP="002F6F6D">
            <w:pPr>
              <w:jc w:val="center"/>
              <w:rPr>
                <w:rFonts w:ascii="Arial" w:hAnsi="Arial" w:cs="Arial"/>
                <w:b/>
                <w:sz w:val="18"/>
                <w:szCs w:val="18"/>
              </w:rPr>
            </w:pPr>
            <w:r w:rsidRPr="009D357B">
              <w:rPr>
                <w:rFonts w:ascii="Arial" w:hAnsi="Arial" w:cs="Arial"/>
                <w:b/>
                <w:sz w:val="18"/>
                <w:szCs w:val="18"/>
              </w:rPr>
              <w:t>2</w:t>
            </w:r>
            <w:r w:rsidR="00362680" w:rsidRPr="009D357B">
              <w:rPr>
                <w:rFonts w:ascii="Arial" w:hAnsi="Arial" w:cs="Arial"/>
                <w:b/>
                <w:sz w:val="18"/>
                <w:szCs w:val="18"/>
              </w:rPr>
              <w:t>7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B493E3B" w14:textId="77777777" w:rsidR="002F6F6D" w:rsidRPr="009D357B" w:rsidRDefault="00920F9A" w:rsidP="002F6F6D">
            <w:pPr>
              <w:jc w:val="center"/>
              <w:rPr>
                <w:rFonts w:ascii="Arial" w:hAnsi="Arial" w:cs="Arial"/>
                <w:b/>
                <w:sz w:val="18"/>
                <w:szCs w:val="18"/>
              </w:rPr>
            </w:pPr>
            <w:r w:rsidRPr="009D357B">
              <w:rPr>
                <w:rFonts w:ascii="Arial" w:hAnsi="Arial" w:cs="Arial"/>
                <w:b/>
                <w:sz w:val="18"/>
                <w:szCs w:val="18"/>
              </w:rPr>
              <w:t>5</w:t>
            </w:r>
            <w:r w:rsidR="00362680" w:rsidRPr="009D357B">
              <w:rPr>
                <w:rFonts w:ascii="Arial" w:hAnsi="Arial" w:cs="Arial"/>
                <w:b/>
                <w:sz w:val="18"/>
                <w:szCs w:val="18"/>
              </w:rPr>
              <w:t>1</w:t>
            </w:r>
            <w:r w:rsidR="002F6F6D" w:rsidRPr="009D357B">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3E53E9F" w14:textId="77777777" w:rsidR="002F6F6D" w:rsidRPr="009D357B" w:rsidRDefault="00C223A3" w:rsidP="00605E9B">
            <w:pPr>
              <w:jc w:val="center"/>
              <w:rPr>
                <w:rFonts w:ascii="Arial" w:hAnsi="Arial" w:cs="Arial"/>
                <w:b/>
                <w:sz w:val="18"/>
                <w:szCs w:val="18"/>
              </w:rPr>
            </w:pPr>
            <w:r w:rsidRPr="009D357B">
              <w:rPr>
                <w:rFonts w:ascii="Arial" w:hAnsi="Arial" w:cs="Arial"/>
                <w:b/>
                <w:sz w:val="18"/>
                <w:szCs w:val="18"/>
              </w:rPr>
              <w:t>220,1</w:t>
            </w:r>
          </w:p>
        </w:tc>
      </w:tr>
    </w:tbl>
    <w:p w14:paraId="70CA2A1E" w14:textId="77777777" w:rsidR="002278EC" w:rsidRDefault="002278EC" w:rsidP="00477A87">
      <w:pPr>
        <w:pStyle w:val="-3"/>
      </w:pPr>
      <w:bookmarkStart w:id="291" w:name="_Toc31122131"/>
      <w:bookmarkStart w:id="292" w:name="_Toc102168046"/>
      <w:r>
        <w:lastRenderedPageBreak/>
        <w:t>Описание видов резервного и аварийного топлива и возможности их обеспечения в соответствии с нормативными требованиями</w:t>
      </w:r>
      <w:bookmarkEnd w:id="291"/>
      <w:bookmarkEnd w:id="292"/>
    </w:p>
    <w:p w14:paraId="16BEB3D7" w14:textId="77777777" w:rsidR="002278EC" w:rsidRDefault="002278EC" w:rsidP="002278EC">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14:paraId="2D060B29" w14:textId="77777777" w:rsidR="002278EC" w:rsidRDefault="002278EC" w:rsidP="00477A87">
      <w:pPr>
        <w:pStyle w:val="-3"/>
      </w:pPr>
      <w:bookmarkStart w:id="293" w:name="_Toc31122132"/>
      <w:bookmarkStart w:id="294" w:name="_Toc102168047"/>
      <w:r>
        <w:t>Описание особенностей характеристик видов топлива в зависимости от мест поставки</w:t>
      </w:r>
      <w:bookmarkEnd w:id="293"/>
      <w:bookmarkEnd w:id="294"/>
    </w:p>
    <w:p w14:paraId="5BE6E561" w14:textId="77777777" w:rsidR="002278EC" w:rsidRDefault="002278EC" w:rsidP="002278EC">
      <w:pPr>
        <w:pStyle w:val="-6"/>
      </w:pPr>
      <w:r>
        <w:t>Поставщиком угля является организация - ООО «</w:t>
      </w:r>
      <w:r w:rsidRPr="005E1864">
        <w:t>Юг Сибири</w:t>
      </w:r>
      <w:r>
        <w:t>». Уголь поставляется из г. Бийска автотранспортом.</w:t>
      </w:r>
    </w:p>
    <w:p w14:paraId="43FAB100" w14:textId="77777777" w:rsidR="002278EC" w:rsidRDefault="002278EC" w:rsidP="00477A87">
      <w:pPr>
        <w:pStyle w:val="-3"/>
      </w:pPr>
      <w:bookmarkStart w:id="295" w:name="_Toc31122133"/>
      <w:bookmarkStart w:id="296" w:name="_Toc102168048"/>
      <w:r>
        <w:t>Описание использования местных видов топлива</w:t>
      </w:r>
      <w:bookmarkEnd w:id="295"/>
      <w:bookmarkEnd w:id="296"/>
    </w:p>
    <w:p w14:paraId="03652306" w14:textId="77777777" w:rsidR="002278EC" w:rsidRDefault="002278EC" w:rsidP="002278EC">
      <w:pPr>
        <w:pStyle w:val="-6"/>
      </w:pPr>
      <w:r>
        <w:t>Местные виды энергетического топлива на территории сельского поселения отсутствуют.</w:t>
      </w:r>
    </w:p>
    <w:p w14:paraId="59FD3E5F" w14:textId="77777777" w:rsidR="002278EC" w:rsidRDefault="002278EC" w:rsidP="00477A87">
      <w:pPr>
        <w:pStyle w:val="-3"/>
      </w:pPr>
      <w:bookmarkStart w:id="297" w:name="_Toc31122134"/>
      <w:bookmarkStart w:id="298" w:name="_Toc102168049"/>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7"/>
      <w:bookmarkEnd w:id="298"/>
    </w:p>
    <w:p w14:paraId="634EAE42" w14:textId="77777777" w:rsidR="002278EC" w:rsidRDefault="002278EC" w:rsidP="002278EC">
      <w:pPr>
        <w:pStyle w:val="-6"/>
      </w:pPr>
      <w:r>
        <w:t>Доля используемого каменного угля в системе теплоснабжения сельского поселения составляет 100 %.</w:t>
      </w:r>
    </w:p>
    <w:p w14:paraId="5C7FFB75" w14:textId="77777777" w:rsidR="002278EC" w:rsidRDefault="002278EC" w:rsidP="002278EC">
      <w:pPr>
        <w:pStyle w:val="-6"/>
      </w:pPr>
      <w:r>
        <w:t xml:space="preserve">Значение низшей теплоты сгорания используемого каменного угля составляет </w:t>
      </w:r>
      <w:r w:rsidR="008A39C4">
        <w:t xml:space="preserve">5000 - </w:t>
      </w:r>
      <w:r>
        <w:t>5</w:t>
      </w:r>
      <w:r w:rsidR="008A39C4">
        <w:t>3</w:t>
      </w:r>
      <w:r>
        <w:t>00 ккал/кг</w:t>
      </w:r>
    </w:p>
    <w:p w14:paraId="34DE9D68" w14:textId="77777777" w:rsidR="002278EC" w:rsidRDefault="002278EC" w:rsidP="00477A87">
      <w:pPr>
        <w:pStyle w:val="-3"/>
      </w:pPr>
      <w:bookmarkStart w:id="299" w:name="_Toc31122135"/>
      <w:bookmarkStart w:id="300" w:name="_Toc102168050"/>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9"/>
      <w:bookmarkEnd w:id="300"/>
    </w:p>
    <w:p w14:paraId="5B4979D1" w14:textId="77777777" w:rsidR="002278EC" w:rsidRDefault="002278EC" w:rsidP="002278EC">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29159A">
        <w:t>ями</w:t>
      </w:r>
      <w:r w:rsidRPr="00964328">
        <w:t>.</w:t>
      </w:r>
    </w:p>
    <w:p w14:paraId="2CD33B5E" w14:textId="77777777" w:rsidR="002278EC" w:rsidRDefault="002278EC" w:rsidP="0029159A">
      <w:pPr>
        <w:pStyle w:val="-6"/>
        <w:spacing w:before="0" w:after="0"/>
      </w:pPr>
      <w:r>
        <w:t>Расшифровка марки: Д (длиннопламенный) Р (рядовой)</w:t>
      </w:r>
    </w:p>
    <w:p w14:paraId="3E9942F7" w14:textId="77777777" w:rsidR="002278EC" w:rsidRDefault="002278EC" w:rsidP="008C0634">
      <w:pPr>
        <w:pStyle w:val="-6"/>
        <w:numPr>
          <w:ilvl w:val="0"/>
          <w:numId w:val="19"/>
        </w:numPr>
        <w:spacing w:before="0" w:after="0"/>
      </w:pPr>
      <w:r>
        <w:t>Влажность до 17 %</w:t>
      </w:r>
    </w:p>
    <w:p w14:paraId="18AAD1F4" w14:textId="77777777" w:rsidR="002278EC" w:rsidRDefault="002278EC" w:rsidP="008C0634">
      <w:pPr>
        <w:pStyle w:val="-6"/>
        <w:numPr>
          <w:ilvl w:val="0"/>
          <w:numId w:val="19"/>
        </w:numPr>
        <w:spacing w:before="0" w:after="0"/>
      </w:pPr>
      <w:r>
        <w:t>Зольность 14 %</w:t>
      </w:r>
    </w:p>
    <w:p w14:paraId="6C453768" w14:textId="77777777" w:rsidR="002278EC" w:rsidRDefault="002278EC" w:rsidP="008C0634">
      <w:pPr>
        <w:pStyle w:val="-6"/>
        <w:numPr>
          <w:ilvl w:val="0"/>
          <w:numId w:val="19"/>
        </w:numPr>
        <w:spacing w:before="0" w:after="0"/>
      </w:pPr>
      <w:r>
        <w:t>Выход летучих веществ 39-44 %</w:t>
      </w:r>
    </w:p>
    <w:p w14:paraId="366B92B5" w14:textId="77777777" w:rsidR="002278EC" w:rsidRDefault="002278EC" w:rsidP="008C0634">
      <w:pPr>
        <w:pStyle w:val="-6"/>
        <w:numPr>
          <w:ilvl w:val="0"/>
          <w:numId w:val="19"/>
        </w:numPr>
        <w:spacing w:before="0" w:after="0"/>
      </w:pPr>
      <w:r>
        <w:t>Размер кусков 0-200(300) мм</w:t>
      </w:r>
    </w:p>
    <w:p w14:paraId="57E80265" w14:textId="77777777" w:rsidR="002278EC" w:rsidRDefault="002278EC" w:rsidP="008C0634">
      <w:pPr>
        <w:pStyle w:val="-6"/>
        <w:numPr>
          <w:ilvl w:val="0"/>
          <w:numId w:val="19"/>
        </w:numPr>
        <w:spacing w:before="0" w:after="0"/>
      </w:pPr>
      <w:r>
        <w:t>Теплота сгорания 5000-5300 ккал\кг</w:t>
      </w:r>
    </w:p>
    <w:p w14:paraId="7AB0B1F5" w14:textId="77777777" w:rsidR="002278EC" w:rsidRPr="00964328" w:rsidRDefault="002278EC" w:rsidP="002278EC">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67A7F8F7" w14:textId="77777777" w:rsidR="002278EC" w:rsidRDefault="002278EC" w:rsidP="00477A87">
      <w:pPr>
        <w:pStyle w:val="-3"/>
      </w:pPr>
      <w:bookmarkStart w:id="301" w:name="_Toc31122136"/>
      <w:bookmarkStart w:id="302" w:name="_Toc102168051"/>
      <w:r>
        <w:t>Описание приоритетного направления развития топливного баланса поселения</w:t>
      </w:r>
      <w:bookmarkEnd w:id="301"/>
      <w:bookmarkEnd w:id="302"/>
    </w:p>
    <w:p w14:paraId="32070A67" w14:textId="77777777" w:rsidR="002278EC" w:rsidRDefault="002278EC" w:rsidP="002278EC">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5326CFC2" w14:textId="77777777" w:rsidR="002278EC" w:rsidRDefault="002278EC" w:rsidP="00477A87">
      <w:pPr>
        <w:pStyle w:val="-3"/>
      </w:pPr>
      <w:bookmarkStart w:id="303" w:name="_Toc31122137"/>
      <w:bookmarkStart w:id="304" w:name="_Toc102168052"/>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3"/>
      <w:bookmarkEnd w:id="304"/>
    </w:p>
    <w:p w14:paraId="12FD241D" w14:textId="77777777" w:rsidR="002278EC" w:rsidRDefault="00A25F48" w:rsidP="002278EC">
      <w:pPr>
        <w:pStyle w:val="-6"/>
      </w:pPr>
      <w:r w:rsidRPr="009D357B">
        <w:t>За период, предшествующий актуализации схемы теплоснабжения Огнёвского сельского поселения, изменений в части топливных балансов не зафиксировано</w:t>
      </w:r>
      <w:r w:rsidR="002278EC" w:rsidRPr="009D357B">
        <w:t>.</w:t>
      </w:r>
    </w:p>
    <w:p w14:paraId="145F2FD3" w14:textId="77777777" w:rsidR="00C93B53" w:rsidRDefault="00C93B53" w:rsidP="00C93B53">
      <w:pPr>
        <w:pStyle w:val="-2"/>
        <w:numPr>
          <w:ilvl w:val="1"/>
          <w:numId w:val="1"/>
        </w:numPr>
      </w:pPr>
      <w:bookmarkStart w:id="305" w:name="_Toc31122138"/>
      <w:bookmarkStart w:id="306" w:name="_Toc31122367"/>
      <w:bookmarkStart w:id="307" w:name="_Toc102168053"/>
      <w:r>
        <w:t>Надё</w:t>
      </w:r>
      <w:r w:rsidRPr="00716DFD">
        <w:t>жность теплоснабжения</w:t>
      </w:r>
      <w:bookmarkEnd w:id="305"/>
      <w:bookmarkEnd w:id="306"/>
      <w:bookmarkEnd w:id="307"/>
    </w:p>
    <w:p w14:paraId="22BA697A" w14:textId="77777777" w:rsidR="00C93B53" w:rsidRDefault="00C93B53" w:rsidP="00477A87">
      <w:pPr>
        <w:pStyle w:val="-3"/>
      </w:pPr>
      <w:bookmarkStart w:id="308" w:name="_Toc31122139"/>
      <w:bookmarkStart w:id="309" w:name="_Toc31122368"/>
      <w:bookmarkStart w:id="310" w:name="_Toc102168054"/>
      <w:r>
        <w:t>Поток отказов (частота отказов) участков тепловых сетей</w:t>
      </w:r>
      <w:bookmarkEnd w:id="308"/>
      <w:bookmarkEnd w:id="309"/>
      <w:bookmarkEnd w:id="310"/>
    </w:p>
    <w:p w14:paraId="646D2D28" w14:textId="7E033E63" w:rsidR="009B7955" w:rsidRDefault="009B7955" w:rsidP="009B7955">
      <w:pPr>
        <w:pStyle w:val="-f0"/>
        <w:spacing w:before="0"/>
      </w:pPr>
      <w:bookmarkStart w:id="311" w:name="_Toc101860599"/>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1"/>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9B7955" w:rsidRPr="005739CD" w14:paraId="03AFE118" w14:textId="77777777" w:rsidTr="00332811">
        <w:trPr>
          <w:cantSplit/>
          <w:trHeight w:val="212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B6A4E71" w14:textId="77777777"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48502901" w14:textId="77777777"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4641F10A" w14:textId="77777777"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AC8F920"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3B0A416D"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37CD5BB"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7202653"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76B0B40"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09B92EF" w14:textId="77777777" w:rsidR="009B7955" w:rsidRDefault="009B7955" w:rsidP="00DB7CC4">
            <w:pPr>
              <w:pStyle w:val="-f2"/>
              <w:ind w:left="113" w:right="113"/>
              <w:jc w:val="center"/>
              <w:rPr>
                <w:rFonts w:eastAsia="Times New Roman"/>
                <w:sz w:val="18"/>
                <w:szCs w:val="18"/>
              </w:rPr>
            </w:pPr>
            <w:r w:rsidRPr="005739CD">
              <w:rPr>
                <w:rFonts w:eastAsia="Times New Roman"/>
                <w:sz w:val="18"/>
                <w:szCs w:val="18"/>
              </w:rPr>
              <w:t>Вероятность</w:t>
            </w:r>
          </w:p>
          <w:p w14:paraId="3B6097E4" w14:textId="77777777"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каза</w:t>
            </w:r>
          </w:p>
        </w:tc>
      </w:tr>
      <w:tr w:rsidR="009B7955" w:rsidRPr="005739CD" w14:paraId="762E610A"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0D5B1257"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79DB450E"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6BF525C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МБОУ "Огнёвская СОШ"</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36B7B264"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4043717B"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76655CA3"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299FDB11"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74A3ECC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4FBF3A5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r>
      <w:tr w:rsidR="009B7955" w:rsidRPr="005739CD" w14:paraId="0A0DAA17"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6C4DAE5F"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7B27688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31E1B9D1"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3BA25860"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5E251F5C"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5130E702"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5C1B28B8"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18F5F163"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22803</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2E3A34F0"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4E-06</w:t>
            </w:r>
          </w:p>
        </w:tc>
      </w:tr>
      <w:tr w:rsidR="009B7955" w:rsidRPr="005739CD" w14:paraId="20F76CD0"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4942F219"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284E7656"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651E7F22"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мастерская)</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5E00168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446D882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390CCF61"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3B7C913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34DB7758"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2548</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627E43AF"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0E-06</w:t>
            </w:r>
          </w:p>
        </w:tc>
      </w:tr>
      <w:tr w:rsidR="009B7955" w:rsidRPr="00E3508E" w14:paraId="177E8E62"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4F16320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218A989B"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5D0D2628"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5C7DC10B"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43</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5F63AE24"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0E1C918B"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79083BA3"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4BE4DA9E"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25A3C9B9"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3,9E-06</w:t>
            </w:r>
          </w:p>
        </w:tc>
      </w:tr>
      <w:tr w:rsidR="009B7955" w:rsidRPr="00E3508E" w14:paraId="5B88582F"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6D2906B6"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59F36E66"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6ADF29AD"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0E4EBDE6"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2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7DD7D154"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5B868D3C"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53E50B3D"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4,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14ED1833"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66C62BB9"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2,0E-06</w:t>
            </w:r>
          </w:p>
        </w:tc>
      </w:tr>
      <w:tr w:rsidR="009B7955" w:rsidRPr="00E3508E" w14:paraId="6B392DE2" w14:textId="77777777"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14:paraId="18ABE63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14:paraId="15AB3EA5"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14:paraId="658F0D0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14:paraId="3BF43550"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2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22AE217F"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0D47BA0A"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14:paraId="13B8CE41"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33CD4511"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0,2025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64DF7284" w14:textId="77777777" w:rsidR="009B7955" w:rsidRPr="00E3508E" w:rsidRDefault="009B7955" w:rsidP="00DB7CC4">
            <w:pPr>
              <w:pStyle w:val="-f2"/>
              <w:jc w:val="center"/>
              <w:rPr>
                <w:rFonts w:eastAsia="Times New Roman"/>
                <w:sz w:val="18"/>
                <w:szCs w:val="18"/>
              </w:rPr>
            </w:pPr>
            <w:r w:rsidRPr="00E3508E">
              <w:rPr>
                <w:rFonts w:eastAsia="Times New Roman"/>
                <w:sz w:val="18"/>
                <w:szCs w:val="18"/>
              </w:rPr>
              <w:t>1,8E-06</w:t>
            </w:r>
          </w:p>
        </w:tc>
      </w:tr>
    </w:tbl>
    <w:p w14:paraId="0BA22194" w14:textId="77777777" w:rsidR="00C93B53" w:rsidRDefault="00C93B53" w:rsidP="00477A87">
      <w:pPr>
        <w:pStyle w:val="-3"/>
      </w:pPr>
      <w:bookmarkStart w:id="312" w:name="_Toc31122140"/>
      <w:bookmarkStart w:id="313" w:name="_Toc31122369"/>
      <w:bookmarkStart w:id="314" w:name="_Toc102168055"/>
      <w:r>
        <w:t>Частота отключений потребителей</w:t>
      </w:r>
      <w:bookmarkEnd w:id="312"/>
      <w:bookmarkEnd w:id="313"/>
      <w:bookmarkEnd w:id="314"/>
    </w:p>
    <w:p w14:paraId="65EEE296" w14:textId="77777777" w:rsidR="009B7955" w:rsidRDefault="009B7955" w:rsidP="009B795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18777AB2" w14:textId="669A543A" w:rsidR="009B7955" w:rsidRDefault="009B7955" w:rsidP="00813E63">
      <w:pPr>
        <w:pStyle w:val="-f0"/>
        <w:keepLines/>
        <w:spacing w:before="0"/>
      </w:pPr>
      <w:bookmarkStart w:id="315" w:name="_Toc101860600"/>
      <w:r w:rsidRPr="00AA358C">
        <w:lastRenderedPageBreak/>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5"/>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9B7955" w:rsidRPr="00895DDA" w14:paraId="6F852CBD" w14:textId="77777777" w:rsidTr="00332811">
        <w:trPr>
          <w:cantSplit/>
          <w:trHeight w:val="1902"/>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AAACF36" w14:textId="77777777" w:rsidR="009B7955" w:rsidRPr="00895DDA" w:rsidRDefault="009B7955" w:rsidP="00DB7CC4">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14:paraId="45DC2E92" w14:textId="77777777"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2AF37CB8" w14:textId="77777777"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0464FA" w14:textId="77777777"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5A2A541" w14:textId="77777777" w:rsidR="009B7955" w:rsidRDefault="009B7955" w:rsidP="00DB7CC4">
            <w:pPr>
              <w:pStyle w:val="-f2"/>
              <w:ind w:left="113" w:right="113"/>
              <w:jc w:val="center"/>
              <w:rPr>
                <w:rFonts w:eastAsia="Times New Roman"/>
                <w:sz w:val="18"/>
                <w:szCs w:val="18"/>
              </w:rPr>
            </w:pPr>
            <w:r w:rsidRPr="00895DDA">
              <w:rPr>
                <w:rFonts w:eastAsia="Times New Roman"/>
                <w:sz w:val="18"/>
                <w:szCs w:val="18"/>
              </w:rPr>
              <w:t>Вероятность</w:t>
            </w:r>
          </w:p>
          <w:p w14:paraId="7BAAB807" w14:textId="77777777" w:rsidR="009B7955" w:rsidRDefault="009B7955" w:rsidP="00DB7CC4">
            <w:pPr>
              <w:pStyle w:val="-f2"/>
              <w:ind w:left="113" w:right="113"/>
              <w:jc w:val="center"/>
              <w:rPr>
                <w:rFonts w:eastAsia="Times New Roman"/>
                <w:sz w:val="18"/>
                <w:szCs w:val="18"/>
              </w:rPr>
            </w:pPr>
            <w:r w:rsidRPr="00895DDA">
              <w:rPr>
                <w:rFonts w:eastAsia="Times New Roman"/>
                <w:sz w:val="18"/>
                <w:szCs w:val="18"/>
              </w:rPr>
              <w:t xml:space="preserve"> Безотказной</w:t>
            </w:r>
          </w:p>
          <w:p w14:paraId="5F62E9D7" w14:textId="77777777"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0B1BC56" w14:textId="77777777" w:rsidR="009B7955" w:rsidRDefault="009B7955" w:rsidP="00DB7CC4">
            <w:pPr>
              <w:pStyle w:val="-f2"/>
              <w:ind w:left="113" w:right="113"/>
              <w:jc w:val="center"/>
              <w:rPr>
                <w:rFonts w:eastAsia="Times New Roman"/>
                <w:sz w:val="18"/>
                <w:szCs w:val="18"/>
              </w:rPr>
            </w:pPr>
            <w:r w:rsidRPr="00895DDA">
              <w:rPr>
                <w:rFonts w:eastAsia="Times New Roman"/>
                <w:sz w:val="18"/>
                <w:szCs w:val="18"/>
              </w:rPr>
              <w:t>Коэффициент</w:t>
            </w:r>
          </w:p>
          <w:p w14:paraId="6D932A46" w14:textId="77777777"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1C9A329" w14:textId="77777777"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9B7955" w:rsidRPr="00017D75" w14:paraId="7321F83A" w14:textId="77777777"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63124E7C"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ул. Школьная, 8</w:t>
            </w:r>
          </w:p>
        </w:tc>
        <w:tc>
          <w:tcPr>
            <w:tcW w:w="1105" w:type="pct"/>
            <w:tcBorders>
              <w:top w:val="nil"/>
              <w:left w:val="nil"/>
              <w:bottom w:val="single" w:sz="4" w:space="0" w:color="000000"/>
              <w:right w:val="single" w:sz="4" w:space="0" w:color="000000"/>
            </w:tcBorders>
            <w:shd w:val="clear" w:color="000000" w:fill="FFFFFF"/>
            <w:vAlign w:val="center"/>
          </w:tcPr>
          <w:p w14:paraId="5059E6C1"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МБОУ "Огнёвская СОШ"</w:t>
            </w:r>
          </w:p>
        </w:tc>
        <w:tc>
          <w:tcPr>
            <w:tcW w:w="810" w:type="pct"/>
            <w:tcBorders>
              <w:top w:val="nil"/>
              <w:left w:val="nil"/>
              <w:bottom w:val="single" w:sz="4" w:space="0" w:color="000000"/>
              <w:right w:val="single" w:sz="4" w:space="0" w:color="000000"/>
            </w:tcBorders>
            <w:shd w:val="clear" w:color="000000" w:fill="FFFFFF"/>
            <w:vAlign w:val="center"/>
          </w:tcPr>
          <w:p w14:paraId="23F64FAF"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14:paraId="3B5BB0AF"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738</w:t>
            </w:r>
          </w:p>
        </w:tc>
        <w:tc>
          <w:tcPr>
            <w:tcW w:w="515" w:type="pct"/>
            <w:tcBorders>
              <w:top w:val="nil"/>
              <w:left w:val="nil"/>
              <w:bottom w:val="single" w:sz="4" w:space="0" w:color="000000"/>
              <w:right w:val="single" w:sz="4" w:space="0" w:color="000000"/>
            </w:tcBorders>
            <w:shd w:val="clear" w:color="000000" w:fill="FFFFFF"/>
            <w:vAlign w:val="center"/>
          </w:tcPr>
          <w:p w14:paraId="479607AF"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61B1A3CE"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14:paraId="76E610DD"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001</w:t>
            </w:r>
          </w:p>
        </w:tc>
      </w:tr>
      <w:tr w:rsidR="009B7955" w:rsidRPr="00017D75" w14:paraId="71CD5A7A" w14:textId="77777777"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793CB257"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14:paraId="2892BBC0"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мастерская)</w:t>
            </w:r>
          </w:p>
        </w:tc>
        <w:tc>
          <w:tcPr>
            <w:tcW w:w="810" w:type="pct"/>
            <w:tcBorders>
              <w:top w:val="nil"/>
              <w:left w:val="nil"/>
              <w:bottom w:val="single" w:sz="4" w:space="0" w:color="000000"/>
              <w:right w:val="single" w:sz="4" w:space="0" w:color="000000"/>
            </w:tcBorders>
            <w:shd w:val="clear" w:color="000000" w:fill="FFFFFF"/>
            <w:vAlign w:val="center"/>
          </w:tcPr>
          <w:p w14:paraId="2039903D"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5B5F45AE"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013</w:t>
            </w:r>
          </w:p>
        </w:tc>
        <w:tc>
          <w:tcPr>
            <w:tcW w:w="515" w:type="pct"/>
            <w:tcBorders>
              <w:top w:val="nil"/>
              <w:left w:val="nil"/>
              <w:bottom w:val="single" w:sz="4" w:space="0" w:color="000000"/>
              <w:right w:val="single" w:sz="4" w:space="0" w:color="000000"/>
            </w:tcBorders>
            <w:shd w:val="clear" w:color="000000" w:fill="FFFFFF"/>
            <w:vAlign w:val="center"/>
          </w:tcPr>
          <w:p w14:paraId="71011606"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99948</w:t>
            </w:r>
          </w:p>
        </w:tc>
        <w:tc>
          <w:tcPr>
            <w:tcW w:w="515" w:type="pct"/>
            <w:tcBorders>
              <w:top w:val="nil"/>
              <w:left w:val="nil"/>
              <w:bottom w:val="single" w:sz="4" w:space="0" w:color="000000"/>
              <w:right w:val="single" w:sz="4" w:space="0" w:color="000000"/>
            </w:tcBorders>
            <w:shd w:val="clear" w:color="000000" w:fill="FFFFFF"/>
            <w:vAlign w:val="center"/>
          </w:tcPr>
          <w:p w14:paraId="51B6E102"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14:paraId="6FE2FB3E"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w:t>
            </w:r>
          </w:p>
        </w:tc>
      </w:tr>
      <w:tr w:rsidR="009B7955" w:rsidRPr="00017D75" w14:paraId="60EB4D9D" w14:textId="77777777"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6E14FC52"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14:paraId="3620B553"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школа)</w:t>
            </w:r>
          </w:p>
        </w:tc>
        <w:tc>
          <w:tcPr>
            <w:tcW w:w="810" w:type="pct"/>
            <w:tcBorders>
              <w:top w:val="nil"/>
              <w:left w:val="nil"/>
              <w:bottom w:val="single" w:sz="4" w:space="0" w:color="000000"/>
              <w:right w:val="single" w:sz="4" w:space="0" w:color="000000"/>
            </w:tcBorders>
            <w:shd w:val="clear" w:color="000000" w:fill="FFFFFF"/>
            <w:vAlign w:val="center"/>
          </w:tcPr>
          <w:p w14:paraId="1FD8FB69"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62319ED8"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378</w:t>
            </w:r>
          </w:p>
        </w:tc>
        <w:tc>
          <w:tcPr>
            <w:tcW w:w="515" w:type="pct"/>
            <w:tcBorders>
              <w:top w:val="nil"/>
              <w:left w:val="nil"/>
              <w:bottom w:val="single" w:sz="4" w:space="0" w:color="000000"/>
              <w:right w:val="single" w:sz="4" w:space="0" w:color="000000"/>
            </w:tcBorders>
            <w:shd w:val="clear" w:color="000000" w:fill="FFFFFF"/>
            <w:vAlign w:val="center"/>
          </w:tcPr>
          <w:p w14:paraId="24A7AB0C"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4F59B863"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14:paraId="40037D50"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011</w:t>
            </w:r>
          </w:p>
        </w:tc>
      </w:tr>
      <w:tr w:rsidR="009B7955" w:rsidRPr="00017D75" w14:paraId="7AA021B3" w14:textId="77777777"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3E0D5AEC"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14:paraId="2165F63D"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14:paraId="5FA44837"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3C735FD0"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1</w:t>
            </w:r>
          </w:p>
        </w:tc>
        <w:tc>
          <w:tcPr>
            <w:tcW w:w="515" w:type="pct"/>
            <w:tcBorders>
              <w:top w:val="nil"/>
              <w:left w:val="nil"/>
              <w:bottom w:val="single" w:sz="4" w:space="0" w:color="000000"/>
              <w:right w:val="single" w:sz="4" w:space="0" w:color="000000"/>
            </w:tcBorders>
            <w:shd w:val="clear" w:color="000000" w:fill="FFFFFF"/>
            <w:vAlign w:val="center"/>
          </w:tcPr>
          <w:p w14:paraId="312F95BD"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99978</w:t>
            </w:r>
          </w:p>
        </w:tc>
        <w:tc>
          <w:tcPr>
            <w:tcW w:w="515" w:type="pct"/>
            <w:tcBorders>
              <w:top w:val="nil"/>
              <w:left w:val="nil"/>
              <w:bottom w:val="single" w:sz="4" w:space="0" w:color="000000"/>
              <w:right w:val="single" w:sz="4" w:space="0" w:color="000000"/>
            </w:tcBorders>
            <w:shd w:val="clear" w:color="000000" w:fill="FFFFFF"/>
            <w:vAlign w:val="center"/>
          </w:tcPr>
          <w:p w14:paraId="09905213"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14:paraId="00A9514A" w14:textId="77777777" w:rsidR="009B7955" w:rsidRPr="00017D75" w:rsidRDefault="009B7955" w:rsidP="00DB7CC4">
            <w:pPr>
              <w:pStyle w:val="-f2"/>
              <w:jc w:val="center"/>
              <w:rPr>
                <w:rFonts w:eastAsia="Times New Roman"/>
                <w:sz w:val="18"/>
                <w:szCs w:val="18"/>
              </w:rPr>
            </w:pPr>
            <w:r w:rsidRPr="00017D75">
              <w:rPr>
                <w:rFonts w:eastAsia="Times New Roman"/>
                <w:sz w:val="18"/>
                <w:szCs w:val="18"/>
              </w:rPr>
              <w:t>0,0003</w:t>
            </w:r>
          </w:p>
        </w:tc>
      </w:tr>
    </w:tbl>
    <w:p w14:paraId="6C39DB78" w14:textId="77777777" w:rsidR="00C93B53" w:rsidRDefault="00C93B53" w:rsidP="00477A87">
      <w:pPr>
        <w:pStyle w:val="-3"/>
      </w:pPr>
      <w:bookmarkStart w:id="316" w:name="_Toc31122141"/>
      <w:bookmarkStart w:id="317" w:name="_Toc31122370"/>
      <w:bookmarkStart w:id="318" w:name="_Toc102168056"/>
      <w:r>
        <w:t>Поток (частота) и время восстановления теплоснабжения потребителей после отключений</w:t>
      </w:r>
      <w:bookmarkEnd w:id="316"/>
      <w:bookmarkEnd w:id="317"/>
      <w:bookmarkEnd w:id="318"/>
    </w:p>
    <w:p w14:paraId="02A57153" w14:textId="33B7358E" w:rsidR="009B7955" w:rsidRPr="006920D5" w:rsidRDefault="009B7955" w:rsidP="009B7955">
      <w:pPr>
        <w:pStyle w:val="-f0"/>
        <w:spacing w:before="0"/>
      </w:pPr>
      <w:bookmarkStart w:id="319" w:name="_Toc101860601"/>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9"/>
    </w:p>
    <w:tbl>
      <w:tblPr>
        <w:tblW w:w="5000" w:type="pct"/>
        <w:tblLook w:val="04A0" w:firstRow="1" w:lastRow="0" w:firstColumn="1" w:lastColumn="0" w:noHBand="0" w:noVBand="1"/>
      </w:tblPr>
      <w:tblGrid>
        <w:gridCol w:w="1554"/>
        <w:gridCol w:w="1275"/>
        <w:gridCol w:w="2122"/>
        <w:gridCol w:w="572"/>
        <w:gridCol w:w="847"/>
        <w:gridCol w:w="853"/>
        <w:gridCol w:w="691"/>
        <w:gridCol w:w="874"/>
        <w:gridCol w:w="839"/>
      </w:tblGrid>
      <w:tr w:rsidR="009B7955" w:rsidRPr="006F6208" w14:paraId="772360E5" w14:textId="77777777" w:rsidTr="004E7CC1">
        <w:trPr>
          <w:cantSplit/>
          <w:trHeight w:val="2133"/>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1FF931D4" w14:textId="77777777"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35F96018" w14:textId="77777777"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3AE84D8A" w14:textId="77777777"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CF37248"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2743B7B"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01A92F5"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684A076"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90CB871"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80C9E57" w14:textId="77777777"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9B7955" w:rsidRPr="006F6208" w14:paraId="4A3B1368"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2349239C"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662" w:type="pct"/>
            <w:tcBorders>
              <w:top w:val="nil"/>
              <w:left w:val="nil"/>
              <w:bottom w:val="single" w:sz="4" w:space="0" w:color="000000"/>
              <w:right w:val="single" w:sz="4" w:space="0" w:color="000000"/>
            </w:tcBorders>
            <w:shd w:val="clear" w:color="000000" w:fill="FFFFFF"/>
            <w:vAlign w:val="center"/>
          </w:tcPr>
          <w:p w14:paraId="47E7D93C"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1102" w:type="pct"/>
            <w:tcBorders>
              <w:top w:val="nil"/>
              <w:left w:val="nil"/>
              <w:bottom w:val="single" w:sz="4" w:space="0" w:color="000000"/>
              <w:right w:val="single" w:sz="4" w:space="0" w:color="000000"/>
            </w:tcBorders>
            <w:shd w:val="clear" w:color="000000" w:fill="FFFFFF"/>
            <w:vAlign w:val="center"/>
          </w:tcPr>
          <w:p w14:paraId="2485AA2A"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МБОУ "Огнёвская СОШ"</w:t>
            </w:r>
          </w:p>
        </w:tc>
        <w:tc>
          <w:tcPr>
            <w:tcW w:w="297" w:type="pct"/>
            <w:tcBorders>
              <w:top w:val="nil"/>
              <w:left w:val="nil"/>
              <w:bottom w:val="single" w:sz="4" w:space="0" w:color="000000"/>
              <w:right w:val="single" w:sz="4" w:space="0" w:color="000000"/>
            </w:tcBorders>
            <w:shd w:val="clear" w:color="000000" w:fill="FFFFFF"/>
            <w:vAlign w:val="center"/>
          </w:tcPr>
          <w:p w14:paraId="36DDDF28"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10</w:t>
            </w:r>
          </w:p>
        </w:tc>
        <w:tc>
          <w:tcPr>
            <w:tcW w:w="440" w:type="pct"/>
            <w:tcBorders>
              <w:top w:val="nil"/>
              <w:left w:val="nil"/>
              <w:bottom w:val="single" w:sz="4" w:space="0" w:color="000000"/>
              <w:right w:val="single" w:sz="4" w:space="0" w:color="000000"/>
            </w:tcBorders>
            <w:shd w:val="clear" w:color="000000" w:fill="FFFFFF"/>
            <w:vAlign w:val="center"/>
          </w:tcPr>
          <w:p w14:paraId="78C6C976"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7D2B9C17"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0D1011AC"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3C82BBF1"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17104</w:t>
            </w:r>
          </w:p>
        </w:tc>
        <w:tc>
          <w:tcPr>
            <w:tcW w:w="436" w:type="pct"/>
            <w:tcBorders>
              <w:top w:val="nil"/>
              <w:left w:val="nil"/>
              <w:bottom w:val="single" w:sz="4" w:space="0" w:color="000000"/>
              <w:right w:val="single" w:sz="4" w:space="0" w:color="000000"/>
            </w:tcBorders>
            <w:shd w:val="clear" w:color="000000" w:fill="FFFFFF"/>
            <w:vAlign w:val="center"/>
          </w:tcPr>
          <w:p w14:paraId="7E70D8D3"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14:paraId="0B81C3BF"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57646741"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14:paraId="41DA06B9"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1102" w:type="pct"/>
            <w:tcBorders>
              <w:top w:val="nil"/>
              <w:left w:val="nil"/>
              <w:bottom w:val="single" w:sz="4" w:space="0" w:color="000000"/>
              <w:right w:val="single" w:sz="4" w:space="0" w:color="000000"/>
            </w:tcBorders>
            <w:shd w:val="clear" w:color="000000" w:fill="FFFFFF"/>
            <w:vAlign w:val="center"/>
          </w:tcPr>
          <w:p w14:paraId="6440C670"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14:paraId="2409B1B9"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14:paraId="22F3C36D"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7C9CEF6E"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2B9A5010"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59FE4E74"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14:paraId="0C148D6A"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2</w:t>
            </w:r>
          </w:p>
        </w:tc>
      </w:tr>
      <w:tr w:rsidR="009B7955" w:rsidRPr="006F6208" w14:paraId="1C740091"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0C3F3E9F"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14:paraId="71521122"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7468281B"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мастерская)</w:t>
            </w:r>
          </w:p>
        </w:tc>
        <w:tc>
          <w:tcPr>
            <w:tcW w:w="297" w:type="pct"/>
            <w:tcBorders>
              <w:top w:val="nil"/>
              <w:left w:val="nil"/>
              <w:bottom w:val="single" w:sz="4" w:space="0" w:color="000000"/>
              <w:right w:val="single" w:sz="4" w:space="0" w:color="000000"/>
            </w:tcBorders>
            <w:shd w:val="clear" w:color="000000" w:fill="FFFFFF"/>
            <w:vAlign w:val="center"/>
          </w:tcPr>
          <w:p w14:paraId="5AD77D3B"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14:paraId="17EC3028"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14:paraId="5B001B56"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14:paraId="2E25A3E9"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14:paraId="750DEA2C"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24314</w:t>
            </w:r>
          </w:p>
        </w:tc>
        <w:tc>
          <w:tcPr>
            <w:tcW w:w="436" w:type="pct"/>
            <w:tcBorders>
              <w:top w:val="nil"/>
              <w:left w:val="nil"/>
              <w:bottom w:val="single" w:sz="4" w:space="0" w:color="000000"/>
              <w:right w:val="single" w:sz="4" w:space="0" w:color="000000"/>
            </w:tcBorders>
            <w:shd w:val="clear" w:color="000000" w:fill="FFFFFF"/>
            <w:vAlign w:val="center"/>
          </w:tcPr>
          <w:p w14:paraId="31DD9398"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r w:rsidR="009B7955" w:rsidRPr="006F6208" w14:paraId="61066193"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2946860E"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14:paraId="11919697"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14:paraId="194AC79F"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школа)</w:t>
            </w:r>
          </w:p>
        </w:tc>
        <w:tc>
          <w:tcPr>
            <w:tcW w:w="297" w:type="pct"/>
            <w:tcBorders>
              <w:top w:val="nil"/>
              <w:left w:val="nil"/>
              <w:bottom w:val="single" w:sz="4" w:space="0" w:color="000000"/>
              <w:right w:val="single" w:sz="4" w:space="0" w:color="000000"/>
            </w:tcBorders>
            <w:shd w:val="clear" w:color="000000" w:fill="FFFFFF"/>
            <w:vAlign w:val="center"/>
          </w:tcPr>
          <w:p w14:paraId="64D8CB0B"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43</w:t>
            </w:r>
          </w:p>
        </w:tc>
        <w:tc>
          <w:tcPr>
            <w:tcW w:w="440" w:type="pct"/>
            <w:tcBorders>
              <w:top w:val="nil"/>
              <w:left w:val="nil"/>
              <w:bottom w:val="single" w:sz="4" w:space="0" w:color="000000"/>
              <w:right w:val="single" w:sz="4" w:space="0" w:color="000000"/>
            </w:tcBorders>
            <w:shd w:val="clear" w:color="000000" w:fill="FFFFFF"/>
            <w:vAlign w:val="center"/>
          </w:tcPr>
          <w:p w14:paraId="6BF24C3F"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4963F244"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1A51EB67"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53C099F2"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14:paraId="1EDEB65A"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14:paraId="6EFB2E9B"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4CDA3E29"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14:paraId="6B8F8B1A"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14:paraId="7CD846F9"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14:paraId="1027B945"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28</w:t>
            </w:r>
          </w:p>
        </w:tc>
        <w:tc>
          <w:tcPr>
            <w:tcW w:w="440" w:type="pct"/>
            <w:tcBorders>
              <w:top w:val="nil"/>
              <w:left w:val="nil"/>
              <w:bottom w:val="single" w:sz="4" w:space="0" w:color="000000"/>
              <w:right w:val="single" w:sz="4" w:space="0" w:color="000000"/>
            </w:tcBorders>
            <w:shd w:val="clear" w:color="000000" w:fill="FFFFFF"/>
            <w:vAlign w:val="center"/>
          </w:tcPr>
          <w:p w14:paraId="5EFB3474"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66181C4E"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14:paraId="4602D831"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14:paraId="762CB34D"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22225</w:t>
            </w:r>
          </w:p>
        </w:tc>
        <w:tc>
          <w:tcPr>
            <w:tcW w:w="436" w:type="pct"/>
            <w:tcBorders>
              <w:top w:val="nil"/>
              <w:left w:val="nil"/>
              <w:bottom w:val="single" w:sz="4" w:space="0" w:color="000000"/>
              <w:right w:val="single" w:sz="4" w:space="0" w:color="000000"/>
            </w:tcBorders>
            <w:shd w:val="clear" w:color="000000" w:fill="FFFFFF"/>
            <w:vAlign w:val="center"/>
          </w:tcPr>
          <w:p w14:paraId="2BE79992"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9D2DF9" w14:paraId="5CEDC572" w14:textId="77777777"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3537F5D5"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14:paraId="3EDEBA3B"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019B38B6"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tcPr>
          <w:p w14:paraId="3ADB5856"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20</w:t>
            </w:r>
          </w:p>
        </w:tc>
        <w:tc>
          <w:tcPr>
            <w:tcW w:w="440" w:type="pct"/>
            <w:tcBorders>
              <w:top w:val="nil"/>
              <w:left w:val="nil"/>
              <w:bottom w:val="single" w:sz="4" w:space="0" w:color="000000"/>
              <w:right w:val="single" w:sz="4" w:space="0" w:color="000000"/>
            </w:tcBorders>
            <w:shd w:val="clear" w:color="000000" w:fill="FFFFFF"/>
            <w:vAlign w:val="center"/>
          </w:tcPr>
          <w:p w14:paraId="0BD8BA42"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146E1AD8"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5F089208"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66D71445"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14:paraId="64319353" w14:textId="77777777"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bl>
    <w:p w14:paraId="28BC8EA4" w14:textId="77777777" w:rsidR="00C93B53" w:rsidRDefault="00C93B53" w:rsidP="00477A87">
      <w:pPr>
        <w:pStyle w:val="-3"/>
      </w:pPr>
      <w:bookmarkStart w:id="320" w:name="_Toc31122142"/>
      <w:bookmarkStart w:id="321" w:name="_Toc31122371"/>
      <w:bookmarkStart w:id="322" w:name="_Toc102168057"/>
      <w:r>
        <w:t>Графические материалы (карты-схемы тепловых сетей и зон ненормативной надежности и безопасности теплоснабжения)</w:t>
      </w:r>
      <w:bookmarkEnd w:id="320"/>
      <w:bookmarkEnd w:id="321"/>
      <w:bookmarkEnd w:id="322"/>
    </w:p>
    <w:p w14:paraId="64B8F674" w14:textId="77777777" w:rsidR="009B7955" w:rsidRDefault="009B7955" w:rsidP="009B7955">
      <w:pPr>
        <w:pStyle w:val="-6"/>
      </w:pPr>
      <w:r>
        <w:t>Карты-схемы тепловых сетей приведены в п. 2.3.2.</w:t>
      </w:r>
    </w:p>
    <w:p w14:paraId="26D3A7EB" w14:textId="77777777" w:rsidR="00C93B53" w:rsidRDefault="009B7955" w:rsidP="009B7955">
      <w:pPr>
        <w:pStyle w:val="-6"/>
      </w:pPr>
      <w:r>
        <w:t>Зоны ненормативной надежности отсутствуют.</w:t>
      </w:r>
    </w:p>
    <w:p w14:paraId="20DDABCE" w14:textId="77777777" w:rsidR="00C93B53" w:rsidRDefault="00C93B53" w:rsidP="00477A87">
      <w:pPr>
        <w:pStyle w:val="-3"/>
      </w:pPr>
      <w:bookmarkStart w:id="323" w:name="_Toc31122143"/>
      <w:bookmarkStart w:id="324" w:name="_Toc31122372"/>
      <w:bookmarkStart w:id="325" w:name="_Toc102168058"/>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3"/>
      <w:bookmarkEnd w:id="324"/>
      <w:bookmarkEnd w:id="325"/>
    </w:p>
    <w:p w14:paraId="7314B19C" w14:textId="77777777" w:rsidR="00C93B53" w:rsidRDefault="00C93B53" w:rsidP="00C93B53">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7BEE9B37" w14:textId="77777777" w:rsidR="00C93B53" w:rsidRDefault="00C93B53" w:rsidP="00477A87">
      <w:pPr>
        <w:pStyle w:val="-3"/>
      </w:pPr>
      <w:bookmarkStart w:id="326" w:name="_Toc31122144"/>
      <w:bookmarkStart w:id="327" w:name="_Toc31122373"/>
      <w:bookmarkStart w:id="328" w:name="_Toc102168059"/>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6"/>
      <w:bookmarkEnd w:id="327"/>
      <w:bookmarkEnd w:id="328"/>
    </w:p>
    <w:p w14:paraId="0BC57C67" w14:textId="77777777" w:rsidR="00C93B53" w:rsidRDefault="009B7955" w:rsidP="00C93B53">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324232CB" w14:textId="77777777" w:rsidR="00C93B53" w:rsidRDefault="00C93B53" w:rsidP="00477A87">
      <w:pPr>
        <w:pStyle w:val="-3"/>
      </w:pPr>
      <w:bookmarkStart w:id="329" w:name="_Toc31122145"/>
      <w:bookmarkStart w:id="330" w:name="_Toc31122374"/>
      <w:bookmarkStart w:id="331" w:name="_Toc102168060"/>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9"/>
      <w:bookmarkEnd w:id="330"/>
      <w:bookmarkEnd w:id="331"/>
    </w:p>
    <w:p w14:paraId="30A35224" w14:textId="77777777" w:rsidR="00C93B53" w:rsidRDefault="00A25F48" w:rsidP="00C93B53">
      <w:pPr>
        <w:pStyle w:val="-6"/>
      </w:pPr>
      <w:bookmarkStart w:id="332" w:name="_Hlk94709814"/>
      <w:r w:rsidRPr="009D357B">
        <w:t>За период, предшествующий актуализации схемы теплоснабжения Огнёвского сельского поселения, изменения в надежности теплоснабжения не зафиксированы</w:t>
      </w:r>
      <w:bookmarkEnd w:id="332"/>
      <w:r w:rsidR="00C93B53" w:rsidRPr="009D357B">
        <w:t>.</w:t>
      </w:r>
    </w:p>
    <w:p w14:paraId="0492F1FE" w14:textId="77777777" w:rsidR="00CD5AFC" w:rsidRDefault="00CD5AFC" w:rsidP="00CD5AFC">
      <w:pPr>
        <w:pStyle w:val="-3"/>
        <w:tabs>
          <w:tab w:val="num" w:pos="851"/>
        </w:tabs>
      </w:pPr>
      <w:bookmarkStart w:id="333" w:name="_Toc102168061"/>
      <w:bookmarkStart w:id="334" w:name="_Hlk100568555"/>
      <w:bookmarkStart w:id="335" w:name="_Hlk100561284"/>
      <w:r>
        <w:t>Сценарии развития аварий</w:t>
      </w:r>
      <w:bookmarkEnd w:id="333"/>
    </w:p>
    <w:p w14:paraId="145A589F" w14:textId="77777777" w:rsidR="00CD5AFC" w:rsidRDefault="00CD5AFC" w:rsidP="00CD5AFC">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690679D7" w14:textId="77777777" w:rsidR="00D42D48" w:rsidRPr="00852CCB" w:rsidRDefault="00D42D48" w:rsidP="00D42D48">
      <w:pPr>
        <w:pStyle w:val="-6"/>
        <w:rPr>
          <w:rFonts w:cs="Arial"/>
        </w:rPr>
      </w:pPr>
      <w:r w:rsidRPr="00852CCB">
        <w:rPr>
          <w:rFonts w:cs="Arial"/>
          <w:noProof/>
        </w:rPr>
        <w:t>Расчет среднего времени восстановления участка тепловой сети произведен по формуле:</w:t>
      </w:r>
    </w:p>
    <w:p w14:paraId="387D2225" w14:textId="77777777" w:rsidR="00D42D48" w:rsidRPr="00852CCB" w:rsidRDefault="00D926E7" w:rsidP="00D42D48">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42D48" w:rsidRPr="00852CCB">
        <w:t>, ч;</w:t>
      </w:r>
    </w:p>
    <w:p w14:paraId="3393B4A4" w14:textId="77777777" w:rsidR="00D42D48" w:rsidRPr="00852CCB" w:rsidRDefault="00D42D48" w:rsidP="00D42D48">
      <w:pPr>
        <w:pStyle w:val="-6"/>
        <w:rPr>
          <w:rFonts w:cs="Arial"/>
          <w:noProof/>
          <w:spacing w:val="-5"/>
          <w:lang w:eastAsia="en-US"/>
        </w:rPr>
      </w:pPr>
      <w:r w:rsidRPr="00852CCB">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 расстояние между секционирующими задвижками, км;</w:t>
      </w:r>
    </w:p>
    <w:p w14:paraId="4485D131" w14:textId="77777777" w:rsidR="00D42D48" w:rsidRPr="00852CCB" w:rsidRDefault="00D42D48" w:rsidP="00D42D48">
      <w:pPr>
        <w:pStyle w:val="-6"/>
        <w:rPr>
          <w:rFonts w:cs="Arial"/>
          <w:noProof/>
          <w:spacing w:val="-5"/>
          <w:lang w:eastAsia="en-US"/>
        </w:rPr>
      </w:pPr>
      <w:r w:rsidRPr="00852CCB">
        <w:rPr>
          <w:rFonts w:cs="Arial"/>
          <w:noProof/>
          <w:spacing w:val="-5"/>
          <w:lang w:eastAsia="en-US"/>
        </w:rPr>
        <w:t>d – диаметр теплопровода, м.</w:t>
      </w:r>
    </w:p>
    <w:p w14:paraId="5CB727EE" w14:textId="1F9EEF1B" w:rsidR="00D42D48" w:rsidRPr="00852CCB" w:rsidRDefault="00D42D48" w:rsidP="00D42D48">
      <w:pPr>
        <w:pStyle w:val="-6"/>
        <w:rPr>
          <w:rFonts w:cs="Arial"/>
          <w:noProof/>
          <w:spacing w:val="-5"/>
          <w:lang w:eastAsia="en-US"/>
        </w:rPr>
      </w:pPr>
      <w:r w:rsidRPr="00852CCB">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10 \h </w:instrText>
      </w:r>
      <w:r>
        <w:rPr>
          <w:rFonts w:cs="Arial"/>
          <w:noProof/>
          <w:spacing w:val="-5"/>
          <w:lang w:eastAsia="en-US"/>
        </w:rPr>
      </w:r>
      <w:r>
        <w:rPr>
          <w:rFonts w:cs="Arial"/>
          <w:noProof/>
          <w:spacing w:val="-5"/>
          <w:lang w:eastAsia="en-US"/>
        </w:rPr>
        <w:fldChar w:fldCharType="separate"/>
      </w:r>
      <w:r w:rsidR="00D926E7" w:rsidRPr="00A91CB2">
        <w:t xml:space="preserve">Таблица </w:t>
      </w:r>
      <w:r w:rsidR="00D926E7">
        <w:rPr>
          <w:noProof/>
        </w:rPr>
        <w:t>12</w:t>
      </w:r>
      <w:r w:rsidR="00D926E7" w:rsidRPr="00A91CB2">
        <w:t>.</w:t>
      </w:r>
      <w:r w:rsidR="00D926E7">
        <w:rPr>
          <w:noProof/>
        </w:rPr>
        <w:t>1</w:t>
      </w:r>
      <w:r>
        <w:rPr>
          <w:rFonts w:cs="Arial"/>
          <w:noProof/>
          <w:spacing w:val="-5"/>
          <w:lang w:eastAsia="en-US"/>
        </w:rPr>
        <w:fldChar w:fldCharType="end"/>
      </w:r>
      <w:r>
        <w:rPr>
          <w:rFonts w:cs="Arial"/>
          <w:noProof/>
          <w:spacing w:val="-5"/>
          <w:lang w:eastAsia="en-US"/>
        </w:rPr>
        <w:t>),</w:t>
      </w:r>
      <w:r w:rsidRPr="00852CCB">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14:paraId="7983BB36" w14:textId="3603D0EB" w:rsidR="00D42D48" w:rsidRPr="00852CCB" w:rsidRDefault="00D42D48" w:rsidP="00D42D48">
      <w:pPr>
        <w:pStyle w:val="-6"/>
        <w:rPr>
          <w:rFonts w:cs="Arial"/>
        </w:rPr>
      </w:pPr>
      <w:r w:rsidRPr="00852CCB">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29974414 \h </w:instrText>
      </w:r>
      <w:r>
        <w:rPr>
          <w:rFonts w:cs="Arial"/>
          <w:noProof/>
          <w:spacing w:val="-5"/>
          <w:lang w:eastAsia="en-US"/>
        </w:rPr>
      </w:r>
      <w:r>
        <w:rPr>
          <w:rFonts w:cs="Arial"/>
          <w:noProof/>
          <w:spacing w:val="-5"/>
          <w:lang w:eastAsia="en-US"/>
        </w:rPr>
        <w:fldChar w:fldCharType="separate"/>
      </w:r>
      <w:r w:rsidR="00D926E7" w:rsidRPr="00C24230">
        <w:rPr>
          <w:rFonts w:cs="Arial"/>
        </w:rPr>
        <w:t xml:space="preserve">Таблица </w:t>
      </w:r>
      <w:r w:rsidR="00D926E7">
        <w:rPr>
          <w:rFonts w:cs="Arial"/>
          <w:noProof/>
        </w:rPr>
        <w:t>12</w:t>
      </w:r>
      <w:r w:rsidR="00D926E7" w:rsidRPr="00C24230">
        <w:rPr>
          <w:rFonts w:cs="Arial"/>
        </w:rPr>
        <w:t>.</w:t>
      </w:r>
      <w:r w:rsidR="00D926E7">
        <w:rPr>
          <w:rFonts w:cs="Arial"/>
          <w:noProof/>
        </w:rPr>
        <w:t>2</w:t>
      </w:r>
      <w:r>
        <w:rPr>
          <w:rFonts w:cs="Arial"/>
          <w:noProof/>
          <w:spacing w:val="-5"/>
          <w:lang w:eastAsia="en-US"/>
        </w:rPr>
        <w:fldChar w:fldCharType="end"/>
      </w:r>
      <w:r>
        <w:rPr>
          <w:rFonts w:cs="Arial"/>
          <w:noProof/>
          <w:spacing w:val="-5"/>
          <w:lang w:eastAsia="en-US"/>
        </w:rPr>
        <w:t>).</w:t>
      </w:r>
    </w:p>
    <w:p w14:paraId="4DB1FA15" w14:textId="77777777" w:rsidR="00D42D48" w:rsidRPr="00852CCB" w:rsidRDefault="00D42D48" w:rsidP="00D42D48">
      <w:pPr>
        <w:pStyle w:val="-f0"/>
        <w:keepLines/>
        <w:spacing w:before="0"/>
        <w:ind w:firstLine="709"/>
        <w:rPr>
          <w:b w:val="0"/>
          <w:bCs w:val="0"/>
          <w:sz w:val="22"/>
          <w:szCs w:val="22"/>
        </w:rPr>
      </w:pPr>
      <w:r w:rsidRPr="00852CCB">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D42D48" w:rsidRPr="00852CCB" w14:paraId="24AA9520" w14:textId="77777777" w:rsidTr="004D19FA">
        <w:trPr>
          <w:trHeight w:val="1376"/>
          <w:jc w:val="center"/>
        </w:trPr>
        <w:tc>
          <w:tcPr>
            <w:tcW w:w="8362" w:type="dxa"/>
            <w:vAlign w:val="center"/>
          </w:tcPr>
          <w:p w14:paraId="3FD3CE06" w14:textId="77777777" w:rsidR="00D42D48" w:rsidRPr="00852CCB" w:rsidRDefault="00D926E7" w:rsidP="004D19FA">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3B938037" w14:textId="77777777" w:rsidR="00D42D48" w:rsidRPr="00852CCB" w:rsidRDefault="00D42D48" w:rsidP="004D19FA">
            <w:pPr>
              <w:pStyle w:val="aff0"/>
              <w:ind w:left="0"/>
              <w:rPr>
                <w:color w:val="000000"/>
              </w:rPr>
            </w:pPr>
          </w:p>
        </w:tc>
      </w:tr>
    </w:tbl>
    <w:p w14:paraId="3F27A99E" w14:textId="77777777" w:rsidR="00D42D48" w:rsidRPr="00852CCB" w:rsidRDefault="00D42D48" w:rsidP="00D42D48">
      <w:pPr>
        <w:pStyle w:val="-f0"/>
        <w:spacing w:before="0"/>
        <w:ind w:firstLine="708"/>
        <w:rPr>
          <w:b w:val="0"/>
          <w:bCs w:val="0"/>
          <w:sz w:val="22"/>
          <w:szCs w:val="22"/>
        </w:rPr>
      </w:pPr>
      <w:r w:rsidRPr="00852CCB">
        <w:rPr>
          <w:b w:val="0"/>
          <w:bCs w:val="0"/>
          <w:sz w:val="22"/>
          <w:szCs w:val="22"/>
        </w:rPr>
        <w:lastRenderedPageBreak/>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852CCB">
        <w:rPr>
          <w:b w:val="0"/>
          <w:bCs w:val="0"/>
          <w:sz w:val="22"/>
          <w:szCs w:val="22"/>
        </w:rPr>
        <w:t xml:space="preserve"> - расчетная температура воздуха в здании j-го потребителя, 0С;</w:t>
      </w:r>
    </w:p>
    <w:p w14:paraId="6FA2E6B1" w14:textId="77777777" w:rsidR="00D42D48" w:rsidRPr="00852CCB" w:rsidRDefault="00D926E7" w:rsidP="00D42D48">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 xml:space="preserve"> - расчетная для отопления температура наружного воздуха, 0С;</w:t>
      </w:r>
    </w:p>
    <w:p w14:paraId="5778FB67" w14:textId="77777777" w:rsidR="00D42D48" w:rsidRPr="00852CCB" w:rsidRDefault="00D926E7" w:rsidP="00D42D4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D42D48" w:rsidRPr="00852CCB">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w:t>
      </w:r>
    </w:p>
    <w:p w14:paraId="575175DC" w14:textId="77777777" w:rsidR="00D42D48" w:rsidRPr="00852CCB" w:rsidRDefault="00D926E7" w:rsidP="00D42D4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D42D48" w:rsidRPr="00852CCB">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 Гкал/ч;</w:t>
      </w:r>
    </w:p>
    <w:p w14:paraId="6B2351C9" w14:textId="77777777" w:rsidR="00D42D48" w:rsidRPr="00852CCB" w:rsidRDefault="00D926E7" w:rsidP="00D42D48">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D42D48" w:rsidRPr="00852CCB">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D42D48" w:rsidRPr="00852CCB">
        <w:rPr>
          <w:b w:val="0"/>
          <w:bCs w:val="0"/>
          <w:sz w:val="22"/>
          <w:szCs w:val="22"/>
        </w:rPr>
        <w:t>;</w:t>
      </w:r>
    </w:p>
    <w:p w14:paraId="45057631" w14:textId="77777777" w:rsidR="00D42D48" w:rsidRPr="00852CCB" w:rsidRDefault="00D926E7" w:rsidP="00D42D4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23C59721">
                <v:shape id="_x0000_i1029" type="#_x0000_t75" style="width:10.5pt;height:9.75pt" o:ole="">
                  <v:imagedata r:id="rId30" o:title=""/>
                </v:shape>
                <o:OLEObject Type="Embed" ProgID="Equation.3" ShapeID="_x0000_i1029" DrawAspect="Content" ObjectID="_1713782214"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D42D48" w:rsidRPr="00852CCB">
        <w:rPr>
          <w:b w:val="0"/>
          <w:bCs w:val="0"/>
          <w:sz w:val="22"/>
          <w:szCs w:val="22"/>
        </w:rPr>
        <w:t xml:space="preserve"> - время восстановления f-го элемента ТС, ч;</w:t>
      </w:r>
    </w:p>
    <w:p w14:paraId="7D941E79" w14:textId="77777777" w:rsidR="00D42D48" w:rsidRPr="00852CCB" w:rsidRDefault="00D926E7" w:rsidP="00D42D4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D42D48" w:rsidRPr="00852CCB">
        <w:rPr>
          <w:b w:val="0"/>
          <w:bCs w:val="0"/>
          <w:sz w:val="22"/>
          <w:szCs w:val="22"/>
        </w:rPr>
        <w:t xml:space="preserve"> - коэффициент тепловой аккумуляции здания j-го потребителя, ч.</w:t>
      </w:r>
    </w:p>
    <w:p w14:paraId="3661FEA5" w14:textId="53FAFA97" w:rsidR="00D42D48" w:rsidRPr="008B1987" w:rsidRDefault="00D42D48" w:rsidP="00D42D48">
      <w:pPr>
        <w:pStyle w:val="-f0"/>
        <w:spacing w:before="0"/>
        <w:ind w:firstLine="708"/>
        <w:rPr>
          <w:rFonts w:eastAsiaTheme="minorEastAsia" w:cstheme="minorBidi"/>
          <w:b w:val="0"/>
          <w:bCs w:val="0"/>
          <w:sz w:val="22"/>
          <w:szCs w:val="22"/>
        </w:rPr>
      </w:pPr>
      <w:r w:rsidRPr="008B1987">
        <w:rPr>
          <w:rFonts w:eastAsiaTheme="minorEastAsia" w:cstheme="minorBidi"/>
          <w:b w:val="0"/>
          <w:bCs w:val="0"/>
          <w:sz w:val="22"/>
          <w:szCs w:val="22"/>
        </w:rPr>
        <w:t xml:space="preserve">Результаты расчетов сценариев развития аварий представлены ниже </w:t>
      </w:r>
      <w:r>
        <w:rPr>
          <w:rFonts w:eastAsiaTheme="minorEastAsia" w:cstheme="minorBidi"/>
          <w:b w:val="0"/>
          <w:bCs w:val="0"/>
          <w:sz w:val="22"/>
          <w:szCs w:val="22"/>
        </w:rPr>
        <w:t>(</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0278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D926E7" w:rsidRPr="00D926E7">
        <w:rPr>
          <w:rFonts w:eastAsiaTheme="minorEastAsia" w:cstheme="minorBidi"/>
          <w:b w:val="0"/>
          <w:bCs w:val="0"/>
          <w:sz w:val="22"/>
          <w:szCs w:val="22"/>
        </w:rPr>
        <w:t>Таблица 2.27</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0280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D926E7" w:rsidRPr="00D926E7">
        <w:rPr>
          <w:rFonts w:eastAsiaTheme="minorEastAsia" w:cstheme="minorBidi"/>
          <w:b w:val="0"/>
          <w:bCs w:val="0"/>
          <w:sz w:val="22"/>
          <w:szCs w:val="22"/>
        </w:rPr>
        <w:t>Таблица 2.30</w:t>
      </w:r>
      <w:r>
        <w:rPr>
          <w:rFonts w:eastAsiaTheme="minorEastAsia" w:cstheme="minorBidi"/>
          <w:b w:val="0"/>
          <w:bCs w:val="0"/>
          <w:sz w:val="22"/>
          <w:szCs w:val="22"/>
        </w:rPr>
        <w:fldChar w:fldCharType="end"/>
      </w:r>
      <w:r>
        <w:rPr>
          <w:rFonts w:eastAsiaTheme="minorEastAsia" w:cstheme="minorBidi"/>
          <w:b w:val="0"/>
          <w:bCs w:val="0"/>
          <w:sz w:val="22"/>
          <w:szCs w:val="22"/>
        </w:rPr>
        <w:t>).</w:t>
      </w:r>
    </w:p>
    <w:p w14:paraId="6872CEFD" w14:textId="77777777" w:rsidR="00D42D48" w:rsidRDefault="00D42D48" w:rsidP="00CD5AFC">
      <w:pPr>
        <w:pStyle w:val="-6"/>
      </w:pPr>
    </w:p>
    <w:p w14:paraId="177BB1F4" w14:textId="77777777" w:rsidR="00CD5AFC" w:rsidRDefault="00CD5AFC" w:rsidP="00CD5AFC">
      <w:pPr>
        <w:pStyle w:val="-6"/>
        <w:ind w:firstLine="0"/>
      </w:pPr>
      <w:r>
        <w:rPr>
          <w:noProof/>
        </w:rPr>
        <w:drawing>
          <wp:inline distT="0" distB="0" distL="0" distR="0" wp14:anchorId="6E438016" wp14:editId="2E95C78D">
            <wp:extent cx="6119495" cy="396494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 №8,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3964940"/>
                    </a:xfrm>
                    <a:prstGeom prst="rect">
                      <a:avLst/>
                    </a:prstGeom>
                  </pic:spPr>
                </pic:pic>
              </a:graphicData>
            </a:graphic>
          </wp:inline>
        </w:drawing>
      </w:r>
    </w:p>
    <w:p w14:paraId="7F66A2A5" w14:textId="495889A7" w:rsidR="00CD5AFC" w:rsidRPr="00254B86" w:rsidRDefault="00CD5AFC" w:rsidP="00CD5AFC">
      <w:pPr>
        <w:pStyle w:val="-f1"/>
      </w:pPr>
      <w:bookmarkStart w:id="336" w:name="_Toc101860655"/>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10</w:t>
      </w:r>
      <w:r w:rsidRPr="00F501CD">
        <w:fldChar w:fldCharType="end"/>
      </w:r>
      <w:r w:rsidRPr="00F501CD">
        <w:t xml:space="preserve"> – </w:t>
      </w:r>
      <w:r>
        <w:t>Моделирование аварийной ситуации на котельной №8, с. Огнёвка</w:t>
      </w:r>
      <w:bookmarkEnd w:id="336"/>
    </w:p>
    <w:p w14:paraId="1F7A9F4F" w14:textId="77777777" w:rsidR="00CD5AFC" w:rsidRDefault="00CD5AFC">
      <w:pPr>
        <w:rPr>
          <w:rFonts w:ascii="Arial" w:eastAsiaTheme="majorEastAsia" w:hAnsi="Arial" w:cstheme="majorBidi"/>
          <w:b/>
          <w:bCs/>
          <w:sz w:val="20"/>
          <w:szCs w:val="18"/>
          <w:lang w:eastAsia="ru-RU"/>
        </w:rPr>
      </w:pPr>
      <w:r>
        <w:br w:type="page"/>
      </w:r>
    </w:p>
    <w:p w14:paraId="3E3E6DD8" w14:textId="6E200B2C" w:rsidR="00CD5AFC" w:rsidRDefault="00CD5AFC" w:rsidP="00CD5AFC">
      <w:pPr>
        <w:pStyle w:val="-f0"/>
        <w:spacing w:before="0"/>
      </w:pPr>
      <w:bookmarkStart w:id="337" w:name="_Ref101860278"/>
      <w:bookmarkStart w:id="338" w:name="_Toc101860602"/>
      <w:r w:rsidRPr="00AA358C">
        <w:lastRenderedPageBreak/>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7</w:t>
      </w:r>
      <w:r>
        <w:rPr>
          <w:noProof/>
        </w:rPr>
        <w:fldChar w:fldCharType="end"/>
      </w:r>
      <w:bookmarkEnd w:id="337"/>
      <w:r>
        <w:t xml:space="preserve"> </w:t>
      </w:r>
      <w:r>
        <w:sym w:font="Symbol" w:char="F02D"/>
      </w:r>
      <w:r>
        <w:t xml:space="preserve"> </w:t>
      </w:r>
      <w:r w:rsidR="00D42D48">
        <w:t>Характеристики отказавшего участка тепловой сети котельной № 8 (по сценарию развития аварии)</w:t>
      </w:r>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602"/>
        <w:gridCol w:w="915"/>
        <w:gridCol w:w="1354"/>
        <w:gridCol w:w="1415"/>
        <w:gridCol w:w="1398"/>
        <w:gridCol w:w="1431"/>
      </w:tblGrid>
      <w:tr w:rsidR="00D42D48" w:rsidRPr="00AB280C" w14:paraId="393ABFDB" w14:textId="77777777" w:rsidTr="00D42D48">
        <w:trPr>
          <w:trHeight w:val="20"/>
        </w:trPr>
        <w:tc>
          <w:tcPr>
            <w:tcW w:w="785" w:type="pct"/>
            <w:shd w:val="clear" w:color="000000" w:fill="DAEEF3"/>
            <w:vAlign w:val="center"/>
            <w:hideMark/>
          </w:tcPr>
          <w:p w14:paraId="7C08D0A1"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832" w:type="pct"/>
            <w:shd w:val="clear" w:color="000000" w:fill="DAEEF3"/>
            <w:vAlign w:val="center"/>
            <w:hideMark/>
          </w:tcPr>
          <w:p w14:paraId="7938B688"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75" w:type="pct"/>
            <w:shd w:val="clear" w:color="000000" w:fill="DAEEF3"/>
            <w:vAlign w:val="center"/>
            <w:hideMark/>
          </w:tcPr>
          <w:p w14:paraId="0FBF7DF7"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14:paraId="40501844"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14:paraId="5BBFB0A2"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14:paraId="63E81F13"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5AFD0F24" w14:textId="77777777" w:rsidR="00D42D48" w:rsidRPr="00AB280C" w:rsidRDefault="00D42D48" w:rsidP="00DA3A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D42D48" w:rsidRPr="00AB280C" w14:paraId="78B75FE8" w14:textId="77777777" w:rsidTr="00D42D48">
        <w:trPr>
          <w:trHeight w:val="20"/>
        </w:trPr>
        <w:tc>
          <w:tcPr>
            <w:tcW w:w="785" w:type="pct"/>
            <w:shd w:val="clear" w:color="000000" w:fill="FFFFFF"/>
            <w:vAlign w:val="center"/>
          </w:tcPr>
          <w:p w14:paraId="1DDEFDFE"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Котельная №8</w:t>
            </w:r>
          </w:p>
        </w:tc>
        <w:tc>
          <w:tcPr>
            <w:tcW w:w="832" w:type="pct"/>
            <w:shd w:val="clear" w:color="000000" w:fill="FFFFFF"/>
            <w:vAlign w:val="center"/>
          </w:tcPr>
          <w:p w14:paraId="0EC2AD0D"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МБОУ "Огнёвская СОШ"</w:t>
            </w:r>
          </w:p>
        </w:tc>
        <w:tc>
          <w:tcPr>
            <w:tcW w:w="475" w:type="pct"/>
            <w:shd w:val="clear" w:color="000000" w:fill="FFFFFF"/>
            <w:vAlign w:val="center"/>
          </w:tcPr>
          <w:p w14:paraId="5D7592E7"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0</w:t>
            </w:r>
          </w:p>
        </w:tc>
        <w:tc>
          <w:tcPr>
            <w:tcW w:w="703" w:type="pct"/>
            <w:shd w:val="clear" w:color="000000" w:fill="FFFFFF"/>
            <w:vAlign w:val="center"/>
          </w:tcPr>
          <w:p w14:paraId="02919731"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35" w:type="pct"/>
            <w:shd w:val="clear" w:color="000000" w:fill="FFFFFF"/>
            <w:vAlign w:val="center"/>
          </w:tcPr>
          <w:p w14:paraId="2661DC2A"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26" w:type="pct"/>
            <w:shd w:val="clear" w:color="000000" w:fill="FFFFFF"/>
            <w:vAlign w:val="center"/>
          </w:tcPr>
          <w:p w14:paraId="1347F4EE"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14:paraId="4A8C0562"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2DE74949" w14:textId="7FAFDA16" w:rsidR="00CD5AFC" w:rsidRDefault="00CD5AFC" w:rsidP="00CD5AFC">
      <w:pPr>
        <w:pStyle w:val="-f0"/>
        <w:spacing w:before="0"/>
      </w:pPr>
      <w:bookmarkStart w:id="339" w:name="_Toc101860603"/>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8</w:t>
      </w:r>
      <w:r>
        <w:rPr>
          <w:noProof/>
        </w:rPr>
        <w:fldChar w:fldCharType="end"/>
      </w:r>
      <w:r>
        <w:t xml:space="preserve"> </w:t>
      </w:r>
      <w:r>
        <w:sym w:font="Symbol" w:char="F02D"/>
      </w:r>
      <w:r>
        <w:t xml:space="preserve"> </w:t>
      </w:r>
      <w:r w:rsidR="00D42D48" w:rsidRPr="00172505">
        <w:t>Температура воздуха в здании потребителей котельной №</w:t>
      </w:r>
      <w:r w:rsidR="00D42D48">
        <w:t xml:space="preserve"> 8</w:t>
      </w:r>
      <w:r w:rsidR="00D42D48" w:rsidRPr="00172505">
        <w:t xml:space="preserve"> в конце периода восстановления участка тепловой сети</w:t>
      </w:r>
      <w:r w:rsidR="00D42D48">
        <w:t xml:space="preserve"> (по сценарию развития аварии)</w:t>
      </w:r>
      <w:bookmarkEnd w:id="339"/>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D42D48" w:rsidRPr="00096182" w14:paraId="1FA67552" w14:textId="77777777" w:rsidTr="004D19FA">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CF32EB1" w14:textId="77777777"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3853067B" w14:textId="77777777"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42C6FC7"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7C90FFE"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7774FEE"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74209F8"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B8544E4"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2B0917A"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2AC9ED6F"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42D48" w:rsidRPr="00D477F6" w14:paraId="7A3E9373" w14:textId="77777777" w:rsidTr="004D19FA">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FEF94E4"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ул. Школьн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52FE152"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МБОУ "Огнёв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8E3CF40"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73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692702A"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AE5D1A6"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A8B7B4"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C9C4B89"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30A83C2"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256DA423"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2,1</w:t>
            </w:r>
          </w:p>
        </w:tc>
      </w:tr>
      <w:tr w:rsidR="00D42D48" w:rsidRPr="00D477F6" w14:paraId="409E47D2" w14:textId="77777777" w:rsidTr="004D19FA">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4DABA095"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4C3C4D12"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0657651"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F78E5E8"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2C18BF03"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C64A5BD"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C3720B8"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79EF239C"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6635FFAC"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4,2</w:t>
            </w:r>
          </w:p>
        </w:tc>
      </w:tr>
      <w:tr w:rsidR="00D42D48" w:rsidRPr="00D477F6" w14:paraId="23073BFD" w14:textId="77777777" w:rsidTr="004D19FA">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13361111"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1C39817C"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5293063"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8322499"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6B2EB3B"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8F714C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9E49758"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18ED347"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7F4C0921" w14:textId="77777777" w:rsidR="00D42D48" w:rsidRPr="00D42D48" w:rsidRDefault="00D42D48" w:rsidP="00D42D48">
            <w:pPr>
              <w:spacing w:after="0" w:line="240" w:lineRule="auto"/>
              <w:jc w:val="center"/>
              <w:rPr>
                <w:rFonts w:ascii="Arial" w:eastAsia="Times New Roman" w:hAnsi="Arial" w:cs="Arial"/>
                <w:color w:val="000000"/>
                <w:sz w:val="18"/>
                <w:szCs w:val="18"/>
                <w:lang w:eastAsia="ru-RU"/>
              </w:rPr>
            </w:pPr>
            <w:r w:rsidRPr="00D42D48">
              <w:rPr>
                <w:rFonts w:ascii="Arial" w:eastAsia="Times New Roman" w:hAnsi="Arial" w:cs="Arial"/>
                <w:color w:val="000000"/>
                <w:sz w:val="18"/>
                <w:szCs w:val="18"/>
                <w:lang w:eastAsia="ru-RU"/>
              </w:rPr>
              <w:t>16,2</w:t>
            </w:r>
          </w:p>
        </w:tc>
      </w:tr>
    </w:tbl>
    <w:p w14:paraId="67951C45" w14:textId="77777777" w:rsidR="00D42D48" w:rsidRDefault="00D42D48" w:rsidP="00D42D48">
      <w:pPr>
        <w:pStyle w:val="-6"/>
      </w:pPr>
    </w:p>
    <w:bookmarkEnd w:id="334"/>
    <w:bookmarkEnd w:id="335"/>
    <w:p w14:paraId="5E6A6838" w14:textId="77777777" w:rsidR="00CD5AFC" w:rsidRDefault="00CD5AFC" w:rsidP="00CD5AFC">
      <w:pPr>
        <w:pStyle w:val="-6"/>
        <w:ind w:firstLine="0"/>
      </w:pPr>
      <w:r>
        <w:rPr>
          <w:noProof/>
        </w:rPr>
        <w:drawing>
          <wp:inline distT="0" distB="0" distL="0" distR="0" wp14:anchorId="431533EE" wp14:editId="1F7604C9">
            <wp:extent cx="5924550" cy="522248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от. №9, сценарий 1.JPG"/>
                    <pic:cNvPicPr/>
                  </pic:nvPicPr>
                  <pic:blipFill>
                    <a:blip r:embed="rId33">
                      <a:extLst>
                        <a:ext uri="{28A0092B-C50C-407E-A947-70E740481C1C}">
                          <a14:useLocalDpi xmlns:a14="http://schemas.microsoft.com/office/drawing/2010/main" val="0"/>
                        </a:ext>
                      </a:extLst>
                    </a:blip>
                    <a:stretch>
                      <a:fillRect/>
                    </a:stretch>
                  </pic:blipFill>
                  <pic:spPr>
                    <a:xfrm>
                      <a:off x="0" y="0"/>
                      <a:ext cx="5926887" cy="5224541"/>
                    </a:xfrm>
                    <a:prstGeom prst="rect">
                      <a:avLst/>
                    </a:prstGeom>
                  </pic:spPr>
                </pic:pic>
              </a:graphicData>
            </a:graphic>
          </wp:inline>
        </w:drawing>
      </w:r>
    </w:p>
    <w:p w14:paraId="332D0E6D" w14:textId="396115E4" w:rsidR="00CD5AFC" w:rsidRPr="00254B86" w:rsidRDefault="00CD5AFC" w:rsidP="00CD5AFC">
      <w:pPr>
        <w:pStyle w:val="-f1"/>
      </w:pPr>
      <w:bookmarkStart w:id="340" w:name="_Toc101860656"/>
      <w:bookmarkStart w:id="341" w:name="_Hlk100567594"/>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11</w:t>
      </w:r>
      <w:r w:rsidRPr="00F501CD">
        <w:fldChar w:fldCharType="end"/>
      </w:r>
      <w:r w:rsidRPr="00F501CD">
        <w:t xml:space="preserve"> – </w:t>
      </w:r>
      <w:r>
        <w:t>Моделирование аварийной ситуации на котельной №9, с. Кайтанак</w:t>
      </w:r>
      <w:bookmarkEnd w:id="340"/>
    </w:p>
    <w:p w14:paraId="628F3C85" w14:textId="44C7E8C8" w:rsidR="00CD5AFC" w:rsidRDefault="00CD5AFC" w:rsidP="00CD5AFC">
      <w:pPr>
        <w:pStyle w:val="-f0"/>
        <w:spacing w:before="0"/>
      </w:pPr>
      <w:bookmarkStart w:id="342" w:name="_Toc101860604"/>
      <w:bookmarkStart w:id="343" w:name="_Hlk100567625"/>
      <w:bookmarkEnd w:id="341"/>
      <w:r w:rsidRPr="00AA358C">
        <w:lastRenderedPageBreak/>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29</w:t>
      </w:r>
      <w:r>
        <w:rPr>
          <w:noProof/>
        </w:rPr>
        <w:fldChar w:fldCharType="end"/>
      </w:r>
      <w:r>
        <w:t xml:space="preserve"> </w:t>
      </w:r>
      <w:r>
        <w:sym w:font="Symbol" w:char="F02D"/>
      </w:r>
      <w:r>
        <w:t xml:space="preserve"> </w:t>
      </w:r>
      <w:r w:rsidR="00D42D48">
        <w:t>Характеристики отказавшего участка тепловой сети котельной № 9 (по сценарию развития аварии)</w:t>
      </w:r>
      <w:bookmarkEnd w:id="3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D42D48" w:rsidRPr="00AB280C" w14:paraId="2D7D1DEC" w14:textId="77777777" w:rsidTr="00D42D48">
        <w:trPr>
          <w:trHeight w:val="20"/>
        </w:trPr>
        <w:tc>
          <w:tcPr>
            <w:tcW w:w="785" w:type="pct"/>
            <w:shd w:val="clear" w:color="000000" w:fill="DAEEF3"/>
            <w:vAlign w:val="center"/>
            <w:hideMark/>
          </w:tcPr>
          <w:bookmarkEnd w:id="343"/>
          <w:p w14:paraId="2C119AC0"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3A6A88D3"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240FCEA9"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14:paraId="0D77F23A"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14:paraId="4D9463D3"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14:paraId="50C67DCD"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69D50DBE" w14:textId="77777777" w:rsidR="00D42D48" w:rsidRPr="00AB280C" w:rsidRDefault="00D42D48" w:rsidP="00D42D4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D42D48" w:rsidRPr="00AB280C" w14:paraId="4C417194" w14:textId="77777777" w:rsidTr="00D42D48">
        <w:trPr>
          <w:trHeight w:val="20"/>
        </w:trPr>
        <w:tc>
          <w:tcPr>
            <w:tcW w:w="785" w:type="pct"/>
            <w:shd w:val="clear" w:color="000000" w:fill="FFFFFF"/>
            <w:vAlign w:val="center"/>
          </w:tcPr>
          <w:p w14:paraId="33F1AFCA"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Котельная №9</w:t>
            </w:r>
          </w:p>
        </w:tc>
        <w:tc>
          <w:tcPr>
            <w:tcW w:w="785" w:type="pct"/>
            <w:shd w:val="clear" w:color="000000" w:fill="FFFFFF"/>
            <w:vAlign w:val="center"/>
          </w:tcPr>
          <w:p w14:paraId="59F1B60B"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ТК-1</w:t>
            </w:r>
          </w:p>
        </w:tc>
        <w:tc>
          <w:tcPr>
            <w:tcW w:w="522" w:type="pct"/>
            <w:shd w:val="clear" w:color="000000" w:fill="FFFFFF"/>
            <w:vAlign w:val="center"/>
          </w:tcPr>
          <w:p w14:paraId="28E19FC9"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15</w:t>
            </w:r>
          </w:p>
        </w:tc>
        <w:tc>
          <w:tcPr>
            <w:tcW w:w="703" w:type="pct"/>
            <w:shd w:val="clear" w:color="000000" w:fill="FFFFFF"/>
            <w:vAlign w:val="center"/>
          </w:tcPr>
          <w:p w14:paraId="72BBA90C"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35" w:type="pct"/>
            <w:shd w:val="clear" w:color="000000" w:fill="FFFFFF"/>
            <w:vAlign w:val="center"/>
          </w:tcPr>
          <w:p w14:paraId="2451390E"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726" w:type="pct"/>
            <w:shd w:val="clear" w:color="000000" w:fill="FFFFFF"/>
            <w:vAlign w:val="center"/>
          </w:tcPr>
          <w:p w14:paraId="5B06A620"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14:paraId="292003E0" w14:textId="77777777" w:rsidR="00D42D48" w:rsidRDefault="00D42D48" w:rsidP="00D42D48">
            <w:pPr>
              <w:spacing w:after="0" w:line="240" w:lineRule="auto"/>
              <w:jc w:val="center"/>
              <w:rPr>
                <w:rFonts w:ascii="Arial" w:hAnsi="Arial" w:cs="Arial"/>
                <w:color w:val="000000"/>
                <w:sz w:val="18"/>
                <w:szCs w:val="18"/>
              </w:rPr>
            </w:pPr>
            <w:r>
              <w:rPr>
                <w:rFonts w:ascii="Arial" w:hAnsi="Arial" w:cs="Arial"/>
                <w:color w:val="000000"/>
                <w:sz w:val="18"/>
                <w:szCs w:val="18"/>
              </w:rPr>
              <w:t>3</w:t>
            </w:r>
          </w:p>
        </w:tc>
      </w:tr>
    </w:tbl>
    <w:p w14:paraId="05AF265E" w14:textId="3BFB9832" w:rsidR="00CD5AFC" w:rsidRDefault="00CD5AFC" w:rsidP="00CD5AFC">
      <w:pPr>
        <w:pStyle w:val="-f0"/>
        <w:spacing w:before="0"/>
      </w:pPr>
      <w:bookmarkStart w:id="344" w:name="_Ref101860280"/>
      <w:bookmarkStart w:id="345" w:name="_Toc101860605"/>
      <w:bookmarkStart w:id="346" w:name="_Hlk100567631"/>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926E7">
        <w:rPr>
          <w:noProof/>
        </w:rPr>
        <w:t>30</w:t>
      </w:r>
      <w:r>
        <w:rPr>
          <w:noProof/>
        </w:rPr>
        <w:fldChar w:fldCharType="end"/>
      </w:r>
      <w:bookmarkEnd w:id="344"/>
      <w:r>
        <w:t xml:space="preserve"> </w:t>
      </w:r>
      <w:r>
        <w:sym w:font="Symbol" w:char="F02D"/>
      </w:r>
      <w:r>
        <w:t xml:space="preserve"> </w:t>
      </w:r>
      <w:r w:rsidR="00D42D48" w:rsidRPr="00172505">
        <w:t>Температура воздуха в здании потребителей котельной №</w:t>
      </w:r>
      <w:r w:rsidR="00D42D48">
        <w:t xml:space="preserve"> 9</w:t>
      </w:r>
      <w:r w:rsidR="00D42D48" w:rsidRPr="00172505">
        <w:t xml:space="preserve"> в конце периода восстановления участка тепловой сети</w:t>
      </w:r>
      <w:r w:rsidR="00D42D48">
        <w:t xml:space="preserve"> (по сценарию развития аварии)</w:t>
      </w:r>
      <w:bookmarkEnd w:id="345"/>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D42D48" w:rsidRPr="00096182" w14:paraId="359345DE" w14:textId="77777777" w:rsidTr="004D19FA">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2B5F9155" w14:textId="77777777"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0C5731AA" w14:textId="77777777" w:rsidR="00D42D48" w:rsidRPr="00096182" w:rsidRDefault="00D42D48" w:rsidP="004D19FA">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818FAB0"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155E0B1"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699CD54"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566DFFE"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6ABC9E5"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76D3FFE"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53CB907" w14:textId="77777777" w:rsidR="00D42D48" w:rsidRPr="00096182" w:rsidRDefault="00D42D48" w:rsidP="004D19FA">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42D48" w:rsidRPr="00D477F6" w14:paraId="67FF0B33" w14:textId="77777777"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EC2718"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A4AE92"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МБОУ "Кайтанакская ООШ" (мастерская)</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3C9CB6A"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01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F8D7A14"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6</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190F934"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1B5129C"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A97D8E4"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3E688429"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4AA2F0DC"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8,6</w:t>
            </w:r>
          </w:p>
        </w:tc>
      </w:tr>
      <w:tr w:rsidR="00D42D48" w:rsidRPr="00D477F6" w14:paraId="4EF4EB97"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3E5D9738"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77F043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ED115F5"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644346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19AB8BE"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7AE37BF"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19D9BB7"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366B8297"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557D9CCB"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0,7</w:t>
            </w:r>
          </w:p>
        </w:tc>
      </w:tr>
      <w:tr w:rsidR="00D42D48" w:rsidRPr="00D477F6" w14:paraId="01CBA609"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24FEE383"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616AE26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C7C134F"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EFD96A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0188DC5C"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A7A7389"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6AF3EDD"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4C0B7F79"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702620F7"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8</w:t>
            </w:r>
          </w:p>
        </w:tc>
      </w:tr>
      <w:tr w:rsidR="00D42D48" w:rsidRPr="00D477F6" w14:paraId="5102F9D4" w14:textId="77777777"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CAD55F2"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0C72B57"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МБОУ "Кайтанак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D66DEB"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37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4438486"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3FCC57"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38F0045"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00A28AA"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0C6D42D"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46C6BB0F"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1</w:t>
            </w:r>
          </w:p>
        </w:tc>
      </w:tr>
      <w:tr w:rsidR="00D42D48" w:rsidRPr="00D477F6" w14:paraId="3BF9D501"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7A370983"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C74DC1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2BBDEA"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B217AE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6E748891"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7A819AA"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6ED5351"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69A22BFB"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0D7E290F"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4,2</w:t>
            </w:r>
          </w:p>
        </w:tc>
      </w:tr>
      <w:tr w:rsidR="00D42D48" w:rsidRPr="00D477F6" w14:paraId="5B179CA6"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7A6D55CF"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4F81ED38"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6766379"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6D2E289"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234989D9"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73A08C5"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86F5D95"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3660C2D"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4CEDD52A"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6,3</w:t>
            </w:r>
          </w:p>
        </w:tc>
      </w:tr>
      <w:tr w:rsidR="00D42D48" w:rsidRPr="00D477F6" w14:paraId="1DDF6D19" w14:textId="77777777" w:rsidTr="00D42D48">
        <w:trPr>
          <w:trHeight w:val="17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3E177D4"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ул. Новая,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BBECC97"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Сельский дом культуры</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BBAF20"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0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83A1240"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6DB00DD"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ABCC911"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77A8683"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2873AA9"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78E254E2"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0,4</w:t>
            </w:r>
          </w:p>
        </w:tc>
      </w:tr>
      <w:tr w:rsidR="00D42D48" w:rsidRPr="00D477F6" w14:paraId="7F392497"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1F69097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1B9CC23F"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7D49E3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2C667B7"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085B91C"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51B5B03"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57F550A"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0EE1708"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58F662CC"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2,4</w:t>
            </w:r>
          </w:p>
        </w:tc>
      </w:tr>
      <w:tr w:rsidR="00D42D48" w:rsidRPr="00D477F6" w14:paraId="74ADE84A" w14:textId="77777777" w:rsidTr="00D42D48">
        <w:trPr>
          <w:trHeight w:val="170"/>
        </w:trPr>
        <w:tc>
          <w:tcPr>
            <w:tcW w:w="660" w:type="pct"/>
            <w:vMerge/>
            <w:tcBorders>
              <w:top w:val="single" w:sz="4" w:space="0" w:color="auto"/>
              <w:left w:val="single" w:sz="4" w:space="0" w:color="auto"/>
              <w:bottom w:val="single" w:sz="4" w:space="0" w:color="000000"/>
              <w:right w:val="single" w:sz="4" w:space="0" w:color="auto"/>
            </w:tcBorders>
            <w:vAlign w:val="center"/>
          </w:tcPr>
          <w:p w14:paraId="4E3DB80E"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30CACD0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F283425"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4656EE4"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25C1FFB"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343C376"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9AE79A1" w14:textId="77777777" w:rsidR="00D42D48" w:rsidRPr="00D477F6" w:rsidRDefault="00D42D48" w:rsidP="00D42D48">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657D07AD"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089C7129" w14:textId="77777777" w:rsidR="00D42D48" w:rsidRPr="00CD5AFC" w:rsidRDefault="00D42D48" w:rsidP="00D42D48">
            <w:pPr>
              <w:spacing w:after="0" w:line="240" w:lineRule="auto"/>
              <w:jc w:val="center"/>
              <w:rPr>
                <w:rFonts w:ascii="Arial" w:eastAsia="Times New Roman" w:hAnsi="Arial" w:cs="Arial"/>
                <w:color w:val="000000"/>
                <w:sz w:val="18"/>
                <w:szCs w:val="18"/>
                <w:lang w:eastAsia="ru-RU"/>
              </w:rPr>
            </w:pPr>
            <w:r w:rsidRPr="00CD5AFC">
              <w:rPr>
                <w:rFonts w:ascii="Arial" w:eastAsia="Times New Roman" w:hAnsi="Arial" w:cs="Arial"/>
                <w:color w:val="000000"/>
                <w:sz w:val="18"/>
                <w:szCs w:val="18"/>
                <w:lang w:eastAsia="ru-RU"/>
              </w:rPr>
              <w:t>14,5</w:t>
            </w:r>
          </w:p>
        </w:tc>
      </w:tr>
    </w:tbl>
    <w:p w14:paraId="4EB55A24" w14:textId="77777777" w:rsidR="00C93B53" w:rsidRDefault="00C93B53" w:rsidP="00C93B53">
      <w:pPr>
        <w:pStyle w:val="-2"/>
        <w:numPr>
          <w:ilvl w:val="1"/>
          <w:numId w:val="1"/>
        </w:numPr>
        <w:jc w:val="both"/>
      </w:pPr>
      <w:bookmarkStart w:id="347" w:name="_Toc31122146"/>
      <w:bookmarkStart w:id="348" w:name="_Toc31122375"/>
      <w:bookmarkStart w:id="349" w:name="_Toc102168062"/>
      <w:bookmarkEnd w:id="346"/>
      <w:r w:rsidRPr="00716DFD">
        <w:t>Технико-экономические показатели теплоснабжающих и теплосетевых организаций</w:t>
      </w:r>
      <w:bookmarkEnd w:id="347"/>
      <w:bookmarkEnd w:id="348"/>
      <w:bookmarkEnd w:id="349"/>
    </w:p>
    <w:p w14:paraId="1E4FE947" w14:textId="77777777" w:rsidR="00C4752B" w:rsidRDefault="00C4752B" w:rsidP="00C4752B">
      <w:pPr>
        <w:pStyle w:val="-6"/>
      </w:pPr>
      <w:r>
        <w:t>Технико-экономические показатели системы теплоснабжения представлены в таблице ниже.</w:t>
      </w:r>
    </w:p>
    <w:p w14:paraId="7AB5063B" w14:textId="137D5687" w:rsidR="00C4752B" w:rsidRPr="009D357B" w:rsidRDefault="00C4752B" w:rsidP="00C4752B">
      <w:pPr>
        <w:pStyle w:val="-f0"/>
      </w:pPr>
      <w:bookmarkStart w:id="350" w:name="_Toc101860606"/>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31</w:t>
      </w:r>
      <w:r w:rsidRPr="009D357B">
        <w:rPr>
          <w:noProof/>
        </w:rPr>
        <w:fldChar w:fldCharType="end"/>
      </w:r>
      <w:r w:rsidRPr="009D357B">
        <w:t xml:space="preserve"> </w:t>
      </w:r>
      <w:r w:rsidRPr="009D357B">
        <w:sym w:font="Symbol" w:char="F02D"/>
      </w:r>
      <w:r w:rsidRPr="009D357B">
        <w:t xml:space="preserve"> Технико-экономические показатели системы теплоснабжения за 20</w:t>
      </w:r>
      <w:r w:rsidR="00947FA4" w:rsidRPr="009D357B">
        <w:t>21</w:t>
      </w:r>
      <w:r w:rsidRPr="009D357B">
        <w:t xml:space="preserve"> год</w:t>
      </w:r>
      <w:bookmarkEnd w:id="350"/>
    </w:p>
    <w:tbl>
      <w:tblPr>
        <w:tblStyle w:val="aff1"/>
        <w:tblW w:w="5000" w:type="pct"/>
        <w:jc w:val="center"/>
        <w:tblLook w:val="04A0" w:firstRow="1" w:lastRow="0" w:firstColumn="1" w:lastColumn="0" w:noHBand="0" w:noVBand="1"/>
      </w:tblPr>
      <w:tblGrid>
        <w:gridCol w:w="1531"/>
        <w:gridCol w:w="830"/>
        <w:gridCol w:w="830"/>
        <w:gridCol w:w="633"/>
        <w:gridCol w:w="741"/>
        <w:gridCol w:w="607"/>
        <w:gridCol w:w="972"/>
        <w:gridCol w:w="716"/>
        <w:gridCol w:w="832"/>
        <w:gridCol w:w="1113"/>
        <w:gridCol w:w="822"/>
      </w:tblGrid>
      <w:tr w:rsidR="00016B72" w:rsidRPr="009D357B" w14:paraId="46A9E1A7" w14:textId="77777777" w:rsidTr="00605E9B">
        <w:trPr>
          <w:cantSplit/>
          <w:trHeight w:val="2669"/>
          <w:tblHeader/>
          <w:jc w:val="center"/>
        </w:trPr>
        <w:tc>
          <w:tcPr>
            <w:tcW w:w="795" w:type="pct"/>
            <w:shd w:val="clear" w:color="auto" w:fill="DAEEF3"/>
            <w:noWrap/>
            <w:vAlign w:val="center"/>
            <w:hideMark/>
          </w:tcPr>
          <w:p w14:paraId="0DBD038B" w14:textId="77777777" w:rsidR="00C4752B" w:rsidRPr="009D357B" w:rsidRDefault="00C4752B" w:rsidP="00733422">
            <w:pPr>
              <w:jc w:val="center"/>
              <w:rPr>
                <w:rFonts w:ascii="Arial" w:hAnsi="Arial" w:cs="Arial"/>
                <w:sz w:val="18"/>
                <w:szCs w:val="18"/>
              </w:rPr>
            </w:pPr>
            <w:r w:rsidRPr="009D357B">
              <w:rPr>
                <w:rFonts w:ascii="Arial" w:hAnsi="Arial" w:cs="Arial"/>
                <w:sz w:val="18"/>
                <w:szCs w:val="18"/>
              </w:rPr>
              <w:t>Наименование</w:t>
            </w:r>
          </w:p>
          <w:p w14:paraId="273D9396" w14:textId="77777777" w:rsidR="00C4752B" w:rsidRPr="009D357B" w:rsidRDefault="00C4752B" w:rsidP="00733422">
            <w:pPr>
              <w:jc w:val="center"/>
              <w:rPr>
                <w:rFonts w:ascii="Arial" w:hAnsi="Arial" w:cs="Arial"/>
                <w:sz w:val="18"/>
                <w:szCs w:val="18"/>
              </w:rPr>
            </w:pPr>
            <w:r w:rsidRPr="009D357B">
              <w:rPr>
                <w:rFonts w:ascii="Arial" w:hAnsi="Arial" w:cs="Arial"/>
                <w:sz w:val="18"/>
                <w:szCs w:val="18"/>
              </w:rPr>
              <w:t xml:space="preserve"> котельной</w:t>
            </w:r>
          </w:p>
        </w:tc>
        <w:tc>
          <w:tcPr>
            <w:tcW w:w="431" w:type="pct"/>
            <w:shd w:val="clear" w:color="auto" w:fill="DAEEF3"/>
            <w:textDirection w:val="btLr"/>
            <w:vAlign w:val="center"/>
            <w:hideMark/>
          </w:tcPr>
          <w:p w14:paraId="00539BCA"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14:paraId="228C5400"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14:paraId="7C7F3FA4"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Расход сетевой воды при расчётных параметрах, т/ч</w:t>
            </w:r>
          </w:p>
        </w:tc>
        <w:tc>
          <w:tcPr>
            <w:tcW w:w="385" w:type="pct"/>
            <w:shd w:val="clear" w:color="auto" w:fill="DAEEF3"/>
            <w:textDirection w:val="btLr"/>
            <w:vAlign w:val="center"/>
            <w:hideMark/>
          </w:tcPr>
          <w:p w14:paraId="38B97548"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14:paraId="3DD52AFD"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э/э на СН к выработке т/э, кВтч/Гкал</w:t>
            </w:r>
          </w:p>
        </w:tc>
        <w:tc>
          <w:tcPr>
            <w:tcW w:w="505" w:type="pct"/>
            <w:shd w:val="clear" w:color="auto" w:fill="DAEEF3"/>
            <w:textDirection w:val="btLr"/>
            <w:vAlign w:val="center"/>
            <w:hideMark/>
          </w:tcPr>
          <w:p w14:paraId="35DF11F7"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14:paraId="49C0F357"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Удельный расход условного топлива, кг/Гкал</w:t>
            </w:r>
          </w:p>
        </w:tc>
        <w:tc>
          <w:tcPr>
            <w:tcW w:w="432" w:type="pct"/>
            <w:shd w:val="clear" w:color="auto" w:fill="DAEEF3"/>
            <w:textDirection w:val="btLr"/>
            <w:vAlign w:val="center"/>
            <w:hideMark/>
          </w:tcPr>
          <w:p w14:paraId="0A443CCE"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Коэффициент использования тепла топлива, %</w:t>
            </w:r>
          </w:p>
        </w:tc>
        <w:tc>
          <w:tcPr>
            <w:tcW w:w="578" w:type="pct"/>
            <w:shd w:val="clear" w:color="auto" w:fill="DAEEF3"/>
            <w:textDirection w:val="btLr"/>
            <w:vAlign w:val="center"/>
          </w:tcPr>
          <w:p w14:paraId="76DD6966"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 xml:space="preserve">Тепловые потери в тепловой сети при расчётной температуре наружного воздуха, % </w:t>
            </w:r>
          </w:p>
        </w:tc>
        <w:tc>
          <w:tcPr>
            <w:tcW w:w="427" w:type="pct"/>
            <w:shd w:val="clear" w:color="auto" w:fill="DAEEF3"/>
            <w:textDirection w:val="btLr"/>
            <w:vAlign w:val="center"/>
          </w:tcPr>
          <w:p w14:paraId="27216199" w14:textId="77777777" w:rsidR="00C4752B" w:rsidRPr="009D357B" w:rsidRDefault="00C4752B" w:rsidP="00733422">
            <w:pPr>
              <w:ind w:left="113" w:right="113"/>
              <w:jc w:val="center"/>
              <w:rPr>
                <w:rFonts w:ascii="Arial" w:hAnsi="Arial" w:cs="Arial"/>
                <w:sz w:val="18"/>
                <w:szCs w:val="18"/>
              </w:rPr>
            </w:pPr>
            <w:r w:rsidRPr="009D357B">
              <w:rPr>
                <w:rFonts w:ascii="Arial" w:hAnsi="Arial" w:cs="Arial"/>
                <w:sz w:val="18"/>
                <w:szCs w:val="18"/>
              </w:rPr>
              <w:t>Гидравлические потери в тепловой сети, м.вод.ст.</w:t>
            </w:r>
          </w:p>
        </w:tc>
      </w:tr>
      <w:tr w:rsidR="00605E9B" w:rsidRPr="009D357B" w14:paraId="4A04CA57" w14:textId="77777777"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14:paraId="7E42B0E9"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Котельная № 8</w:t>
            </w:r>
          </w:p>
          <w:p w14:paraId="5F89D467"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 xml:space="preserve"> (с. Огнёвка)</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45A653B3"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1</w:t>
            </w:r>
            <w:r w:rsidR="00362680" w:rsidRPr="009D357B">
              <w:rPr>
                <w:rFonts w:ascii="Arial" w:hAnsi="Arial" w:cs="Arial"/>
                <w:sz w:val="18"/>
                <w:szCs w:val="18"/>
              </w:rPr>
              <w:t>0</w:t>
            </w:r>
            <w:r w:rsidRPr="009D357B">
              <w:rPr>
                <w:rFonts w:ascii="Arial" w:hAnsi="Arial" w:cs="Arial"/>
                <w:sz w:val="18"/>
                <w:szCs w:val="18"/>
              </w:rPr>
              <w:t>,</w:t>
            </w:r>
            <w:r w:rsidR="00C223A3" w:rsidRPr="009D357B">
              <w:rPr>
                <w:rFonts w:ascii="Arial" w:hAnsi="Arial" w:cs="Arial"/>
                <w:sz w:val="18"/>
                <w:szCs w:val="18"/>
              </w:rPr>
              <w:t>588</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18E5E387"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12,69</w:t>
            </w:r>
          </w:p>
        </w:tc>
        <w:tc>
          <w:tcPr>
            <w:tcW w:w="329" w:type="pct"/>
            <w:tcBorders>
              <w:top w:val="single" w:sz="4" w:space="0" w:color="auto"/>
              <w:left w:val="nil"/>
              <w:bottom w:val="single" w:sz="4" w:space="0" w:color="auto"/>
              <w:right w:val="single" w:sz="4" w:space="0" w:color="auto"/>
            </w:tcBorders>
            <w:shd w:val="clear" w:color="auto" w:fill="auto"/>
            <w:noWrap/>
            <w:vAlign w:val="center"/>
          </w:tcPr>
          <w:p w14:paraId="4656824B"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20</w:t>
            </w:r>
          </w:p>
        </w:tc>
        <w:tc>
          <w:tcPr>
            <w:tcW w:w="385" w:type="pct"/>
            <w:tcBorders>
              <w:top w:val="single" w:sz="4" w:space="0" w:color="auto"/>
              <w:left w:val="nil"/>
              <w:bottom w:val="single" w:sz="4" w:space="0" w:color="auto"/>
              <w:right w:val="single" w:sz="4" w:space="0" w:color="auto"/>
            </w:tcBorders>
            <w:shd w:val="clear" w:color="auto" w:fill="auto"/>
            <w:noWrap/>
            <w:vAlign w:val="center"/>
          </w:tcPr>
          <w:p w14:paraId="7FD13F53"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142,6</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19774951"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17,9</w:t>
            </w:r>
          </w:p>
        </w:tc>
        <w:tc>
          <w:tcPr>
            <w:tcW w:w="505" w:type="pct"/>
            <w:tcBorders>
              <w:top w:val="single" w:sz="4" w:space="0" w:color="auto"/>
              <w:left w:val="nil"/>
              <w:bottom w:val="single" w:sz="4" w:space="0" w:color="auto"/>
              <w:right w:val="single" w:sz="4" w:space="0" w:color="auto"/>
            </w:tcBorders>
            <w:shd w:val="clear" w:color="auto" w:fill="auto"/>
            <w:noWrap/>
            <w:vAlign w:val="center"/>
          </w:tcPr>
          <w:p w14:paraId="10446D23"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23,2</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2C1BA0D9"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220,</w:t>
            </w:r>
            <w:r w:rsidR="00C223A3" w:rsidRPr="009D357B">
              <w:rPr>
                <w:rFonts w:ascii="Arial" w:hAnsi="Arial" w:cs="Arial"/>
                <w:sz w:val="18"/>
                <w:szCs w:val="18"/>
              </w:rPr>
              <w:t>8</w:t>
            </w:r>
          </w:p>
        </w:tc>
        <w:tc>
          <w:tcPr>
            <w:tcW w:w="432" w:type="pct"/>
            <w:tcBorders>
              <w:top w:val="nil"/>
              <w:left w:val="nil"/>
              <w:bottom w:val="single" w:sz="4" w:space="0" w:color="auto"/>
              <w:right w:val="single" w:sz="4" w:space="0" w:color="auto"/>
            </w:tcBorders>
            <w:shd w:val="clear" w:color="auto" w:fill="auto"/>
            <w:noWrap/>
            <w:vAlign w:val="center"/>
          </w:tcPr>
          <w:p w14:paraId="3AF66319"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64,</w:t>
            </w:r>
            <w:r w:rsidR="00C223A3" w:rsidRPr="009D357B">
              <w:rPr>
                <w:rFonts w:ascii="Arial" w:hAnsi="Arial" w:cs="Arial"/>
                <w:sz w:val="18"/>
                <w:szCs w:val="18"/>
              </w:rPr>
              <w:t>7</w:t>
            </w:r>
          </w:p>
        </w:tc>
        <w:tc>
          <w:tcPr>
            <w:tcW w:w="578" w:type="pct"/>
            <w:tcBorders>
              <w:top w:val="single" w:sz="4" w:space="0" w:color="auto"/>
              <w:left w:val="nil"/>
              <w:bottom w:val="single" w:sz="4" w:space="0" w:color="auto"/>
              <w:right w:val="single" w:sz="4" w:space="0" w:color="auto"/>
            </w:tcBorders>
            <w:shd w:val="clear" w:color="auto" w:fill="auto"/>
            <w:vAlign w:val="center"/>
          </w:tcPr>
          <w:p w14:paraId="19448DC0"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40,1</w:t>
            </w:r>
          </w:p>
        </w:tc>
        <w:tc>
          <w:tcPr>
            <w:tcW w:w="427" w:type="pct"/>
            <w:tcBorders>
              <w:top w:val="single" w:sz="4" w:space="0" w:color="auto"/>
              <w:left w:val="nil"/>
              <w:bottom w:val="single" w:sz="4" w:space="0" w:color="auto"/>
              <w:right w:val="single" w:sz="4" w:space="0" w:color="auto"/>
            </w:tcBorders>
            <w:shd w:val="clear" w:color="auto" w:fill="auto"/>
            <w:vAlign w:val="center"/>
          </w:tcPr>
          <w:p w14:paraId="75FEC627"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5,0</w:t>
            </w:r>
          </w:p>
        </w:tc>
      </w:tr>
      <w:tr w:rsidR="00605E9B" w:rsidRPr="009D357B" w14:paraId="35825D69" w14:textId="77777777"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14:paraId="34D35555"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 xml:space="preserve">Котельная № 9 </w:t>
            </w:r>
          </w:p>
          <w:p w14:paraId="2A7D5CAC"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с. Кайтанак)</w:t>
            </w:r>
          </w:p>
        </w:tc>
        <w:tc>
          <w:tcPr>
            <w:tcW w:w="431" w:type="pct"/>
            <w:tcBorders>
              <w:top w:val="nil"/>
              <w:left w:val="nil"/>
              <w:bottom w:val="single" w:sz="4" w:space="0" w:color="auto"/>
              <w:right w:val="single" w:sz="4" w:space="0" w:color="auto"/>
            </w:tcBorders>
            <w:shd w:val="clear" w:color="auto" w:fill="auto"/>
            <w:noWrap/>
            <w:vAlign w:val="center"/>
          </w:tcPr>
          <w:p w14:paraId="2658EE34"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6,</w:t>
            </w:r>
            <w:r w:rsidR="00C223A3" w:rsidRPr="009D357B">
              <w:rPr>
                <w:rFonts w:ascii="Arial" w:hAnsi="Arial" w:cs="Arial"/>
                <w:sz w:val="18"/>
                <w:szCs w:val="18"/>
              </w:rPr>
              <w:t>772</w:t>
            </w:r>
          </w:p>
        </w:tc>
        <w:tc>
          <w:tcPr>
            <w:tcW w:w="431" w:type="pct"/>
            <w:tcBorders>
              <w:top w:val="nil"/>
              <w:left w:val="nil"/>
              <w:bottom w:val="single" w:sz="4" w:space="0" w:color="auto"/>
              <w:right w:val="single" w:sz="4" w:space="0" w:color="auto"/>
            </w:tcBorders>
            <w:shd w:val="clear" w:color="auto" w:fill="auto"/>
            <w:noWrap/>
            <w:vAlign w:val="center"/>
          </w:tcPr>
          <w:p w14:paraId="3CB711D0"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8,229</w:t>
            </w:r>
          </w:p>
        </w:tc>
        <w:tc>
          <w:tcPr>
            <w:tcW w:w="329" w:type="pct"/>
            <w:tcBorders>
              <w:top w:val="nil"/>
              <w:left w:val="nil"/>
              <w:bottom w:val="single" w:sz="4" w:space="0" w:color="auto"/>
              <w:right w:val="single" w:sz="4" w:space="0" w:color="auto"/>
            </w:tcBorders>
            <w:shd w:val="clear" w:color="auto" w:fill="auto"/>
            <w:noWrap/>
            <w:vAlign w:val="center"/>
          </w:tcPr>
          <w:p w14:paraId="563338FF"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7,7</w:t>
            </w:r>
          </w:p>
        </w:tc>
        <w:tc>
          <w:tcPr>
            <w:tcW w:w="385" w:type="pct"/>
            <w:tcBorders>
              <w:top w:val="nil"/>
              <w:left w:val="nil"/>
              <w:bottom w:val="single" w:sz="4" w:space="0" w:color="auto"/>
              <w:right w:val="single" w:sz="4" w:space="0" w:color="auto"/>
            </w:tcBorders>
            <w:shd w:val="clear" w:color="auto" w:fill="auto"/>
            <w:noWrap/>
            <w:vAlign w:val="center"/>
          </w:tcPr>
          <w:p w14:paraId="061E5FB7"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143,4</w:t>
            </w:r>
          </w:p>
        </w:tc>
        <w:tc>
          <w:tcPr>
            <w:tcW w:w="315" w:type="pct"/>
            <w:tcBorders>
              <w:top w:val="nil"/>
              <w:left w:val="nil"/>
              <w:bottom w:val="single" w:sz="4" w:space="0" w:color="auto"/>
              <w:right w:val="single" w:sz="4" w:space="0" w:color="auto"/>
            </w:tcBorders>
            <w:shd w:val="clear" w:color="auto" w:fill="auto"/>
            <w:noWrap/>
            <w:vAlign w:val="center"/>
          </w:tcPr>
          <w:p w14:paraId="564A911F" w14:textId="77777777" w:rsidR="00605E9B" w:rsidRPr="009D357B" w:rsidRDefault="00362680" w:rsidP="00605E9B">
            <w:pPr>
              <w:jc w:val="center"/>
              <w:rPr>
                <w:rFonts w:ascii="Arial" w:hAnsi="Arial" w:cs="Arial"/>
                <w:sz w:val="18"/>
                <w:szCs w:val="18"/>
              </w:rPr>
            </w:pPr>
            <w:r w:rsidRPr="009D357B">
              <w:rPr>
                <w:rFonts w:ascii="Arial" w:hAnsi="Arial" w:cs="Arial"/>
                <w:sz w:val="18"/>
                <w:szCs w:val="18"/>
              </w:rPr>
              <w:t>17,9</w:t>
            </w:r>
          </w:p>
        </w:tc>
        <w:tc>
          <w:tcPr>
            <w:tcW w:w="505" w:type="pct"/>
            <w:tcBorders>
              <w:top w:val="nil"/>
              <w:left w:val="nil"/>
              <w:bottom w:val="single" w:sz="4" w:space="0" w:color="auto"/>
              <w:right w:val="single" w:sz="4" w:space="0" w:color="auto"/>
            </w:tcBorders>
            <w:shd w:val="clear" w:color="auto" w:fill="auto"/>
            <w:noWrap/>
            <w:vAlign w:val="center"/>
          </w:tcPr>
          <w:p w14:paraId="05AE4176" w14:textId="77777777" w:rsidR="00605E9B" w:rsidRPr="009D357B" w:rsidRDefault="00C223A3" w:rsidP="00605E9B">
            <w:pPr>
              <w:jc w:val="center"/>
              <w:rPr>
                <w:rFonts w:ascii="Arial" w:hAnsi="Arial" w:cs="Arial"/>
                <w:sz w:val="18"/>
                <w:szCs w:val="18"/>
              </w:rPr>
            </w:pPr>
            <w:r w:rsidRPr="009D357B">
              <w:rPr>
                <w:rFonts w:ascii="Arial" w:hAnsi="Arial" w:cs="Arial"/>
                <w:sz w:val="18"/>
                <w:szCs w:val="18"/>
              </w:rPr>
              <w:t>23,3</w:t>
            </w:r>
          </w:p>
        </w:tc>
        <w:tc>
          <w:tcPr>
            <w:tcW w:w="372" w:type="pct"/>
            <w:tcBorders>
              <w:top w:val="nil"/>
              <w:left w:val="nil"/>
              <w:bottom w:val="single" w:sz="4" w:space="0" w:color="auto"/>
              <w:right w:val="single" w:sz="4" w:space="0" w:color="auto"/>
            </w:tcBorders>
            <w:shd w:val="clear" w:color="auto" w:fill="auto"/>
            <w:noWrap/>
            <w:vAlign w:val="center"/>
          </w:tcPr>
          <w:p w14:paraId="0911EE43"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219,</w:t>
            </w:r>
            <w:r w:rsidR="00362680" w:rsidRPr="009D357B">
              <w:rPr>
                <w:rFonts w:ascii="Arial" w:hAnsi="Arial" w:cs="Arial"/>
                <w:sz w:val="18"/>
                <w:szCs w:val="18"/>
              </w:rPr>
              <w:t>0</w:t>
            </w:r>
          </w:p>
        </w:tc>
        <w:tc>
          <w:tcPr>
            <w:tcW w:w="432" w:type="pct"/>
            <w:tcBorders>
              <w:top w:val="nil"/>
              <w:left w:val="nil"/>
              <w:bottom w:val="single" w:sz="4" w:space="0" w:color="auto"/>
              <w:right w:val="single" w:sz="4" w:space="0" w:color="auto"/>
            </w:tcBorders>
            <w:shd w:val="clear" w:color="auto" w:fill="auto"/>
            <w:noWrap/>
            <w:vAlign w:val="center"/>
          </w:tcPr>
          <w:p w14:paraId="0FEE4221"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65,2</w:t>
            </w:r>
          </w:p>
        </w:tc>
        <w:tc>
          <w:tcPr>
            <w:tcW w:w="578" w:type="pct"/>
            <w:tcBorders>
              <w:top w:val="nil"/>
              <w:left w:val="nil"/>
              <w:bottom w:val="single" w:sz="4" w:space="0" w:color="auto"/>
              <w:right w:val="single" w:sz="4" w:space="0" w:color="auto"/>
            </w:tcBorders>
            <w:shd w:val="clear" w:color="auto" w:fill="auto"/>
            <w:vAlign w:val="center"/>
          </w:tcPr>
          <w:p w14:paraId="426BB1E6" w14:textId="77777777" w:rsidR="00605E9B" w:rsidRPr="009D357B" w:rsidRDefault="008D76DE" w:rsidP="00605E9B">
            <w:pPr>
              <w:jc w:val="center"/>
              <w:rPr>
                <w:rFonts w:ascii="Arial" w:hAnsi="Arial" w:cs="Arial"/>
                <w:sz w:val="18"/>
                <w:szCs w:val="18"/>
              </w:rPr>
            </w:pPr>
            <w:r w:rsidRPr="009D357B">
              <w:rPr>
                <w:rFonts w:ascii="Arial" w:hAnsi="Arial" w:cs="Arial"/>
                <w:sz w:val="18"/>
                <w:szCs w:val="18"/>
              </w:rPr>
              <w:t>13,6</w:t>
            </w:r>
          </w:p>
        </w:tc>
        <w:tc>
          <w:tcPr>
            <w:tcW w:w="427" w:type="pct"/>
            <w:tcBorders>
              <w:top w:val="nil"/>
              <w:left w:val="nil"/>
              <w:bottom w:val="single" w:sz="4" w:space="0" w:color="auto"/>
              <w:right w:val="single" w:sz="4" w:space="0" w:color="auto"/>
            </w:tcBorders>
            <w:shd w:val="clear" w:color="auto" w:fill="auto"/>
            <w:vAlign w:val="center"/>
          </w:tcPr>
          <w:p w14:paraId="38948A17" w14:textId="77777777" w:rsidR="00605E9B" w:rsidRPr="009D357B" w:rsidRDefault="00605E9B" w:rsidP="00605E9B">
            <w:pPr>
              <w:jc w:val="center"/>
              <w:rPr>
                <w:rFonts w:ascii="Arial" w:hAnsi="Arial" w:cs="Arial"/>
                <w:sz w:val="18"/>
                <w:szCs w:val="18"/>
              </w:rPr>
            </w:pPr>
            <w:r w:rsidRPr="009D357B">
              <w:rPr>
                <w:rFonts w:ascii="Arial" w:hAnsi="Arial" w:cs="Arial"/>
                <w:sz w:val="18"/>
                <w:szCs w:val="18"/>
              </w:rPr>
              <w:t>5,0</w:t>
            </w:r>
          </w:p>
        </w:tc>
      </w:tr>
      <w:tr w:rsidR="00605E9B" w:rsidRPr="009A4387" w14:paraId="3185B7F0" w14:textId="77777777" w:rsidTr="00605E9B">
        <w:trPr>
          <w:cantSplit/>
          <w:trHeight w:val="20"/>
          <w:jc w:val="center"/>
        </w:trPr>
        <w:tc>
          <w:tcPr>
            <w:tcW w:w="795" w:type="pct"/>
            <w:shd w:val="clear" w:color="auto" w:fill="auto"/>
            <w:noWrap/>
            <w:vAlign w:val="center"/>
          </w:tcPr>
          <w:p w14:paraId="654662CE" w14:textId="77777777" w:rsidR="00605E9B" w:rsidRPr="009D357B" w:rsidRDefault="00605E9B" w:rsidP="00605E9B">
            <w:pPr>
              <w:jc w:val="center"/>
              <w:rPr>
                <w:rFonts w:ascii="Arial" w:hAnsi="Arial" w:cs="Arial"/>
                <w:b/>
                <w:sz w:val="18"/>
                <w:szCs w:val="18"/>
              </w:rPr>
            </w:pPr>
            <w:r w:rsidRPr="009D357B">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9549F" w14:textId="77777777" w:rsidR="00605E9B" w:rsidRPr="009D357B" w:rsidRDefault="00362680" w:rsidP="00605E9B">
            <w:pPr>
              <w:jc w:val="center"/>
              <w:rPr>
                <w:rFonts w:ascii="Arial" w:hAnsi="Arial" w:cs="Arial"/>
                <w:b/>
                <w:sz w:val="18"/>
                <w:szCs w:val="18"/>
              </w:rPr>
            </w:pPr>
            <w:r w:rsidRPr="009D357B">
              <w:rPr>
                <w:rFonts w:ascii="Arial" w:hAnsi="Arial" w:cs="Arial"/>
                <w:b/>
                <w:sz w:val="18"/>
                <w:szCs w:val="18"/>
              </w:rPr>
              <w:t>17,360</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10404529" w14:textId="77777777" w:rsidR="00605E9B" w:rsidRPr="009D357B" w:rsidRDefault="00C223A3" w:rsidP="00605E9B">
            <w:pPr>
              <w:jc w:val="center"/>
              <w:rPr>
                <w:rFonts w:ascii="Arial" w:hAnsi="Arial" w:cs="Arial"/>
                <w:b/>
                <w:sz w:val="18"/>
                <w:szCs w:val="18"/>
              </w:rPr>
            </w:pPr>
            <w:r w:rsidRPr="009D357B">
              <w:rPr>
                <w:rFonts w:ascii="Arial" w:hAnsi="Arial" w:cs="Arial"/>
                <w:b/>
                <w:sz w:val="18"/>
                <w:szCs w:val="18"/>
              </w:rPr>
              <w:t>20,919</w:t>
            </w:r>
          </w:p>
        </w:tc>
        <w:tc>
          <w:tcPr>
            <w:tcW w:w="329" w:type="pct"/>
            <w:tcBorders>
              <w:top w:val="single" w:sz="4" w:space="0" w:color="auto"/>
              <w:left w:val="nil"/>
              <w:bottom w:val="single" w:sz="4" w:space="0" w:color="auto"/>
              <w:right w:val="single" w:sz="4" w:space="0" w:color="auto"/>
            </w:tcBorders>
            <w:shd w:val="clear" w:color="auto" w:fill="auto"/>
            <w:noWrap/>
            <w:vAlign w:val="center"/>
          </w:tcPr>
          <w:p w14:paraId="0CA9F0DE" w14:textId="77777777" w:rsidR="00605E9B" w:rsidRPr="009D357B" w:rsidRDefault="00C223A3" w:rsidP="00605E9B">
            <w:pPr>
              <w:jc w:val="center"/>
              <w:rPr>
                <w:rFonts w:ascii="Arial" w:hAnsi="Arial" w:cs="Arial"/>
                <w:b/>
                <w:sz w:val="18"/>
                <w:szCs w:val="18"/>
              </w:rPr>
            </w:pPr>
            <w:r w:rsidRPr="009D357B">
              <w:rPr>
                <w:rFonts w:ascii="Arial" w:hAnsi="Arial" w:cs="Arial"/>
                <w:b/>
                <w:sz w:val="18"/>
                <w:szCs w:val="18"/>
              </w:rPr>
              <w:t>20</w:t>
            </w:r>
          </w:p>
        </w:tc>
        <w:tc>
          <w:tcPr>
            <w:tcW w:w="385" w:type="pct"/>
            <w:tcBorders>
              <w:top w:val="single" w:sz="4" w:space="0" w:color="auto"/>
              <w:left w:val="nil"/>
              <w:bottom w:val="single" w:sz="4" w:space="0" w:color="auto"/>
              <w:right w:val="single" w:sz="4" w:space="0" w:color="auto"/>
            </w:tcBorders>
            <w:shd w:val="clear" w:color="auto" w:fill="auto"/>
            <w:noWrap/>
            <w:vAlign w:val="center"/>
          </w:tcPr>
          <w:p w14:paraId="6E8A2640" w14:textId="77777777" w:rsidR="00605E9B" w:rsidRPr="009D357B" w:rsidRDefault="00C223A3" w:rsidP="00605E9B">
            <w:pPr>
              <w:jc w:val="center"/>
              <w:rPr>
                <w:rFonts w:ascii="Arial" w:hAnsi="Arial" w:cs="Arial"/>
                <w:b/>
                <w:sz w:val="18"/>
                <w:szCs w:val="18"/>
              </w:rPr>
            </w:pPr>
            <w:r w:rsidRPr="009D357B">
              <w:rPr>
                <w:rFonts w:ascii="Arial" w:hAnsi="Arial" w:cs="Arial"/>
                <w:b/>
                <w:sz w:val="18"/>
                <w:szCs w:val="18"/>
              </w:rPr>
              <w:t>142,9</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44EA4888" w14:textId="77777777" w:rsidR="00605E9B" w:rsidRPr="009D357B" w:rsidRDefault="00362680" w:rsidP="00605E9B">
            <w:pPr>
              <w:jc w:val="center"/>
              <w:rPr>
                <w:rFonts w:ascii="Arial" w:hAnsi="Arial" w:cs="Arial"/>
                <w:b/>
                <w:sz w:val="18"/>
                <w:szCs w:val="18"/>
              </w:rPr>
            </w:pPr>
            <w:r w:rsidRPr="009D357B">
              <w:rPr>
                <w:rFonts w:ascii="Arial" w:hAnsi="Arial" w:cs="Arial"/>
                <w:b/>
                <w:sz w:val="18"/>
                <w:szCs w:val="18"/>
              </w:rPr>
              <w:t>17,9</w:t>
            </w:r>
          </w:p>
        </w:tc>
        <w:tc>
          <w:tcPr>
            <w:tcW w:w="505" w:type="pct"/>
            <w:tcBorders>
              <w:top w:val="single" w:sz="4" w:space="0" w:color="auto"/>
              <w:left w:val="nil"/>
              <w:bottom w:val="single" w:sz="4" w:space="0" w:color="auto"/>
              <w:right w:val="single" w:sz="4" w:space="0" w:color="auto"/>
            </w:tcBorders>
            <w:shd w:val="clear" w:color="auto" w:fill="auto"/>
            <w:noWrap/>
            <w:vAlign w:val="center"/>
          </w:tcPr>
          <w:p w14:paraId="6AED56CE" w14:textId="77777777" w:rsidR="00605E9B" w:rsidRPr="009D357B" w:rsidRDefault="00C223A3" w:rsidP="00605E9B">
            <w:pPr>
              <w:jc w:val="center"/>
              <w:rPr>
                <w:rFonts w:ascii="Arial" w:hAnsi="Arial" w:cs="Arial"/>
                <w:b/>
                <w:sz w:val="18"/>
                <w:szCs w:val="18"/>
              </w:rPr>
            </w:pPr>
            <w:r w:rsidRPr="009D357B">
              <w:rPr>
                <w:rFonts w:ascii="Arial" w:hAnsi="Arial" w:cs="Arial"/>
                <w:b/>
                <w:sz w:val="18"/>
                <w:szCs w:val="18"/>
              </w:rPr>
              <w:t>23,3</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2E280F07" w14:textId="77777777" w:rsidR="00605E9B" w:rsidRPr="009D357B" w:rsidRDefault="00C223A3" w:rsidP="00605E9B">
            <w:pPr>
              <w:jc w:val="center"/>
              <w:rPr>
                <w:rFonts w:ascii="Arial" w:hAnsi="Arial" w:cs="Arial"/>
                <w:b/>
                <w:sz w:val="18"/>
                <w:szCs w:val="18"/>
              </w:rPr>
            </w:pPr>
            <w:r w:rsidRPr="009D357B">
              <w:rPr>
                <w:rFonts w:ascii="Arial" w:hAnsi="Arial" w:cs="Arial"/>
                <w:b/>
                <w:sz w:val="18"/>
                <w:szCs w:val="18"/>
              </w:rPr>
              <w:t>220,1</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51D5527D" w14:textId="77777777" w:rsidR="00605E9B" w:rsidRPr="009D357B" w:rsidRDefault="00605E9B" w:rsidP="00605E9B">
            <w:pPr>
              <w:jc w:val="center"/>
              <w:rPr>
                <w:rFonts w:ascii="Arial" w:hAnsi="Arial" w:cs="Arial"/>
                <w:b/>
                <w:sz w:val="18"/>
                <w:szCs w:val="18"/>
              </w:rPr>
            </w:pPr>
            <w:r w:rsidRPr="009D357B">
              <w:rPr>
                <w:rFonts w:ascii="Arial" w:hAnsi="Arial" w:cs="Arial"/>
                <w:b/>
                <w:sz w:val="18"/>
                <w:szCs w:val="18"/>
              </w:rPr>
              <w:t>6</w:t>
            </w:r>
            <w:r w:rsidR="00C223A3" w:rsidRPr="009D357B">
              <w:rPr>
                <w:rFonts w:ascii="Arial" w:hAnsi="Arial" w:cs="Arial"/>
                <w:b/>
                <w:sz w:val="18"/>
                <w:szCs w:val="18"/>
              </w:rPr>
              <w:t>4,9</w:t>
            </w:r>
          </w:p>
        </w:tc>
        <w:tc>
          <w:tcPr>
            <w:tcW w:w="578" w:type="pct"/>
            <w:tcBorders>
              <w:top w:val="single" w:sz="4" w:space="0" w:color="auto"/>
              <w:left w:val="nil"/>
              <w:bottom w:val="single" w:sz="4" w:space="0" w:color="auto"/>
              <w:right w:val="single" w:sz="4" w:space="0" w:color="auto"/>
            </w:tcBorders>
            <w:shd w:val="clear" w:color="auto" w:fill="auto"/>
            <w:vAlign w:val="center"/>
          </w:tcPr>
          <w:p w14:paraId="7FCA622B" w14:textId="77777777" w:rsidR="00605E9B" w:rsidRPr="009D357B" w:rsidRDefault="008D76DE" w:rsidP="00605E9B">
            <w:pPr>
              <w:jc w:val="center"/>
              <w:rPr>
                <w:rFonts w:ascii="Arial" w:hAnsi="Arial" w:cs="Arial"/>
                <w:b/>
                <w:sz w:val="18"/>
                <w:szCs w:val="18"/>
              </w:rPr>
            </w:pPr>
            <w:r w:rsidRPr="009D357B">
              <w:rPr>
                <w:rFonts w:ascii="Arial" w:hAnsi="Arial" w:cs="Arial"/>
                <w:b/>
                <w:sz w:val="18"/>
                <w:szCs w:val="18"/>
              </w:rPr>
              <w:t>29,5</w:t>
            </w:r>
          </w:p>
        </w:tc>
        <w:tc>
          <w:tcPr>
            <w:tcW w:w="427" w:type="pct"/>
            <w:tcBorders>
              <w:top w:val="single" w:sz="4" w:space="0" w:color="auto"/>
              <w:left w:val="nil"/>
              <w:bottom w:val="single" w:sz="4" w:space="0" w:color="auto"/>
              <w:right w:val="single" w:sz="4" w:space="0" w:color="auto"/>
            </w:tcBorders>
            <w:shd w:val="clear" w:color="auto" w:fill="auto"/>
            <w:vAlign w:val="center"/>
          </w:tcPr>
          <w:p w14:paraId="122506E2" w14:textId="77777777" w:rsidR="00605E9B" w:rsidRPr="009D357B" w:rsidRDefault="00605E9B" w:rsidP="00605E9B">
            <w:pPr>
              <w:jc w:val="center"/>
              <w:rPr>
                <w:rFonts w:ascii="Arial" w:hAnsi="Arial" w:cs="Arial"/>
                <w:sz w:val="18"/>
                <w:szCs w:val="18"/>
              </w:rPr>
            </w:pPr>
          </w:p>
        </w:tc>
      </w:tr>
    </w:tbl>
    <w:p w14:paraId="71EE2FA0" w14:textId="77777777" w:rsidR="00C93B53" w:rsidRDefault="00C93B53" w:rsidP="00477A87">
      <w:pPr>
        <w:pStyle w:val="-3"/>
      </w:pPr>
      <w:bookmarkStart w:id="351" w:name="_Toc31122147"/>
      <w:bookmarkStart w:id="352" w:name="_Toc31122376"/>
      <w:bookmarkStart w:id="353" w:name="_Toc102168063"/>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51"/>
      <w:bookmarkEnd w:id="352"/>
      <w:bookmarkEnd w:id="353"/>
    </w:p>
    <w:p w14:paraId="59A60B3A" w14:textId="77777777" w:rsidR="00C93B53" w:rsidRDefault="00A25F48" w:rsidP="00C93B53">
      <w:pPr>
        <w:pStyle w:val="-6"/>
      </w:pPr>
      <w:r w:rsidRPr="009D357B">
        <w:t xml:space="preserve">За период, предшествующий актуализации схемы теплоснабжения </w:t>
      </w:r>
      <w:r w:rsidR="00F342F8" w:rsidRPr="009D357B">
        <w:t>Огнёв</w:t>
      </w:r>
      <w:r w:rsidRPr="009D357B">
        <w:t>ского сельского поселения, изменений в части технико-экономических показателей не зафиксировано</w:t>
      </w:r>
      <w:r w:rsidR="00C93B53" w:rsidRPr="009D357B">
        <w:t>.</w:t>
      </w:r>
    </w:p>
    <w:p w14:paraId="5209A4E2" w14:textId="77777777" w:rsidR="00C93B53" w:rsidRDefault="00C93B53" w:rsidP="00C93B53">
      <w:pPr>
        <w:pStyle w:val="-2"/>
        <w:numPr>
          <w:ilvl w:val="1"/>
          <w:numId w:val="1"/>
        </w:numPr>
      </w:pPr>
      <w:bookmarkStart w:id="354" w:name="_Toc31122148"/>
      <w:bookmarkStart w:id="355" w:name="_Toc31122377"/>
      <w:bookmarkStart w:id="356" w:name="_Toc102168064"/>
      <w:r w:rsidRPr="00716DFD">
        <w:t xml:space="preserve">Цены (тарифы) </w:t>
      </w:r>
      <w:r>
        <w:t>в сфере теплоснабжения</w:t>
      </w:r>
      <w:bookmarkEnd w:id="354"/>
      <w:bookmarkEnd w:id="355"/>
      <w:bookmarkEnd w:id="356"/>
    </w:p>
    <w:p w14:paraId="570752C2" w14:textId="77777777" w:rsidR="00C93B53" w:rsidRDefault="00C93B53" w:rsidP="00477A87">
      <w:pPr>
        <w:pStyle w:val="-3"/>
      </w:pPr>
      <w:bookmarkStart w:id="357" w:name="_Toc31122149"/>
      <w:bookmarkStart w:id="358" w:name="_Toc31122378"/>
      <w:bookmarkStart w:id="359" w:name="_Toc102168065"/>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7"/>
      <w:bookmarkEnd w:id="358"/>
      <w:bookmarkEnd w:id="359"/>
    </w:p>
    <w:p w14:paraId="4EFEC274" w14:textId="77777777" w:rsidR="00E564E1" w:rsidRPr="00E564E1" w:rsidRDefault="00E564E1" w:rsidP="00E564E1">
      <w:pPr>
        <w:pStyle w:val="-6"/>
      </w:pPr>
      <w:r w:rsidRPr="00E564E1">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564E1">
        <w:sym w:font="Symbol" w:char="F02D"/>
      </w:r>
      <w:r w:rsidRPr="00E564E1">
        <w:t xml:space="preserve"> МУП «Тепло Ресурс».</w:t>
      </w:r>
    </w:p>
    <w:p w14:paraId="1E76BE26" w14:textId="77777777" w:rsidR="00C93B53" w:rsidRDefault="00E564E1" w:rsidP="00E564E1">
      <w:pPr>
        <w:pStyle w:val="-6"/>
      </w:pPr>
      <w:r w:rsidRPr="00E564E1">
        <w:t>Для котельных поселения тариф устанавливается в Администрации муниципального образования «Усть-Коксинский район» Республики Алтай.</w:t>
      </w:r>
    </w:p>
    <w:p w14:paraId="4C6981C2" w14:textId="668C2F57" w:rsidR="00E564E1" w:rsidRPr="00E564E1" w:rsidRDefault="00E564E1" w:rsidP="00E564E1">
      <w:pPr>
        <w:pStyle w:val="-f0"/>
      </w:pPr>
      <w:bookmarkStart w:id="360" w:name="_Toc101860607"/>
      <w:r w:rsidRPr="004D19FA">
        <w:t xml:space="preserve">Таблица </w:t>
      </w:r>
      <w:r w:rsidR="00D926E7">
        <w:fldChar w:fldCharType="begin"/>
      </w:r>
      <w:r w:rsidR="00D926E7">
        <w:instrText xml:space="preserve"> STYLEREF  \s "СТ - 1 заголовок" </w:instrText>
      </w:r>
      <w:r w:rsidR="00D926E7">
        <w:fldChar w:fldCharType="separate"/>
      </w:r>
      <w:r w:rsidR="00D926E7">
        <w:rPr>
          <w:noProof/>
        </w:rPr>
        <w:t>2</w:t>
      </w:r>
      <w:r w:rsidR="00D926E7">
        <w:rPr>
          <w:noProof/>
        </w:rPr>
        <w:fldChar w:fldCharType="end"/>
      </w:r>
      <w:r w:rsidRPr="004D19FA">
        <w:t>.</w:t>
      </w:r>
      <w:r w:rsidRPr="004D19FA">
        <w:fldChar w:fldCharType="begin"/>
      </w:r>
      <w:r w:rsidRPr="004D19FA">
        <w:instrText xml:space="preserve"> SEQ Таблица \* ARABIC \</w:instrText>
      </w:r>
      <w:r w:rsidR="00165E08" w:rsidRPr="004D19FA">
        <w:rPr>
          <w:lang w:val="en-US"/>
        </w:rPr>
        <w:instrText>s</w:instrText>
      </w:r>
      <w:r w:rsidRPr="004D19FA">
        <w:instrText xml:space="preserve"> 1 </w:instrText>
      </w:r>
      <w:r w:rsidRPr="004D19FA">
        <w:fldChar w:fldCharType="separate"/>
      </w:r>
      <w:r w:rsidR="00D926E7">
        <w:rPr>
          <w:noProof/>
        </w:rPr>
        <w:t>32</w:t>
      </w:r>
      <w:r w:rsidRPr="004D19FA">
        <w:rPr>
          <w:noProof/>
        </w:rPr>
        <w:fldChar w:fldCharType="end"/>
      </w:r>
      <w:r w:rsidRPr="004D19FA">
        <w:t xml:space="preserve"> </w:t>
      </w:r>
      <w:r w:rsidRPr="004D19FA">
        <w:sym w:font="Symbol" w:char="F02D"/>
      </w:r>
      <w:r w:rsidRPr="004D19FA">
        <w:t xml:space="preserve"> Утверждённые тарифы на отпуск тепловой энергии за последние 3 года</w:t>
      </w:r>
      <w:bookmarkEnd w:id="360"/>
    </w:p>
    <w:tbl>
      <w:tblPr>
        <w:tblStyle w:val="16"/>
        <w:tblW w:w="5152" w:type="pct"/>
        <w:jc w:val="center"/>
        <w:tblLook w:val="04A0" w:firstRow="1" w:lastRow="0" w:firstColumn="1" w:lastColumn="0" w:noHBand="0" w:noVBand="1"/>
      </w:tblPr>
      <w:tblGrid>
        <w:gridCol w:w="703"/>
        <w:gridCol w:w="2409"/>
        <w:gridCol w:w="1702"/>
        <w:gridCol w:w="1702"/>
        <w:gridCol w:w="1702"/>
        <w:gridCol w:w="1702"/>
      </w:tblGrid>
      <w:tr w:rsidR="004D19FA" w:rsidRPr="004D19FA" w14:paraId="737BFDBF" w14:textId="77777777" w:rsidTr="004D19FA">
        <w:trPr>
          <w:tblHeader/>
          <w:jc w:val="center"/>
        </w:trPr>
        <w:tc>
          <w:tcPr>
            <w:tcW w:w="354" w:type="pct"/>
            <w:shd w:val="clear" w:color="auto" w:fill="DAEEF3"/>
            <w:vAlign w:val="center"/>
          </w:tcPr>
          <w:p w14:paraId="06A3D409"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 п/п</w:t>
            </w:r>
          </w:p>
        </w:tc>
        <w:tc>
          <w:tcPr>
            <w:tcW w:w="1214" w:type="pct"/>
            <w:shd w:val="clear" w:color="auto" w:fill="DAEEF3"/>
            <w:vAlign w:val="center"/>
          </w:tcPr>
          <w:p w14:paraId="560A079A"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Наименование источника тепловой энергии</w:t>
            </w:r>
          </w:p>
        </w:tc>
        <w:tc>
          <w:tcPr>
            <w:tcW w:w="858" w:type="pct"/>
            <w:shd w:val="clear" w:color="auto" w:fill="DAEEF3"/>
            <w:vAlign w:val="center"/>
          </w:tcPr>
          <w:p w14:paraId="59D290D6"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14:paraId="7E0B3F2D"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18 год, руб./Гкал с НДС</w:t>
            </w:r>
          </w:p>
        </w:tc>
        <w:tc>
          <w:tcPr>
            <w:tcW w:w="858" w:type="pct"/>
            <w:shd w:val="clear" w:color="auto" w:fill="DAEEF3"/>
            <w:vAlign w:val="center"/>
          </w:tcPr>
          <w:p w14:paraId="10838E99"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14:paraId="220230C4"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19-2020 год, руб./Гкал с НДС</w:t>
            </w:r>
          </w:p>
        </w:tc>
        <w:tc>
          <w:tcPr>
            <w:tcW w:w="858" w:type="pct"/>
            <w:shd w:val="clear" w:color="auto" w:fill="DAEEF3"/>
            <w:vAlign w:val="center"/>
          </w:tcPr>
          <w:p w14:paraId="491596FC"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14:paraId="5C4E1BD6"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20 год, руб./Гкал с НДС</w:t>
            </w:r>
          </w:p>
        </w:tc>
        <w:tc>
          <w:tcPr>
            <w:tcW w:w="858" w:type="pct"/>
            <w:shd w:val="clear" w:color="auto" w:fill="DAEEF3"/>
            <w:vAlign w:val="center"/>
          </w:tcPr>
          <w:p w14:paraId="3B8EB5DC"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а</w:t>
            </w:r>
          </w:p>
          <w:p w14:paraId="6CE39FF2"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02</w:t>
            </w:r>
            <w:r>
              <w:rPr>
                <w:rFonts w:ascii="Arial" w:hAnsi="Arial" w:cs="Arial"/>
                <w:sz w:val="20"/>
                <w:szCs w:val="20"/>
              </w:rPr>
              <w:t>2</w:t>
            </w:r>
            <w:r w:rsidRPr="004D19FA">
              <w:rPr>
                <w:rFonts w:ascii="Arial" w:hAnsi="Arial" w:cs="Arial"/>
                <w:sz w:val="20"/>
                <w:szCs w:val="20"/>
              </w:rPr>
              <w:t xml:space="preserve"> год, руб./Гкал с НДС</w:t>
            </w:r>
          </w:p>
        </w:tc>
      </w:tr>
      <w:tr w:rsidR="004D19FA" w:rsidRPr="004D19FA" w14:paraId="184AA870" w14:textId="77777777" w:rsidTr="004D19FA">
        <w:trPr>
          <w:jc w:val="center"/>
        </w:trPr>
        <w:tc>
          <w:tcPr>
            <w:tcW w:w="354" w:type="pct"/>
            <w:shd w:val="clear" w:color="auto" w:fill="auto"/>
            <w:vAlign w:val="center"/>
          </w:tcPr>
          <w:p w14:paraId="76C28BE2"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1</w:t>
            </w:r>
          </w:p>
        </w:tc>
        <w:tc>
          <w:tcPr>
            <w:tcW w:w="1214" w:type="pct"/>
            <w:tcBorders>
              <w:top w:val="nil"/>
              <w:left w:val="single" w:sz="4" w:space="0" w:color="auto"/>
              <w:bottom w:val="single" w:sz="4" w:space="0" w:color="auto"/>
              <w:right w:val="single" w:sz="4" w:space="0" w:color="auto"/>
            </w:tcBorders>
            <w:shd w:val="clear" w:color="auto" w:fill="auto"/>
            <w:vAlign w:val="center"/>
          </w:tcPr>
          <w:p w14:paraId="207D54EA" w14:textId="77777777" w:rsidR="004D19FA" w:rsidRPr="004D19FA" w:rsidRDefault="004D19FA" w:rsidP="004D19FA">
            <w:pPr>
              <w:widowControl w:val="0"/>
              <w:rPr>
                <w:rFonts w:ascii="Arial" w:hAnsi="Arial" w:cs="Arial"/>
                <w:sz w:val="20"/>
                <w:szCs w:val="20"/>
              </w:rPr>
            </w:pPr>
            <w:r w:rsidRPr="004D19FA">
              <w:rPr>
                <w:rFonts w:ascii="Arial" w:hAnsi="Arial" w:cs="Arial"/>
                <w:sz w:val="20"/>
                <w:szCs w:val="20"/>
              </w:rPr>
              <w:t>Котельная № 8 (с. Огнёвка)</w:t>
            </w:r>
          </w:p>
        </w:tc>
        <w:tc>
          <w:tcPr>
            <w:tcW w:w="858" w:type="pct"/>
            <w:vAlign w:val="center"/>
          </w:tcPr>
          <w:p w14:paraId="032F5992"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е предусмотрен</w:t>
            </w:r>
          </w:p>
        </w:tc>
        <w:tc>
          <w:tcPr>
            <w:tcW w:w="858" w:type="pct"/>
            <w:vAlign w:val="center"/>
          </w:tcPr>
          <w:p w14:paraId="4A8BF13B"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4507,77</w:t>
            </w:r>
          </w:p>
        </w:tc>
        <w:tc>
          <w:tcPr>
            <w:tcW w:w="858" w:type="pct"/>
            <w:vAlign w:val="center"/>
          </w:tcPr>
          <w:p w14:paraId="75B2514E"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5252,09</w:t>
            </w:r>
          </w:p>
        </w:tc>
        <w:tc>
          <w:tcPr>
            <w:tcW w:w="858" w:type="pct"/>
            <w:vAlign w:val="center"/>
          </w:tcPr>
          <w:p w14:paraId="54E60B41" w14:textId="77777777" w:rsidR="004D19FA" w:rsidRPr="004D19FA" w:rsidRDefault="004D19FA" w:rsidP="004D19FA">
            <w:pPr>
              <w:widowControl w:val="0"/>
              <w:jc w:val="center"/>
              <w:rPr>
                <w:rFonts w:ascii="Arial" w:hAnsi="Arial" w:cs="Arial"/>
                <w:sz w:val="20"/>
                <w:szCs w:val="20"/>
              </w:rPr>
            </w:pPr>
            <w:r>
              <w:rPr>
                <w:rFonts w:ascii="Arial" w:hAnsi="Arial" w:cs="Arial"/>
                <w:sz w:val="20"/>
                <w:szCs w:val="20"/>
              </w:rPr>
              <w:t>8087,32</w:t>
            </w:r>
          </w:p>
        </w:tc>
      </w:tr>
      <w:tr w:rsidR="004D19FA" w:rsidRPr="004D19FA" w14:paraId="7DB29CB6" w14:textId="77777777" w:rsidTr="004D19FA">
        <w:trPr>
          <w:jc w:val="center"/>
        </w:trPr>
        <w:tc>
          <w:tcPr>
            <w:tcW w:w="354" w:type="pct"/>
            <w:vAlign w:val="center"/>
          </w:tcPr>
          <w:p w14:paraId="032C92C7"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2</w:t>
            </w:r>
          </w:p>
        </w:tc>
        <w:tc>
          <w:tcPr>
            <w:tcW w:w="1214" w:type="pct"/>
            <w:tcBorders>
              <w:top w:val="nil"/>
              <w:left w:val="single" w:sz="4" w:space="0" w:color="auto"/>
              <w:bottom w:val="single" w:sz="4" w:space="0" w:color="auto"/>
              <w:right w:val="single" w:sz="4" w:space="0" w:color="auto"/>
            </w:tcBorders>
            <w:shd w:val="clear" w:color="auto" w:fill="auto"/>
            <w:vAlign w:val="center"/>
          </w:tcPr>
          <w:p w14:paraId="600797B6" w14:textId="77777777" w:rsidR="004D19FA" w:rsidRPr="004D19FA" w:rsidRDefault="004D19FA" w:rsidP="004D19FA">
            <w:pPr>
              <w:widowControl w:val="0"/>
              <w:rPr>
                <w:rFonts w:ascii="Arial" w:hAnsi="Arial" w:cs="Arial"/>
                <w:sz w:val="20"/>
                <w:szCs w:val="20"/>
              </w:rPr>
            </w:pPr>
            <w:r w:rsidRPr="004D19FA">
              <w:rPr>
                <w:rFonts w:ascii="Arial" w:hAnsi="Arial" w:cs="Arial"/>
                <w:sz w:val="20"/>
                <w:szCs w:val="20"/>
              </w:rPr>
              <w:t>Котельная № 9 (с. Кайтанак)</w:t>
            </w:r>
          </w:p>
        </w:tc>
        <w:tc>
          <w:tcPr>
            <w:tcW w:w="858" w:type="pct"/>
            <w:vAlign w:val="center"/>
          </w:tcPr>
          <w:p w14:paraId="1E53FC89"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Тариф не предусмотрен</w:t>
            </w:r>
          </w:p>
        </w:tc>
        <w:tc>
          <w:tcPr>
            <w:tcW w:w="858" w:type="pct"/>
            <w:vAlign w:val="center"/>
          </w:tcPr>
          <w:p w14:paraId="170BCEF7"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4507,77</w:t>
            </w:r>
          </w:p>
        </w:tc>
        <w:tc>
          <w:tcPr>
            <w:tcW w:w="858" w:type="pct"/>
            <w:vAlign w:val="center"/>
          </w:tcPr>
          <w:p w14:paraId="3B0FA03D" w14:textId="77777777" w:rsidR="004D19FA" w:rsidRPr="004D19FA" w:rsidRDefault="004D19FA" w:rsidP="004D19FA">
            <w:pPr>
              <w:widowControl w:val="0"/>
              <w:jc w:val="center"/>
              <w:rPr>
                <w:rFonts w:ascii="Arial" w:hAnsi="Arial" w:cs="Arial"/>
                <w:sz w:val="20"/>
                <w:szCs w:val="20"/>
              </w:rPr>
            </w:pPr>
            <w:r w:rsidRPr="004D19FA">
              <w:rPr>
                <w:rFonts w:ascii="Arial" w:hAnsi="Arial" w:cs="Arial"/>
                <w:sz w:val="20"/>
                <w:szCs w:val="20"/>
              </w:rPr>
              <w:t>5252,09</w:t>
            </w:r>
          </w:p>
        </w:tc>
        <w:tc>
          <w:tcPr>
            <w:tcW w:w="858" w:type="pct"/>
            <w:vAlign w:val="center"/>
          </w:tcPr>
          <w:p w14:paraId="61831B13" w14:textId="77777777" w:rsidR="004D19FA" w:rsidRPr="004D19FA" w:rsidRDefault="004D19FA" w:rsidP="004D19FA">
            <w:pPr>
              <w:widowControl w:val="0"/>
              <w:jc w:val="center"/>
              <w:rPr>
                <w:rFonts w:ascii="Arial" w:hAnsi="Arial" w:cs="Arial"/>
                <w:sz w:val="20"/>
                <w:szCs w:val="20"/>
              </w:rPr>
            </w:pPr>
            <w:r>
              <w:rPr>
                <w:rFonts w:ascii="Arial" w:hAnsi="Arial" w:cs="Arial"/>
                <w:sz w:val="20"/>
                <w:szCs w:val="20"/>
              </w:rPr>
              <w:t>8087,32</w:t>
            </w:r>
          </w:p>
        </w:tc>
      </w:tr>
    </w:tbl>
    <w:p w14:paraId="4832F923" w14:textId="77777777" w:rsidR="00B664B4" w:rsidRPr="00C742B7" w:rsidRDefault="00B664B4" w:rsidP="00B664B4">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14:paraId="668C99D7" w14:textId="77777777" w:rsidR="00C93B53" w:rsidRDefault="00C93B53" w:rsidP="00477A87">
      <w:pPr>
        <w:pStyle w:val="-3"/>
      </w:pPr>
      <w:bookmarkStart w:id="361" w:name="_Toc31122150"/>
      <w:bookmarkStart w:id="362" w:name="_Toc31122379"/>
      <w:bookmarkStart w:id="363" w:name="_Toc102168066"/>
      <w:r>
        <w:t>Описание структуры цен (тарифов), установленных на момент разработки схемы теплоснабжения</w:t>
      </w:r>
      <w:bookmarkEnd w:id="361"/>
      <w:bookmarkEnd w:id="362"/>
      <w:bookmarkEnd w:id="363"/>
    </w:p>
    <w:p w14:paraId="3AF6BD0D" w14:textId="77777777" w:rsidR="00E564E1" w:rsidRPr="00E564E1" w:rsidRDefault="00E564E1" w:rsidP="00E564E1">
      <w:pPr>
        <w:pStyle w:val="-6"/>
      </w:pPr>
      <w:r w:rsidRPr="00E564E1">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4D19FA">
        <w:t>дена на 202</w:t>
      </w:r>
      <w:r w:rsidR="004D19FA" w:rsidRPr="004D19FA">
        <w:t>0</w:t>
      </w:r>
      <w:r w:rsidRPr="004D19FA">
        <w:t xml:space="preserve"> год. Необходимая валовая выручка </w:t>
      </w:r>
      <w:r w:rsidR="00165E08" w:rsidRPr="004D19FA">
        <w:t xml:space="preserve">котельных сельского поселения </w:t>
      </w:r>
      <w:r w:rsidRPr="004D19FA">
        <w:t>состав</w:t>
      </w:r>
      <w:r w:rsidR="00165E08" w:rsidRPr="004D19FA">
        <w:t>ляет</w:t>
      </w:r>
      <w:r w:rsidRPr="004D19FA">
        <w:t xml:space="preserve"> </w:t>
      </w:r>
      <w:r w:rsidR="00165E08" w:rsidRPr="004D19FA">
        <w:t>4,2</w:t>
      </w:r>
      <w:r w:rsidRPr="004D19FA">
        <w:t xml:space="preserve"> млн. руб.</w:t>
      </w:r>
    </w:p>
    <w:p w14:paraId="26BF5D70" w14:textId="77777777" w:rsidR="00E564E1" w:rsidRDefault="00165E08" w:rsidP="00E564E1">
      <w:pPr>
        <w:pStyle w:val="-f1"/>
      </w:pPr>
      <w:r>
        <w:rPr>
          <w:noProof/>
        </w:rPr>
        <w:lastRenderedPageBreak/>
        <w:drawing>
          <wp:inline distT="0" distB="0" distL="0" distR="0" wp14:anchorId="0DA245E6" wp14:editId="256048D8">
            <wp:extent cx="5934075" cy="317054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6072" cy="3171613"/>
                    </a:xfrm>
                    <a:prstGeom prst="rect">
                      <a:avLst/>
                    </a:prstGeom>
                  </pic:spPr>
                </pic:pic>
              </a:graphicData>
            </a:graphic>
          </wp:inline>
        </w:drawing>
      </w:r>
    </w:p>
    <w:p w14:paraId="167050A1" w14:textId="457AD361" w:rsidR="00E564E1" w:rsidRPr="00E564E1" w:rsidRDefault="00E564E1" w:rsidP="00E564E1">
      <w:pPr>
        <w:pStyle w:val="-f1"/>
      </w:pPr>
      <w:bookmarkStart w:id="364" w:name="_Toc101860658"/>
      <w:r w:rsidRPr="004D19FA">
        <w:t xml:space="preserve">Рисунок </w:t>
      </w:r>
      <w:r w:rsidR="00D926E7">
        <w:fldChar w:fldCharType="begin"/>
      </w:r>
      <w:r w:rsidR="00D926E7">
        <w:instrText xml:space="preserve"> STYLEREF "СТ - 1 заголовок"  \s </w:instrText>
      </w:r>
      <w:r w:rsidR="00D926E7">
        <w:fldChar w:fldCharType="separate"/>
      </w:r>
      <w:r w:rsidR="00D926E7">
        <w:rPr>
          <w:noProof/>
        </w:rPr>
        <w:t>2</w:t>
      </w:r>
      <w:r w:rsidR="00D926E7">
        <w:rPr>
          <w:noProof/>
        </w:rPr>
        <w:fldChar w:fldCharType="end"/>
      </w:r>
      <w:r w:rsidRPr="004D19FA">
        <w:t>.</w:t>
      </w:r>
      <w:r w:rsidRPr="004D19FA">
        <w:fldChar w:fldCharType="begin"/>
      </w:r>
      <w:r w:rsidRPr="004D19FA">
        <w:instrText xml:space="preserve"> SEQ Рисунок \* ARABIC \</w:instrText>
      </w:r>
      <w:r w:rsidRPr="004D19FA">
        <w:rPr>
          <w:lang w:val="en-US"/>
        </w:rPr>
        <w:instrText>s</w:instrText>
      </w:r>
      <w:r w:rsidRPr="004D19FA">
        <w:instrText xml:space="preserve"> 1 </w:instrText>
      </w:r>
      <w:r w:rsidRPr="004D19FA">
        <w:fldChar w:fldCharType="separate"/>
      </w:r>
      <w:r w:rsidR="00D926E7">
        <w:rPr>
          <w:noProof/>
        </w:rPr>
        <w:t>12</w:t>
      </w:r>
      <w:r w:rsidRPr="004D19FA">
        <w:fldChar w:fldCharType="end"/>
      </w:r>
      <w:r w:rsidRPr="004D19FA">
        <w:t xml:space="preserve"> – Структура утверждённого тарифа на 2020 г. для котельных № </w:t>
      </w:r>
      <w:r w:rsidR="00165E08" w:rsidRPr="004D19FA">
        <w:t>8, 9</w:t>
      </w:r>
      <w:bookmarkEnd w:id="364"/>
    </w:p>
    <w:p w14:paraId="6DD1FA24" w14:textId="77777777" w:rsidR="00E564E1" w:rsidRPr="00E564E1" w:rsidRDefault="00165E08" w:rsidP="00E564E1">
      <w:pPr>
        <w:pStyle w:val="-6"/>
      </w:pPr>
      <w:r>
        <w:t>Основную долю в структуре тарифа составляют затраты на топливо, оплата труда, общие эксплуатационные расходы.</w:t>
      </w:r>
    </w:p>
    <w:p w14:paraId="2B762620" w14:textId="1D978B6E" w:rsidR="00E564E1" w:rsidRPr="00E564E1" w:rsidRDefault="00E564E1" w:rsidP="00E564E1">
      <w:pPr>
        <w:pStyle w:val="-f0"/>
      </w:pPr>
      <w:bookmarkStart w:id="365" w:name="_Toc101860608"/>
      <w:r w:rsidRPr="00E564E1">
        <w:t xml:space="preserve">Таблица </w:t>
      </w:r>
      <w:r w:rsidR="00D926E7">
        <w:fldChar w:fldCharType="begin"/>
      </w:r>
      <w:r w:rsidR="00D926E7">
        <w:instrText xml:space="preserve"> </w:instrText>
      </w:r>
      <w:r w:rsidR="00D926E7">
        <w:instrText xml:space="preserve">STYLEREF  \s "СТ - 1 заголовок" </w:instrText>
      </w:r>
      <w:r w:rsidR="00D926E7">
        <w:fldChar w:fldCharType="separate"/>
      </w:r>
      <w:r w:rsidR="00D926E7">
        <w:rPr>
          <w:noProof/>
        </w:rPr>
        <w:t>2</w:t>
      </w:r>
      <w:r w:rsidR="00D926E7">
        <w:rPr>
          <w:noProof/>
        </w:rPr>
        <w:fldChar w:fldCharType="end"/>
      </w:r>
      <w:r w:rsidRPr="00E564E1">
        <w:t>.</w:t>
      </w:r>
      <w:r w:rsidR="006E637E">
        <w:fldChar w:fldCharType="begin"/>
      </w:r>
      <w:r w:rsidR="00165E08">
        <w:instrText xml:space="preserve"> SEQ Таблица \* ARABIC \s</w:instrText>
      </w:r>
      <w:r w:rsidR="006E637E">
        <w:instrText xml:space="preserve"> 1 </w:instrText>
      </w:r>
      <w:r w:rsidR="006E637E">
        <w:fldChar w:fldCharType="separate"/>
      </w:r>
      <w:r w:rsidR="00D926E7">
        <w:rPr>
          <w:noProof/>
        </w:rPr>
        <w:t>33</w:t>
      </w:r>
      <w:r w:rsidR="006E637E">
        <w:fldChar w:fldCharType="end"/>
      </w:r>
      <w:r w:rsidRPr="00E564E1">
        <w:t xml:space="preserve"> </w:t>
      </w:r>
      <w:r w:rsidRPr="00E564E1">
        <w:sym w:font="Symbol" w:char="F02D"/>
      </w:r>
      <w:r w:rsidRPr="00E564E1">
        <w:t xml:space="preserve"> Расчёт тарифа на отпуск тепловой энергии от котельных № </w:t>
      </w:r>
      <w:r w:rsidR="00165E08" w:rsidRPr="00165E08">
        <w:t>8, 9</w:t>
      </w:r>
      <w:bookmarkEnd w:id="365"/>
      <w:r w:rsidR="004D19FA" w:rsidRPr="004D19FA">
        <w:t>на момент разработки схемы теплоснабжения</w:t>
      </w:r>
    </w:p>
    <w:tbl>
      <w:tblPr>
        <w:tblStyle w:val="aff1"/>
        <w:tblW w:w="0" w:type="auto"/>
        <w:tblLook w:val="04A0" w:firstRow="1" w:lastRow="0" w:firstColumn="1" w:lastColumn="0" w:noHBand="0" w:noVBand="1"/>
      </w:tblPr>
      <w:tblGrid>
        <w:gridCol w:w="884"/>
        <w:gridCol w:w="3874"/>
        <w:gridCol w:w="1900"/>
        <w:gridCol w:w="2969"/>
      </w:tblGrid>
      <w:tr w:rsidR="00165E08" w:rsidRPr="004E7CC1" w14:paraId="6BAAAB9A" w14:textId="77777777" w:rsidTr="00165E08">
        <w:trPr>
          <w:cantSplit/>
          <w:trHeight w:val="20"/>
          <w:tblHeader/>
        </w:trPr>
        <w:tc>
          <w:tcPr>
            <w:tcW w:w="884" w:type="dxa"/>
            <w:shd w:val="clear" w:color="auto" w:fill="DAEEF3"/>
            <w:noWrap/>
            <w:vAlign w:val="center"/>
            <w:hideMark/>
          </w:tcPr>
          <w:p w14:paraId="6EA15497"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 п/п</w:t>
            </w:r>
          </w:p>
        </w:tc>
        <w:tc>
          <w:tcPr>
            <w:tcW w:w="3874" w:type="dxa"/>
            <w:shd w:val="clear" w:color="auto" w:fill="DAEEF3"/>
            <w:noWrap/>
            <w:vAlign w:val="center"/>
            <w:hideMark/>
          </w:tcPr>
          <w:p w14:paraId="3E37232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казатели</w:t>
            </w:r>
          </w:p>
        </w:tc>
        <w:tc>
          <w:tcPr>
            <w:tcW w:w="1900" w:type="dxa"/>
            <w:shd w:val="clear" w:color="auto" w:fill="DAEEF3"/>
            <w:noWrap/>
            <w:vAlign w:val="center"/>
            <w:hideMark/>
          </w:tcPr>
          <w:p w14:paraId="644DA58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атраты</w:t>
            </w:r>
          </w:p>
        </w:tc>
        <w:tc>
          <w:tcPr>
            <w:tcW w:w="2969" w:type="dxa"/>
            <w:shd w:val="clear" w:color="auto" w:fill="DAEEF3"/>
            <w:noWrap/>
            <w:vAlign w:val="center"/>
            <w:hideMark/>
          </w:tcPr>
          <w:p w14:paraId="11D3212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Обоснование</w:t>
            </w:r>
          </w:p>
        </w:tc>
      </w:tr>
      <w:tr w:rsidR="00165E08" w:rsidRPr="004E7CC1" w14:paraId="7E47637F" w14:textId="77777777" w:rsidTr="00165E08">
        <w:trPr>
          <w:cantSplit/>
          <w:trHeight w:val="20"/>
        </w:trPr>
        <w:tc>
          <w:tcPr>
            <w:tcW w:w="884" w:type="dxa"/>
            <w:noWrap/>
            <w:vAlign w:val="center"/>
            <w:hideMark/>
          </w:tcPr>
          <w:p w14:paraId="0D863121"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1</w:t>
            </w:r>
          </w:p>
        </w:tc>
        <w:tc>
          <w:tcPr>
            <w:tcW w:w="3874" w:type="dxa"/>
            <w:vAlign w:val="center"/>
            <w:hideMark/>
          </w:tcPr>
          <w:p w14:paraId="70176DF7"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НАТУРАЛЬНЫЕ ПОКАЗАТЕЛИ (тыс. Гкал)</w:t>
            </w:r>
          </w:p>
        </w:tc>
        <w:tc>
          <w:tcPr>
            <w:tcW w:w="1900" w:type="dxa"/>
            <w:noWrap/>
            <w:vAlign w:val="center"/>
            <w:hideMark/>
          </w:tcPr>
          <w:p w14:paraId="4DE298A9" w14:textId="77777777" w:rsidR="00165E08" w:rsidRPr="004E7CC1" w:rsidRDefault="00165E08" w:rsidP="00165E08">
            <w:pPr>
              <w:widowControl w:val="0"/>
              <w:jc w:val="center"/>
              <w:rPr>
                <w:rFonts w:ascii="Arial" w:hAnsi="Arial" w:cs="Arial"/>
                <w:sz w:val="20"/>
                <w:szCs w:val="20"/>
              </w:rPr>
            </w:pPr>
          </w:p>
        </w:tc>
        <w:tc>
          <w:tcPr>
            <w:tcW w:w="2969" w:type="dxa"/>
            <w:vAlign w:val="center"/>
            <w:hideMark/>
          </w:tcPr>
          <w:p w14:paraId="09077605" w14:textId="77777777" w:rsidR="00165E08" w:rsidRPr="004E7CC1" w:rsidRDefault="00165E08" w:rsidP="00165E08">
            <w:pPr>
              <w:widowControl w:val="0"/>
              <w:jc w:val="center"/>
              <w:rPr>
                <w:rFonts w:ascii="Arial" w:hAnsi="Arial" w:cs="Arial"/>
                <w:sz w:val="20"/>
                <w:szCs w:val="20"/>
              </w:rPr>
            </w:pPr>
          </w:p>
        </w:tc>
      </w:tr>
      <w:tr w:rsidR="00165E08" w:rsidRPr="004E7CC1" w14:paraId="2D6D1DE8" w14:textId="77777777" w:rsidTr="008D76DE">
        <w:trPr>
          <w:cantSplit/>
          <w:trHeight w:val="20"/>
        </w:trPr>
        <w:tc>
          <w:tcPr>
            <w:tcW w:w="884" w:type="dxa"/>
            <w:noWrap/>
            <w:vAlign w:val="center"/>
            <w:hideMark/>
          </w:tcPr>
          <w:p w14:paraId="13C0FC7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1.</w:t>
            </w:r>
          </w:p>
        </w:tc>
        <w:tc>
          <w:tcPr>
            <w:tcW w:w="3874" w:type="dxa"/>
            <w:vAlign w:val="center"/>
            <w:hideMark/>
          </w:tcPr>
          <w:p w14:paraId="6DA34344"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Выработано тепловой энергии</w:t>
            </w:r>
          </w:p>
        </w:tc>
        <w:tc>
          <w:tcPr>
            <w:tcW w:w="1900" w:type="dxa"/>
            <w:noWrap/>
            <w:vAlign w:val="center"/>
          </w:tcPr>
          <w:p w14:paraId="2B586B36"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7A15B27B" w14:textId="77777777" w:rsidR="00165E08" w:rsidRPr="004E7CC1" w:rsidRDefault="00165E08" w:rsidP="00165E08">
            <w:pPr>
              <w:widowControl w:val="0"/>
              <w:jc w:val="center"/>
              <w:rPr>
                <w:rFonts w:ascii="Arial" w:hAnsi="Arial" w:cs="Arial"/>
                <w:sz w:val="20"/>
                <w:szCs w:val="20"/>
              </w:rPr>
            </w:pPr>
          </w:p>
        </w:tc>
      </w:tr>
      <w:tr w:rsidR="00165E08" w:rsidRPr="004E7CC1" w14:paraId="16F1E4A1" w14:textId="77777777" w:rsidTr="008D76DE">
        <w:trPr>
          <w:cantSplit/>
          <w:trHeight w:val="20"/>
        </w:trPr>
        <w:tc>
          <w:tcPr>
            <w:tcW w:w="884" w:type="dxa"/>
            <w:noWrap/>
            <w:vAlign w:val="center"/>
            <w:hideMark/>
          </w:tcPr>
          <w:p w14:paraId="4E21259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2.</w:t>
            </w:r>
          </w:p>
        </w:tc>
        <w:tc>
          <w:tcPr>
            <w:tcW w:w="3874" w:type="dxa"/>
            <w:vAlign w:val="center"/>
            <w:hideMark/>
          </w:tcPr>
          <w:p w14:paraId="68AD2485"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 тепловой энергии на собственные нужды, в т.ч.:</w:t>
            </w:r>
          </w:p>
        </w:tc>
        <w:tc>
          <w:tcPr>
            <w:tcW w:w="1900" w:type="dxa"/>
            <w:noWrap/>
            <w:vAlign w:val="center"/>
          </w:tcPr>
          <w:p w14:paraId="555EE166"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33F9F327" w14:textId="77777777" w:rsidR="00165E08" w:rsidRPr="004E7CC1" w:rsidRDefault="00165E08" w:rsidP="00165E08">
            <w:pPr>
              <w:widowControl w:val="0"/>
              <w:jc w:val="center"/>
              <w:rPr>
                <w:rFonts w:ascii="Arial" w:hAnsi="Arial" w:cs="Arial"/>
                <w:sz w:val="20"/>
                <w:szCs w:val="20"/>
              </w:rPr>
            </w:pPr>
          </w:p>
        </w:tc>
      </w:tr>
      <w:tr w:rsidR="00165E08" w:rsidRPr="004E7CC1" w14:paraId="22F1DD4E" w14:textId="77777777" w:rsidTr="008D76DE">
        <w:trPr>
          <w:cantSplit/>
          <w:trHeight w:val="20"/>
        </w:trPr>
        <w:tc>
          <w:tcPr>
            <w:tcW w:w="884" w:type="dxa"/>
            <w:noWrap/>
            <w:vAlign w:val="center"/>
            <w:hideMark/>
          </w:tcPr>
          <w:p w14:paraId="58DCB693" w14:textId="77777777" w:rsidR="00165E08" w:rsidRPr="004E7CC1" w:rsidRDefault="00165E08" w:rsidP="00165E08">
            <w:pPr>
              <w:widowControl w:val="0"/>
              <w:jc w:val="center"/>
              <w:rPr>
                <w:rFonts w:ascii="Arial" w:hAnsi="Arial" w:cs="Arial"/>
                <w:sz w:val="20"/>
                <w:szCs w:val="20"/>
              </w:rPr>
            </w:pPr>
          </w:p>
        </w:tc>
        <w:tc>
          <w:tcPr>
            <w:tcW w:w="3874" w:type="dxa"/>
            <w:vAlign w:val="center"/>
            <w:hideMark/>
          </w:tcPr>
          <w:p w14:paraId="26550730"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предприятия</w:t>
            </w:r>
          </w:p>
        </w:tc>
        <w:tc>
          <w:tcPr>
            <w:tcW w:w="1900" w:type="dxa"/>
            <w:noWrap/>
            <w:vAlign w:val="center"/>
          </w:tcPr>
          <w:p w14:paraId="2701717D"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7D6B92F6" w14:textId="77777777" w:rsidR="00165E08" w:rsidRPr="004E7CC1" w:rsidRDefault="00165E08" w:rsidP="00165E08">
            <w:pPr>
              <w:widowControl w:val="0"/>
              <w:jc w:val="center"/>
              <w:rPr>
                <w:rFonts w:ascii="Arial" w:hAnsi="Arial" w:cs="Arial"/>
                <w:sz w:val="20"/>
                <w:szCs w:val="20"/>
              </w:rPr>
            </w:pPr>
          </w:p>
        </w:tc>
      </w:tr>
      <w:tr w:rsidR="00165E08" w:rsidRPr="004E7CC1" w14:paraId="23254F99" w14:textId="77777777" w:rsidTr="008D76DE">
        <w:trPr>
          <w:cantSplit/>
          <w:trHeight w:val="20"/>
        </w:trPr>
        <w:tc>
          <w:tcPr>
            <w:tcW w:w="884" w:type="dxa"/>
            <w:noWrap/>
            <w:vAlign w:val="center"/>
            <w:hideMark/>
          </w:tcPr>
          <w:p w14:paraId="33C3CF94" w14:textId="77777777" w:rsidR="00165E08" w:rsidRPr="004E7CC1" w:rsidRDefault="00165E08" w:rsidP="00165E08">
            <w:pPr>
              <w:widowControl w:val="0"/>
              <w:jc w:val="center"/>
              <w:rPr>
                <w:rFonts w:ascii="Arial" w:hAnsi="Arial" w:cs="Arial"/>
                <w:sz w:val="20"/>
                <w:szCs w:val="20"/>
              </w:rPr>
            </w:pPr>
          </w:p>
        </w:tc>
        <w:tc>
          <w:tcPr>
            <w:tcW w:w="3874" w:type="dxa"/>
            <w:vAlign w:val="center"/>
            <w:hideMark/>
          </w:tcPr>
          <w:p w14:paraId="79FF3D3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котельных</w:t>
            </w:r>
          </w:p>
        </w:tc>
        <w:tc>
          <w:tcPr>
            <w:tcW w:w="1900" w:type="dxa"/>
            <w:noWrap/>
            <w:vAlign w:val="center"/>
          </w:tcPr>
          <w:p w14:paraId="4FDCB974"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61C379D2"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14:paraId="75AC92FB" w14:textId="77777777" w:rsidTr="008D76DE">
        <w:trPr>
          <w:cantSplit/>
          <w:trHeight w:val="20"/>
        </w:trPr>
        <w:tc>
          <w:tcPr>
            <w:tcW w:w="884" w:type="dxa"/>
            <w:noWrap/>
            <w:vAlign w:val="center"/>
            <w:hideMark/>
          </w:tcPr>
          <w:p w14:paraId="696B600B"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w:t>
            </w:r>
          </w:p>
        </w:tc>
        <w:tc>
          <w:tcPr>
            <w:tcW w:w="3874" w:type="dxa"/>
            <w:vAlign w:val="center"/>
            <w:hideMark/>
          </w:tcPr>
          <w:p w14:paraId="5750806E"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Потери тепловой энергии в сети</w:t>
            </w:r>
          </w:p>
        </w:tc>
        <w:tc>
          <w:tcPr>
            <w:tcW w:w="1900" w:type="dxa"/>
            <w:noWrap/>
            <w:vAlign w:val="center"/>
          </w:tcPr>
          <w:p w14:paraId="465BCE28"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4B00B856"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14:paraId="3E931E83" w14:textId="77777777" w:rsidTr="008D76DE">
        <w:trPr>
          <w:cantSplit/>
          <w:trHeight w:val="20"/>
        </w:trPr>
        <w:tc>
          <w:tcPr>
            <w:tcW w:w="884" w:type="dxa"/>
            <w:noWrap/>
            <w:vAlign w:val="center"/>
            <w:hideMark/>
          </w:tcPr>
          <w:p w14:paraId="788F9BEB"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4.</w:t>
            </w:r>
          </w:p>
        </w:tc>
        <w:tc>
          <w:tcPr>
            <w:tcW w:w="3874" w:type="dxa"/>
            <w:vAlign w:val="center"/>
            <w:hideMark/>
          </w:tcPr>
          <w:p w14:paraId="385D8693"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Полезный отпуск потребителям, в т.ч.:</w:t>
            </w:r>
          </w:p>
        </w:tc>
        <w:tc>
          <w:tcPr>
            <w:tcW w:w="1900" w:type="dxa"/>
            <w:noWrap/>
            <w:vAlign w:val="center"/>
          </w:tcPr>
          <w:p w14:paraId="77008725"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6A4D9D29"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14:paraId="3C5FA19C" w14:textId="77777777" w:rsidTr="008D76DE">
        <w:trPr>
          <w:cantSplit/>
          <w:trHeight w:val="20"/>
        </w:trPr>
        <w:tc>
          <w:tcPr>
            <w:tcW w:w="884" w:type="dxa"/>
            <w:noWrap/>
            <w:vAlign w:val="center"/>
            <w:hideMark/>
          </w:tcPr>
          <w:p w14:paraId="2D0661A8" w14:textId="77777777" w:rsidR="00165E08" w:rsidRPr="004E7CC1" w:rsidRDefault="00165E08" w:rsidP="00165E08">
            <w:pPr>
              <w:widowControl w:val="0"/>
              <w:jc w:val="center"/>
              <w:rPr>
                <w:rFonts w:ascii="Arial" w:hAnsi="Arial" w:cs="Arial"/>
                <w:sz w:val="20"/>
                <w:szCs w:val="20"/>
              </w:rPr>
            </w:pPr>
          </w:p>
        </w:tc>
        <w:tc>
          <w:tcPr>
            <w:tcW w:w="3874" w:type="dxa"/>
            <w:vAlign w:val="center"/>
            <w:hideMark/>
          </w:tcPr>
          <w:p w14:paraId="68DD2A3E"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население</w:t>
            </w:r>
          </w:p>
        </w:tc>
        <w:tc>
          <w:tcPr>
            <w:tcW w:w="1900" w:type="dxa"/>
            <w:noWrap/>
            <w:vAlign w:val="center"/>
          </w:tcPr>
          <w:p w14:paraId="07AA7FEB"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32FA035C" w14:textId="77777777" w:rsidR="00165E08" w:rsidRPr="004E7CC1" w:rsidRDefault="00165E08" w:rsidP="00165E08">
            <w:pPr>
              <w:widowControl w:val="0"/>
              <w:jc w:val="center"/>
              <w:rPr>
                <w:rFonts w:ascii="Arial" w:hAnsi="Arial" w:cs="Arial"/>
                <w:sz w:val="20"/>
                <w:szCs w:val="20"/>
              </w:rPr>
            </w:pPr>
          </w:p>
        </w:tc>
      </w:tr>
      <w:tr w:rsidR="00165E08" w:rsidRPr="004E7CC1" w14:paraId="1FE57CB0" w14:textId="77777777" w:rsidTr="008D76DE">
        <w:trPr>
          <w:cantSplit/>
          <w:trHeight w:val="20"/>
        </w:trPr>
        <w:tc>
          <w:tcPr>
            <w:tcW w:w="884" w:type="dxa"/>
            <w:noWrap/>
            <w:vAlign w:val="center"/>
            <w:hideMark/>
          </w:tcPr>
          <w:p w14:paraId="3BC7B88F" w14:textId="77777777" w:rsidR="00165E08" w:rsidRPr="004E7CC1" w:rsidRDefault="00165E08" w:rsidP="00165E08">
            <w:pPr>
              <w:widowControl w:val="0"/>
              <w:jc w:val="center"/>
              <w:rPr>
                <w:rFonts w:ascii="Arial" w:hAnsi="Arial" w:cs="Arial"/>
                <w:sz w:val="20"/>
                <w:szCs w:val="20"/>
              </w:rPr>
            </w:pPr>
          </w:p>
        </w:tc>
        <w:tc>
          <w:tcPr>
            <w:tcW w:w="3874" w:type="dxa"/>
            <w:vAlign w:val="center"/>
            <w:hideMark/>
          </w:tcPr>
          <w:p w14:paraId="78002C73"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бюджетные организации</w:t>
            </w:r>
          </w:p>
        </w:tc>
        <w:tc>
          <w:tcPr>
            <w:tcW w:w="1900" w:type="dxa"/>
            <w:noWrap/>
            <w:vAlign w:val="center"/>
          </w:tcPr>
          <w:p w14:paraId="39B62433" w14:textId="77777777" w:rsidR="00165E08" w:rsidRPr="00947FA4" w:rsidRDefault="00165E08" w:rsidP="00165E08">
            <w:pPr>
              <w:widowControl w:val="0"/>
              <w:jc w:val="center"/>
              <w:rPr>
                <w:rFonts w:ascii="Arial" w:hAnsi="Arial" w:cs="Arial"/>
                <w:sz w:val="20"/>
                <w:szCs w:val="20"/>
                <w:highlight w:val="magenta"/>
              </w:rPr>
            </w:pPr>
          </w:p>
        </w:tc>
        <w:tc>
          <w:tcPr>
            <w:tcW w:w="2969" w:type="dxa"/>
            <w:vAlign w:val="center"/>
            <w:hideMark/>
          </w:tcPr>
          <w:p w14:paraId="1B978C13" w14:textId="77777777" w:rsidR="00165E08" w:rsidRPr="004E7CC1" w:rsidRDefault="00165E08" w:rsidP="00165E08">
            <w:pPr>
              <w:widowControl w:val="0"/>
              <w:jc w:val="center"/>
              <w:rPr>
                <w:rFonts w:ascii="Arial" w:hAnsi="Arial" w:cs="Arial"/>
                <w:sz w:val="20"/>
                <w:szCs w:val="20"/>
              </w:rPr>
            </w:pPr>
          </w:p>
        </w:tc>
      </w:tr>
      <w:tr w:rsidR="00165E08" w:rsidRPr="004E7CC1" w14:paraId="1493A674" w14:textId="77777777" w:rsidTr="00165E08">
        <w:trPr>
          <w:cantSplit/>
          <w:trHeight w:val="20"/>
        </w:trPr>
        <w:tc>
          <w:tcPr>
            <w:tcW w:w="884" w:type="dxa"/>
            <w:noWrap/>
            <w:vAlign w:val="center"/>
            <w:hideMark/>
          </w:tcPr>
          <w:p w14:paraId="41ED1FDD" w14:textId="77777777" w:rsidR="00165E08" w:rsidRPr="004E7CC1" w:rsidRDefault="00165E08" w:rsidP="00165E08">
            <w:pPr>
              <w:widowControl w:val="0"/>
              <w:jc w:val="center"/>
              <w:rPr>
                <w:rFonts w:ascii="Arial" w:hAnsi="Arial" w:cs="Arial"/>
                <w:sz w:val="20"/>
                <w:szCs w:val="20"/>
              </w:rPr>
            </w:pPr>
          </w:p>
        </w:tc>
        <w:tc>
          <w:tcPr>
            <w:tcW w:w="3874" w:type="dxa"/>
            <w:vAlign w:val="center"/>
            <w:hideMark/>
          </w:tcPr>
          <w:p w14:paraId="40EC3667"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w:t>
            </w:r>
          </w:p>
        </w:tc>
        <w:tc>
          <w:tcPr>
            <w:tcW w:w="1900" w:type="dxa"/>
            <w:noWrap/>
            <w:vAlign w:val="center"/>
            <w:hideMark/>
          </w:tcPr>
          <w:p w14:paraId="40EFF472" w14:textId="77777777" w:rsidR="00165E08" w:rsidRPr="004E7CC1" w:rsidRDefault="00165E08" w:rsidP="00165E08">
            <w:pPr>
              <w:widowControl w:val="0"/>
              <w:jc w:val="center"/>
              <w:rPr>
                <w:rFonts w:ascii="Arial" w:hAnsi="Arial" w:cs="Arial"/>
                <w:sz w:val="20"/>
                <w:szCs w:val="20"/>
              </w:rPr>
            </w:pPr>
          </w:p>
        </w:tc>
        <w:tc>
          <w:tcPr>
            <w:tcW w:w="2969" w:type="dxa"/>
            <w:vAlign w:val="center"/>
            <w:hideMark/>
          </w:tcPr>
          <w:p w14:paraId="508189E3" w14:textId="77777777" w:rsidR="00165E08" w:rsidRPr="004E7CC1" w:rsidRDefault="00165E08" w:rsidP="00165E08">
            <w:pPr>
              <w:widowControl w:val="0"/>
              <w:jc w:val="center"/>
              <w:rPr>
                <w:rFonts w:ascii="Arial" w:hAnsi="Arial" w:cs="Arial"/>
                <w:sz w:val="20"/>
                <w:szCs w:val="20"/>
              </w:rPr>
            </w:pPr>
          </w:p>
        </w:tc>
      </w:tr>
      <w:tr w:rsidR="00165E08" w:rsidRPr="004E7CC1" w14:paraId="720BB00B" w14:textId="77777777" w:rsidTr="00165E08">
        <w:trPr>
          <w:cantSplit/>
          <w:trHeight w:val="20"/>
        </w:trPr>
        <w:tc>
          <w:tcPr>
            <w:tcW w:w="884" w:type="dxa"/>
            <w:noWrap/>
            <w:vAlign w:val="center"/>
            <w:hideMark/>
          </w:tcPr>
          <w:p w14:paraId="7F657393"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2</w:t>
            </w:r>
          </w:p>
        </w:tc>
        <w:tc>
          <w:tcPr>
            <w:tcW w:w="3874" w:type="dxa"/>
            <w:vAlign w:val="center"/>
            <w:hideMark/>
          </w:tcPr>
          <w:p w14:paraId="720FBA85"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ПОЛНАЯ СЕБЕСТОИМОСТЬ ОТПУЩЕННОЙ ТЕПЛОВОЙ ЭНЕРГИИ</w:t>
            </w:r>
          </w:p>
        </w:tc>
        <w:tc>
          <w:tcPr>
            <w:tcW w:w="1900" w:type="dxa"/>
            <w:noWrap/>
            <w:vAlign w:val="center"/>
            <w:hideMark/>
          </w:tcPr>
          <w:p w14:paraId="607384B7"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4 230 189,54</w:t>
            </w:r>
          </w:p>
        </w:tc>
        <w:tc>
          <w:tcPr>
            <w:tcW w:w="2969" w:type="dxa"/>
            <w:vAlign w:val="center"/>
            <w:hideMark/>
          </w:tcPr>
          <w:p w14:paraId="4AB738D2" w14:textId="77777777" w:rsidR="00165E08" w:rsidRPr="004E7CC1" w:rsidRDefault="00165E08" w:rsidP="00165E08">
            <w:pPr>
              <w:widowControl w:val="0"/>
              <w:jc w:val="center"/>
              <w:rPr>
                <w:rFonts w:ascii="Arial" w:hAnsi="Arial" w:cs="Arial"/>
                <w:sz w:val="20"/>
                <w:szCs w:val="20"/>
              </w:rPr>
            </w:pPr>
          </w:p>
        </w:tc>
      </w:tr>
      <w:tr w:rsidR="00165E08" w:rsidRPr="004E7CC1" w14:paraId="6161A771" w14:textId="77777777" w:rsidTr="00165E08">
        <w:trPr>
          <w:cantSplit/>
          <w:trHeight w:val="20"/>
        </w:trPr>
        <w:tc>
          <w:tcPr>
            <w:tcW w:w="884" w:type="dxa"/>
            <w:noWrap/>
            <w:vAlign w:val="center"/>
            <w:hideMark/>
          </w:tcPr>
          <w:p w14:paraId="456D9B72"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w:t>
            </w:r>
          </w:p>
        </w:tc>
        <w:tc>
          <w:tcPr>
            <w:tcW w:w="3874" w:type="dxa"/>
            <w:vAlign w:val="center"/>
            <w:hideMark/>
          </w:tcPr>
          <w:p w14:paraId="18F12B3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Топливо (руб)</w:t>
            </w:r>
          </w:p>
        </w:tc>
        <w:tc>
          <w:tcPr>
            <w:tcW w:w="1900" w:type="dxa"/>
            <w:noWrap/>
            <w:vAlign w:val="center"/>
            <w:hideMark/>
          </w:tcPr>
          <w:p w14:paraId="7713F62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247 082,24</w:t>
            </w:r>
          </w:p>
        </w:tc>
        <w:tc>
          <w:tcPr>
            <w:tcW w:w="2969" w:type="dxa"/>
            <w:vAlign w:val="center"/>
            <w:hideMark/>
          </w:tcPr>
          <w:p w14:paraId="53D65AAE" w14:textId="77777777" w:rsidR="00165E08" w:rsidRPr="004E7CC1" w:rsidRDefault="00165E08" w:rsidP="00165E08">
            <w:pPr>
              <w:widowControl w:val="0"/>
              <w:jc w:val="center"/>
              <w:rPr>
                <w:rFonts w:ascii="Arial" w:hAnsi="Arial" w:cs="Arial"/>
                <w:sz w:val="20"/>
                <w:szCs w:val="20"/>
              </w:rPr>
            </w:pPr>
          </w:p>
        </w:tc>
      </w:tr>
      <w:tr w:rsidR="00165E08" w:rsidRPr="004E7CC1" w14:paraId="38636F74" w14:textId="77777777" w:rsidTr="00165E08">
        <w:trPr>
          <w:cantSplit/>
          <w:trHeight w:val="20"/>
        </w:trPr>
        <w:tc>
          <w:tcPr>
            <w:tcW w:w="884" w:type="dxa"/>
            <w:noWrap/>
            <w:vAlign w:val="center"/>
            <w:hideMark/>
          </w:tcPr>
          <w:p w14:paraId="7A6178E8"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2.</w:t>
            </w:r>
          </w:p>
        </w:tc>
        <w:tc>
          <w:tcPr>
            <w:tcW w:w="3874" w:type="dxa"/>
            <w:vAlign w:val="center"/>
            <w:hideMark/>
          </w:tcPr>
          <w:p w14:paraId="08685AD7"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топлива (т)</w:t>
            </w:r>
          </w:p>
        </w:tc>
        <w:tc>
          <w:tcPr>
            <w:tcW w:w="1900" w:type="dxa"/>
            <w:noWrap/>
            <w:vAlign w:val="center"/>
            <w:hideMark/>
          </w:tcPr>
          <w:p w14:paraId="267195A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9,81</w:t>
            </w:r>
          </w:p>
        </w:tc>
        <w:tc>
          <w:tcPr>
            <w:tcW w:w="2969" w:type="dxa"/>
            <w:vAlign w:val="center"/>
            <w:hideMark/>
          </w:tcPr>
          <w:p w14:paraId="6E867C82"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14:paraId="2A893305" w14:textId="77777777" w:rsidTr="00165E08">
        <w:trPr>
          <w:cantSplit/>
          <w:trHeight w:val="20"/>
        </w:trPr>
        <w:tc>
          <w:tcPr>
            <w:tcW w:w="884" w:type="dxa"/>
            <w:noWrap/>
            <w:vAlign w:val="center"/>
            <w:hideMark/>
          </w:tcPr>
          <w:p w14:paraId="59B78217"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w:t>
            </w:r>
          </w:p>
        </w:tc>
        <w:tc>
          <w:tcPr>
            <w:tcW w:w="3874" w:type="dxa"/>
            <w:vAlign w:val="center"/>
            <w:hideMark/>
          </w:tcPr>
          <w:p w14:paraId="70069B1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топлива (руб/т)</w:t>
            </w:r>
          </w:p>
        </w:tc>
        <w:tc>
          <w:tcPr>
            <w:tcW w:w="1900" w:type="dxa"/>
            <w:noWrap/>
            <w:vAlign w:val="center"/>
            <w:hideMark/>
          </w:tcPr>
          <w:p w14:paraId="4878F9C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14:paraId="64123BB3" w14:textId="77777777" w:rsidR="00165E08" w:rsidRPr="004E7CC1" w:rsidRDefault="00165E08" w:rsidP="00165E08">
            <w:pPr>
              <w:widowControl w:val="0"/>
              <w:jc w:val="center"/>
              <w:rPr>
                <w:rFonts w:ascii="Arial" w:hAnsi="Arial" w:cs="Arial"/>
                <w:sz w:val="20"/>
                <w:szCs w:val="20"/>
              </w:rPr>
            </w:pPr>
          </w:p>
        </w:tc>
      </w:tr>
      <w:tr w:rsidR="00165E08" w:rsidRPr="004E7CC1" w14:paraId="7DA15F65" w14:textId="77777777" w:rsidTr="00165E08">
        <w:trPr>
          <w:cantSplit/>
          <w:trHeight w:val="20"/>
        </w:trPr>
        <w:tc>
          <w:tcPr>
            <w:tcW w:w="884" w:type="dxa"/>
            <w:noWrap/>
            <w:vAlign w:val="center"/>
            <w:hideMark/>
          </w:tcPr>
          <w:p w14:paraId="6C771D5B"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1.</w:t>
            </w:r>
          </w:p>
        </w:tc>
        <w:tc>
          <w:tcPr>
            <w:tcW w:w="3874" w:type="dxa"/>
            <w:vAlign w:val="center"/>
            <w:hideMark/>
          </w:tcPr>
          <w:p w14:paraId="30AE2465"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закупочная топлива (руб/т)</w:t>
            </w:r>
          </w:p>
        </w:tc>
        <w:tc>
          <w:tcPr>
            <w:tcW w:w="1900" w:type="dxa"/>
            <w:noWrap/>
            <w:vAlign w:val="center"/>
            <w:hideMark/>
          </w:tcPr>
          <w:p w14:paraId="23B705BE"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14:paraId="3F6415B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счетов фактур 2019 года</w:t>
            </w:r>
          </w:p>
        </w:tc>
      </w:tr>
      <w:tr w:rsidR="00165E08" w:rsidRPr="004E7CC1" w14:paraId="193D3BA3" w14:textId="77777777" w:rsidTr="00165E08">
        <w:trPr>
          <w:cantSplit/>
          <w:trHeight w:val="20"/>
        </w:trPr>
        <w:tc>
          <w:tcPr>
            <w:tcW w:w="884" w:type="dxa"/>
            <w:noWrap/>
            <w:vAlign w:val="center"/>
            <w:hideMark/>
          </w:tcPr>
          <w:p w14:paraId="32D5B10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2.</w:t>
            </w:r>
          </w:p>
        </w:tc>
        <w:tc>
          <w:tcPr>
            <w:tcW w:w="3874" w:type="dxa"/>
            <w:vAlign w:val="center"/>
            <w:hideMark/>
          </w:tcPr>
          <w:p w14:paraId="4AF66098"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доставки топлива (руб/т)</w:t>
            </w:r>
          </w:p>
        </w:tc>
        <w:tc>
          <w:tcPr>
            <w:tcW w:w="1900" w:type="dxa"/>
            <w:noWrap/>
            <w:vAlign w:val="center"/>
            <w:hideMark/>
          </w:tcPr>
          <w:p w14:paraId="68E48062"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14:paraId="211E0F4A" w14:textId="77777777" w:rsidR="00165E08" w:rsidRPr="004E7CC1" w:rsidRDefault="00165E08" w:rsidP="00165E08">
            <w:pPr>
              <w:widowControl w:val="0"/>
              <w:jc w:val="center"/>
              <w:rPr>
                <w:rFonts w:ascii="Arial" w:hAnsi="Arial" w:cs="Arial"/>
                <w:sz w:val="20"/>
                <w:szCs w:val="20"/>
              </w:rPr>
            </w:pPr>
          </w:p>
        </w:tc>
      </w:tr>
      <w:tr w:rsidR="00165E08" w:rsidRPr="004E7CC1" w14:paraId="43755054" w14:textId="77777777" w:rsidTr="00165E08">
        <w:trPr>
          <w:cantSplit/>
          <w:trHeight w:val="20"/>
        </w:trPr>
        <w:tc>
          <w:tcPr>
            <w:tcW w:w="884" w:type="dxa"/>
            <w:noWrap/>
            <w:vAlign w:val="center"/>
            <w:hideMark/>
          </w:tcPr>
          <w:p w14:paraId="5D25A71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4.</w:t>
            </w:r>
          </w:p>
        </w:tc>
        <w:tc>
          <w:tcPr>
            <w:tcW w:w="3874" w:type="dxa"/>
            <w:vAlign w:val="center"/>
            <w:hideMark/>
          </w:tcPr>
          <w:p w14:paraId="088722A0"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Электроэнергия (руб)</w:t>
            </w:r>
          </w:p>
        </w:tc>
        <w:tc>
          <w:tcPr>
            <w:tcW w:w="1900" w:type="dxa"/>
            <w:noWrap/>
            <w:vAlign w:val="center"/>
            <w:hideMark/>
          </w:tcPr>
          <w:p w14:paraId="434819BC"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14:paraId="40101152"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Учет эл/энергии в Управлении образования</w:t>
            </w:r>
          </w:p>
        </w:tc>
      </w:tr>
      <w:tr w:rsidR="00165E08" w:rsidRPr="004E7CC1" w14:paraId="0502CA6F" w14:textId="77777777" w:rsidTr="00165E08">
        <w:trPr>
          <w:cantSplit/>
          <w:trHeight w:val="20"/>
        </w:trPr>
        <w:tc>
          <w:tcPr>
            <w:tcW w:w="884" w:type="dxa"/>
            <w:noWrap/>
            <w:vAlign w:val="center"/>
            <w:hideMark/>
          </w:tcPr>
          <w:p w14:paraId="069782AE"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w:t>
            </w:r>
          </w:p>
        </w:tc>
        <w:tc>
          <w:tcPr>
            <w:tcW w:w="3874" w:type="dxa"/>
            <w:vAlign w:val="center"/>
            <w:hideMark/>
          </w:tcPr>
          <w:p w14:paraId="7D7D10B8"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электроэнергии (тыс.кВт)</w:t>
            </w:r>
          </w:p>
        </w:tc>
        <w:tc>
          <w:tcPr>
            <w:tcW w:w="1900" w:type="dxa"/>
            <w:noWrap/>
            <w:vAlign w:val="center"/>
            <w:hideMark/>
          </w:tcPr>
          <w:p w14:paraId="41F755E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noWrap/>
            <w:vAlign w:val="center"/>
            <w:hideMark/>
          </w:tcPr>
          <w:p w14:paraId="48A88BAA" w14:textId="77777777" w:rsidR="00165E08" w:rsidRPr="004E7CC1" w:rsidRDefault="00165E08" w:rsidP="00165E08">
            <w:pPr>
              <w:widowControl w:val="0"/>
              <w:jc w:val="center"/>
              <w:rPr>
                <w:rFonts w:ascii="Arial" w:hAnsi="Arial" w:cs="Arial"/>
                <w:sz w:val="20"/>
                <w:szCs w:val="20"/>
              </w:rPr>
            </w:pPr>
          </w:p>
        </w:tc>
      </w:tr>
      <w:tr w:rsidR="00165E08" w:rsidRPr="004E7CC1" w14:paraId="3D14CBFF" w14:textId="77777777" w:rsidTr="00165E08">
        <w:trPr>
          <w:cantSplit/>
          <w:trHeight w:val="20"/>
        </w:trPr>
        <w:tc>
          <w:tcPr>
            <w:tcW w:w="884" w:type="dxa"/>
            <w:noWrap/>
            <w:vAlign w:val="center"/>
            <w:hideMark/>
          </w:tcPr>
          <w:p w14:paraId="571CB759"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6.</w:t>
            </w:r>
          </w:p>
        </w:tc>
        <w:tc>
          <w:tcPr>
            <w:tcW w:w="3874" w:type="dxa"/>
            <w:noWrap/>
            <w:vAlign w:val="center"/>
            <w:hideMark/>
          </w:tcPr>
          <w:p w14:paraId="03B2C5ED"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электроэнергию (руб/кВт)</w:t>
            </w:r>
          </w:p>
        </w:tc>
        <w:tc>
          <w:tcPr>
            <w:tcW w:w="1900" w:type="dxa"/>
            <w:noWrap/>
            <w:vAlign w:val="center"/>
            <w:hideMark/>
          </w:tcPr>
          <w:p w14:paraId="7C5FBA7C"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50</w:t>
            </w:r>
          </w:p>
        </w:tc>
        <w:tc>
          <w:tcPr>
            <w:tcW w:w="2969" w:type="dxa"/>
            <w:vAlign w:val="center"/>
            <w:hideMark/>
          </w:tcPr>
          <w:p w14:paraId="7F821962" w14:textId="77777777" w:rsidR="00165E08" w:rsidRPr="004E7CC1" w:rsidRDefault="00165E08" w:rsidP="00165E08">
            <w:pPr>
              <w:widowControl w:val="0"/>
              <w:jc w:val="center"/>
              <w:rPr>
                <w:rFonts w:ascii="Arial" w:hAnsi="Arial" w:cs="Arial"/>
                <w:sz w:val="20"/>
                <w:szCs w:val="20"/>
              </w:rPr>
            </w:pPr>
          </w:p>
        </w:tc>
      </w:tr>
      <w:tr w:rsidR="00165E08" w:rsidRPr="004E7CC1" w14:paraId="691B5E1A" w14:textId="77777777" w:rsidTr="00165E08">
        <w:trPr>
          <w:cantSplit/>
          <w:trHeight w:val="20"/>
        </w:trPr>
        <w:tc>
          <w:tcPr>
            <w:tcW w:w="884" w:type="dxa"/>
            <w:noWrap/>
            <w:vAlign w:val="center"/>
            <w:hideMark/>
          </w:tcPr>
          <w:p w14:paraId="61E2D82A"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7.</w:t>
            </w:r>
          </w:p>
        </w:tc>
        <w:tc>
          <w:tcPr>
            <w:tcW w:w="3874" w:type="dxa"/>
            <w:noWrap/>
            <w:vAlign w:val="center"/>
            <w:hideMark/>
          </w:tcPr>
          <w:p w14:paraId="568BBDFD"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Вода (руб)</w:t>
            </w:r>
          </w:p>
        </w:tc>
        <w:tc>
          <w:tcPr>
            <w:tcW w:w="1900" w:type="dxa"/>
            <w:noWrap/>
            <w:vAlign w:val="center"/>
            <w:hideMark/>
          </w:tcPr>
          <w:p w14:paraId="4A0480FB"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 113,58</w:t>
            </w:r>
          </w:p>
        </w:tc>
        <w:tc>
          <w:tcPr>
            <w:tcW w:w="2969" w:type="dxa"/>
            <w:vAlign w:val="center"/>
            <w:hideMark/>
          </w:tcPr>
          <w:p w14:paraId="29D4F08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Водоснабжение МУП "Тепловодстрой Сервис"</w:t>
            </w:r>
          </w:p>
        </w:tc>
      </w:tr>
      <w:tr w:rsidR="00165E08" w:rsidRPr="004E7CC1" w14:paraId="1464BA66" w14:textId="77777777" w:rsidTr="00165E08">
        <w:trPr>
          <w:cantSplit/>
          <w:trHeight w:val="20"/>
        </w:trPr>
        <w:tc>
          <w:tcPr>
            <w:tcW w:w="884" w:type="dxa"/>
            <w:noWrap/>
            <w:vAlign w:val="center"/>
            <w:hideMark/>
          </w:tcPr>
          <w:p w14:paraId="59F5F219"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8.</w:t>
            </w:r>
          </w:p>
        </w:tc>
        <w:tc>
          <w:tcPr>
            <w:tcW w:w="3874" w:type="dxa"/>
            <w:noWrap/>
            <w:vAlign w:val="center"/>
            <w:hideMark/>
          </w:tcPr>
          <w:p w14:paraId="4B557D14"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воды (м.куб)</w:t>
            </w:r>
          </w:p>
        </w:tc>
        <w:tc>
          <w:tcPr>
            <w:tcW w:w="1900" w:type="dxa"/>
            <w:noWrap/>
            <w:vAlign w:val="center"/>
            <w:hideMark/>
          </w:tcPr>
          <w:p w14:paraId="29AC337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8,52</w:t>
            </w:r>
          </w:p>
        </w:tc>
        <w:tc>
          <w:tcPr>
            <w:tcW w:w="2969" w:type="dxa"/>
            <w:vAlign w:val="center"/>
            <w:hideMark/>
          </w:tcPr>
          <w:p w14:paraId="4E4050B3" w14:textId="77777777" w:rsidR="00165E08" w:rsidRPr="004E7CC1" w:rsidRDefault="00165E08" w:rsidP="00165E08">
            <w:pPr>
              <w:widowControl w:val="0"/>
              <w:jc w:val="center"/>
              <w:rPr>
                <w:rFonts w:ascii="Arial" w:hAnsi="Arial" w:cs="Arial"/>
                <w:sz w:val="20"/>
                <w:szCs w:val="20"/>
              </w:rPr>
            </w:pPr>
          </w:p>
        </w:tc>
      </w:tr>
      <w:tr w:rsidR="00165E08" w:rsidRPr="004E7CC1" w14:paraId="2107369E" w14:textId="77777777" w:rsidTr="00165E08">
        <w:trPr>
          <w:cantSplit/>
          <w:trHeight w:val="20"/>
        </w:trPr>
        <w:tc>
          <w:tcPr>
            <w:tcW w:w="884" w:type="dxa"/>
            <w:noWrap/>
            <w:vAlign w:val="center"/>
            <w:hideMark/>
          </w:tcPr>
          <w:p w14:paraId="774F8696"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9.</w:t>
            </w:r>
          </w:p>
        </w:tc>
        <w:tc>
          <w:tcPr>
            <w:tcW w:w="3874" w:type="dxa"/>
            <w:vAlign w:val="center"/>
            <w:hideMark/>
          </w:tcPr>
          <w:p w14:paraId="40EB16C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воду (руб/м.куб)</w:t>
            </w:r>
          </w:p>
        </w:tc>
        <w:tc>
          <w:tcPr>
            <w:tcW w:w="1900" w:type="dxa"/>
            <w:noWrap/>
            <w:vAlign w:val="center"/>
            <w:hideMark/>
          </w:tcPr>
          <w:p w14:paraId="15D6053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60,58</w:t>
            </w:r>
          </w:p>
        </w:tc>
        <w:tc>
          <w:tcPr>
            <w:tcW w:w="2969" w:type="dxa"/>
            <w:vAlign w:val="center"/>
            <w:hideMark/>
          </w:tcPr>
          <w:p w14:paraId="4E940EC3" w14:textId="77777777" w:rsidR="00165E08" w:rsidRPr="004E7CC1" w:rsidRDefault="00165E08" w:rsidP="00165E08">
            <w:pPr>
              <w:widowControl w:val="0"/>
              <w:jc w:val="center"/>
              <w:rPr>
                <w:rFonts w:ascii="Arial" w:hAnsi="Arial" w:cs="Arial"/>
                <w:sz w:val="20"/>
                <w:szCs w:val="20"/>
              </w:rPr>
            </w:pPr>
          </w:p>
        </w:tc>
      </w:tr>
      <w:tr w:rsidR="00165E08" w:rsidRPr="004E7CC1" w14:paraId="2172C26F" w14:textId="77777777" w:rsidTr="00165E08">
        <w:trPr>
          <w:cantSplit/>
          <w:trHeight w:val="20"/>
        </w:trPr>
        <w:tc>
          <w:tcPr>
            <w:tcW w:w="884" w:type="dxa"/>
            <w:noWrap/>
            <w:vAlign w:val="center"/>
            <w:hideMark/>
          </w:tcPr>
          <w:p w14:paraId="2CC714D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0.</w:t>
            </w:r>
          </w:p>
        </w:tc>
        <w:tc>
          <w:tcPr>
            <w:tcW w:w="3874" w:type="dxa"/>
            <w:vAlign w:val="center"/>
            <w:hideMark/>
          </w:tcPr>
          <w:p w14:paraId="6C76E327"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Амортизация основных средств</w:t>
            </w:r>
          </w:p>
        </w:tc>
        <w:tc>
          <w:tcPr>
            <w:tcW w:w="1900" w:type="dxa"/>
            <w:noWrap/>
            <w:vAlign w:val="center"/>
            <w:hideMark/>
          </w:tcPr>
          <w:p w14:paraId="27F53CB7"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14:paraId="0627018A"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Не учтена в тарифе</w:t>
            </w:r>
          </w:p>
        </w:tc>
      </w:tr>
      <w:tr w:rsidR="00165E08" w:rsidRPr="004E7CC1" w14:paraId="2EF84FA8" w14:textId="77777777" w:rsidTr="00165E08">
        <w:trPr>
          <w:cantSplit/>
          <w:trHeight w:val="20"/>
        </w:trPr>
        <w:tc>
          <w:tcPr>
            <w:tcW w:w="884" w:type="dxa"/>
            <w:noWrap/>
            <w:vAlign w:val="center"/>
            <w:hideMark/>
          </w:tcPr>
          <w:p w14:paraId="4A99D1B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lastRenderedPageBreak/>
              <w:t>2.11.</w:t>
            </w:r>
          </w:p>
        </w:tc>
        <w:tc>
          <w:tcPr>
            <w:tcW w:w="3874" w:type="dxa"/>
            <w:vAlign w:val="center"/>
            <w:hideMark/>
          </w:tcPr>
          <w:p w14:paraId="0A1079C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Ремонт и техническое обслуживание или резерв на оплату капитального ремонта</w:t>
            </w:r>
          </w:p>
        </w:tc>
        <w:tc>
          <w:tcPr>
            <w:tcW w:w="1900" w:type="dxa"/>
            <w:noWrap/>
            <w:vAlign w:val="center"/>
            <w:hideMark/>
          </w:tcPr>
          <w:p w14:paraId="351CCEFD"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9 454,16</w:t>
            </w:r>
          </w:p>
        </w:tc>
        <w:tc>
          <w:tcPr>
            <w:tcW w:w="2969" w:type="dxa"/>
            <w:vAlign w:val="center"/>
            <w:hideMark/>
          </w:tcPr>
          <w:p w14:paraId="2D3D97E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Текущий ремонт согласно калькуляции с. Кайтанак (модульная) -36229,68руб, с. Огневка - 43224,48руб.</w:t>
            </w:r>
          </w:p>
        </w:tc>
      </w:tr>
      <w:tr w:rsidR="00165E08" w:rsidRPr="004E7CC1" w14:paraId="7F7C4821" w14:textId="77777777" w:rsidTr="00165E08">
        <w:trPr>
          <w:cantSplit/>
          <w:trHeight w:val="20"/>
        </w:trPr>
        <w:tc>
          <w:tcPr>
            <w:tcW w:w="884" w:type="dxa"/>
            <w:noWrap/>
            <w:vAlign w:val="center"/>
            <w:hideMark/>
          </w:tcPr>
          <w:p w14:paraId="0714AD5C"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w:t>
            </w:r>
          </w:p>
        </w:tc>
        <w:tc>
          <w:tcPr>
            <w:tcW w:w="3874" w:type="dxa"/>
            <w:vAlign w:val="center"/>
            <w:hideMark/>
          </w:tcPr>
          <w:p w14:paraId="3F4B6748"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w:t>
            </w:r>
          </w:p>
        </w:tc>
        <w:tc>
          <w:tcPr>
            <w:tcW w:w="1900" w:type="dxa"/>
            <w:noWrap/>
            <w:vAlign w:val="center"/>
            <w:hideMark/>
          </w:tcPr>
          <w:p w14:paraId="4AC60C39"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331 650,87</w:t>
            </w:r>
          </w:p>
        </w:tc>
        <w:tc>
          <w:tcPr>
            <w:tcW w:w="2969" w:type="dxa"/>
            <w:vAlign w:val="center"/>
            <w:hideMark/>
          </w:tcPr>
          <w:p w14:paraId="2ACFC318" w14:textId="77777777" w:rsidR="00165E08" w:rsidRPr="004E7CC1" w:rsidRDefault="00165E08" w:rsidP="00165E08">
            <w:pPr>
              <w:widowControl w:val="0"/>
              <w:jc w:val="center"/>
              <w:rPr>
                <w:rFonts w:ascii="Arial" w:hAnsi="Arial" w:cs="Arial"/>
                <w:sz w:val="20"/>
                <w:szCs w:val="20"/>
              </w:rPr>
            </w:pPr>
          </w:p>
        </w:tc>
      </w:tr>
      <w:tr w:rsidR="00165E08" w:rsidRPr="004E7CC1" w14:paraId="1B586B60" w14:textId="77777777" w:rsidTr="00165E08">
        <w:trPr>
          <w:cantSplit/>
          <w:trHeight w:val="20"/>
        </w:trPr>
        <w:tc>
          <w:tcPr>
            <w:tcW w:w="884" w:type="dxa"/>
            <w:noWrap/>
            <w:vAlign w:val="center"/>
            <w:hideMark/>
          </w:tcPr>
          <w:p w14:paraId="5DE8271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1.</w:t>
            </w:r>
          </w:p>
        </w:tc>
        <w:tc>
          <w:tcPr>
            <w:tcW w:w="3874" w:type="dxa"/>
            <w:vAlign w:val="center"/>
            <w:hideMark/>
          </w:tcPr>
          <w:p w14:paraId="2E30054E"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производственных рабочих</w:t>
            </w:r>
          </w:p>
        </w:tc>
        <w:tc>
          <w:tcPr>
            <w:tcW w:w="1900" w:type="dxa"/>
            <w:noWrap/>
            <w:vAlign w:val="center"/>
            <w:hideMark/>
          </w:tcPr>
          <w:p w14:paraId="03484F6A"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137 491,70</w:t>
            </w:r>
          </w:p>
        </w:tc>
        <w:tc>
          <w:tcPr>
            <w:tcW w:w="2969" w:type="dxa"/>
            <w:vAlign w:val="center"/>
            <w:hideMark/>
          </w:tcPr>
          <w:p w14:paraId="081B535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машинистов (кочегаров) отельных</w:t>
            </w:r>
          </w:p>
        </w:tc>
      </w:tr>
      <w:tr w:rsidR="00165E08" w:rsidRPr="004E7CC1" w14:paraId="185D3385" w14:textId="77777777" w:rsidTr="00165E08">
        <w:trPr>
          <w:cantSplit/>
          <w:trHeight w:val="20"/>
        </w:trPr>
        <w:tc>
          <w:tcPr>
            <w:tcW w:w="884" w:type="dxa"/>
            <w:noWrap/>
            <w:vAlign w:val="center"/>
            <w:hideMark/>
          </w:tcPr>
          <w:p w14:paraId="2A1C12A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2.</w:t>
            </w:r>
          </w:p>
        </w:tc>
        <w:tc>
          <w:tcPr>
            <w:tcW w:w="3874" w:type="dxa"/>
            <w:vAlign w:val="center"/>
            <w:hideMark/>
          </w:tcPr>
          <w:p w14:paraId="1203E0D4"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цеховых рабочих</w:t>
            </w:r>
          </w:p>
        </w:tc>
        <w:tc>
          <w:tcPr>
            <w:tcW w:w="1900" w:type="dxa"/>
            <w:noWrap/>
            <w:vAlign w:val="center"/>
            <w:hideMark/>
          </w:tcPr>
          <w:p w14:paraId="39D4EC89"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6 148,71</w:t>
            </w:r>
          </w:p>
        </w:tc>
        <w:tc>
          <w:tcPr>
            <w:tcW w:w="2969" w:type="dxa"/>
            <w:vAlign w:val="center"/>
            <w:hideMark/>
          </w:tcPr>
          <w:p w14:paraId="388318DA"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слесарей, электромонтера, электрогазосварщик</w:t>
            </w:r>
          </w:p>
        </w:tc>
      </w:tr>
      <w:tr w:rsidR="00165E08" w:rsidRPr="004E7CC1" w14:paraId="3EE2E138" w14:textId="77777777" w:rsidTr="00165E08">
        <w:trPr>
          <w:cantSplit/>
          <w:trHeight w:val="20"/>
        </w:trPr>
        <w:tc>
          <w:tcPr>
            <w:tcW w:w="884" w:type="dxa"/>
            <w:noWrap/>
            <w:vAlign w:val="center"/>
            <w:hideMark/>
          </w:tcPr>
          <w:p w14:paraId="4A8E445E"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3.</w:t>
            </w:r>
          </w:p>
        </w:tc>
        <w:tc>
          <w:tcPr>
            <w:tcW w:w="3874" w:type="dxa"/>
            <w:vAlign w:val="center"/>
            <w:hideMark/>
          </w:tcPr>
          <w:p w14:paraId="4EE195D3"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АУП</w:t>
            </w:r>
          </w:p>
        </w:tc>
        <w:tc>
          <w:tcPr>
            <w:tcW w:w="1900" w:type="dxa"/>
            <w:noWrap/>
            <w:vAlign w:val="center"/>
            <w:hideMark/>
          </w:tcPr>
          <w:p w14:paraId="3F3DAB06"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58 010,46</w:t>
            </w:r>
          </w:p>
        </w:tc>
        <w:tc>
          <w:tcPr>
            <w:tcW w:w="2969" w:type="dxa"/>
            <w:vAlign w:val="center"/>
            <w:hideMark/>
          </w:tcPr>
          <w:p w14:paraId="3BD6EA2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директора</w:t>
            </w:r>
          </w:p>
        </w:tc>
      </w:tr>
      <w:tr w:rsidR="00165E08" w:rsidRPr="004E7CC1" w14:paraId="15AFB6C0" w14:textId="77777777" w:rsidTr="00165E08">
        <w:trPr>
          <w:cantSplit/>
          <w:trHeight w:val="20"/>
        </w:trPr>
        <w:tc>
          <w:tcPr>
            <w:tcW w:w="884" w:type="dxa"/>
            <w:noWrap/>
            <w:vAlign w:val="center"/>
            <w:hideMark/>
          </w:tcPr>
          <w:p w14:paraId="20E6FA83"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w:t>
            </w:r>
          </w:p>
        </w:tc>
        <w:tc>
          <w:tcPr>
            <w:tcW w:w="3874" w:type="dxa"/>
            <w:vAlign w:val="center"/>
            <w:hideMark/>
          </w:tcPr>
          <w:p w14:paraId="58252CE9"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Отчисления на оплату труда </w:t>
            </w:r>
          </w:p>
        </w:tc>
        <w:tc>
          <w:tcPr>
            <w:tcW w:w="1900" w:type="dxa"/>
            <w:noWrap/>
            <w:vAlign w:val="center"/>
            <w:hideMark/>
          </w:tcPr>
          <w:p w14:paraId="2538BEC3"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02 158,56</w:t>
            </w:r>
          </w:p>
        </w:tc>
        <w:tc>
          <w:tcPr>
            <w:tcW w:w="2969" w:type="dxa"/>
            <w:vAlign w:val="center"/>
            <w:hideMark/>
          </w:tcPr>
          <w:p w14:paraId="0CFB09B2" w14:textId="77777777" w:rsidR="00165E08" w:rsidRPr="004E7CC1" w:rsidRDefault="00165E08" w:rsidP="00165E08">
            <w:pPr>
              <w:widowControl w:val="0"/>
              <w:jc w:val="center"/>
              <w:rPr>
                <w:rFonts w:ascii="Arial" w:hAnsi="Arial" w:cs="Arial"/>
                <w:sz w:val="20"/>
                <w:szCs w:val="20"/>
              </w:rPr>
            </w:pPr>
          </w:p>
        </w:tc>
      </w:tr>
      <w:tr w:rsidR="00165E08" w:rsidRPr="004E7CC1" w14:paraId="4695B259" w14:textId="77777777" w:rsidTr="00165E08">
        <w:trPr>
          <w:cantSplit/>
          <w:trHeight w:val="20"/>
        </w:trPr>
        <w:tc>
          <w:tcPr>
            <w:tcW w:w="884" w:type="dxa"/>
            <w:noWrap/>
            <w:vAlign w:val="center"/>
            <w:hideMark/>
          </w:tcPr>
          <w:p w14:paraId="1102A95D"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1.</w:t>
            </w:r>
          </w:p>
        </w:tc>
        <w:tc>
          <w:tcPr>
            <w:tcW w:w="3874" w:type="dxa"/>
            <w:vAlign w:val="center"/>
            <w:hideMark/>
          </w:tcPr>
          <w:p w14:paraId="2E27FE72"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производственных рабочих</w:t>
            </w:r>
          </w:p>
        </w:tc>
        <w:tc>
          <w:tcPr>
            <w:tcW w:w="1900" w:type="dxa"/>
            <w:noWrap/>
            <w:vAlign w:val="center"/>
            <w:hideMark/>
          </w:tcPr>
          <w:p w14:paraId="4F5934F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3 522,49</w:t>
            </w:r>
          </w:p>
        </w:tc>
        <w:tc>
          <w:tcPr>
            <w:tcW w:w="2969" w:type="dxa"/>
            <w:vAlign w:val="center"/>
            <w:hideMark/>
          </w:tcPr>
          <w:p w14:paraId="2C5150CE" w14:textId="77777777" w:rsidR="00165E08" w:rsidRPr="004E7CC1" w:rsidRDefault="00165E08" w:rsidP="00165E08">
            <w:pPr>
              <w:widowControl w:val="0"/>
              <w:jc w:val="center"/>
              <w:rPr>
                <w:rFonts w:ascii="Arial" w:hAnsi="Arial" w:cs="Arial"/>
                <w:sz w:val="20"/>
                <w:szCs w:val="20"/>
              </w:rPr>
            </w:pPr>
          </w:p>
        </w:tc>
      </w:tr>
      <w:tr w:rsidR="00165E08" w:rsidRPr="004E7CC1" w14:paraId="2F3850F0" w14:textId="77777777" w:rsidTr="00165E08">
        <w:trPr>
          <w:cantSplit/>
          <w:trHeight w:val="20"/>
        </w:trPr>
        <w:tc>
          <w:tcPr>
            <w:tcW w:w="884" w:type="dxa"/>
            <w:noWrap/>
            <w:vAlign w:val="center"/>
            <w:hideMark/>
          </w:tcPr>
          <w:p w14:paraId="77E7CD0E"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2.</w:t>
            </w:r>
          </w:p>
        </w:tc>
        <w:tc>
          <w:tcPr>
            <w:tcW w:w="3874" w:type="dxa"/>
            <w:vAlign w:val="center"/>
            <w:hideMark/>
          </w:tcPr>
          <w:p w14:paraId="12B2924B"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цеховых рабочих</w:t>
            </w:r>
          </w:p>
        </w:tc>
        <w:tc>
          <w:tcPr>
            <w:tcW w:w="1900" w:type="dxa"/>
            <w:noWrap/>
            <w:vAlign w:val="center"/>
            <w:hideMark/>
          </w:tcPr>
          <w:p w14:paraId="67A2F2A1"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1 116,91</w:t>
            </w:r>
          </w:p>
        </w:tc>
        <w:tc>
          <w:tcPr>
            <w:tcW w:w="2969" w:type="dxa"/>
            <w:vAlign w:val="center"/>
            <w:hideMark/>
          </w:tcPr>
          <w:p w14:paraId="7142EAD8" w14:textId="77777777" w:rsidR="00165E08" w:rsidRPr="004E7CC1" w:rsidRDefault="00165E08" w:rsidP="00165E08">
            <w:pPr>
              <w:widowControl w:val="0"/>
              <w:jc w:val="center"/>
              <w:rPr>
                <w:rFonts w:ascii="Arial" w:hAnsi="Arial" w:cs="Arial"/>
                <w:sz w:val="20"/>
                <w:szCs w:val="20"/>
              </w:rPr>
            </w:pPr>
          </w:p>
        </w:tc>
      </w:tr>
      <w:tr w:rsidR="00165E08" w:rsidRPr="004E7CC1" w14:paraId="7F31B940" w14:textId="77777777" w:rsidTr="00165E08">
        <w:trPr>
          <w:cantSplit/>
          <w:trHeight w:val="20"/>
        </w:trPr>
        <w:tc>
          <w:tcPr>
            <w:tcW w:w="884" w:type="dxa"/>
            <w:noWrap/>
            <w:vAlign w:val="center"/>
            <w:hideMark/>
          </w:tcPr>
          <w:p w14:paraId="1E85D364"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3.</w:t>
            </w:r>
          </w:p>
        </w:tc>
        <w:tc>
          <w:tcPr>
            <w:tcW w:w="3874" w:type="dxa"/>
            <w:vAlign w:val="center"/>
            <w:hideMark/>
          </w:tcPr>
          <w:p w14:paraId="0F0B72C1"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АУП</w:t>
            </w:r>
          </w:p>
        </w:tc>
        <w:tc>
          <w:tcPr>
            <w:tcW w:w="1900" w:type="dxa"/>
            <w:noWrap/>
            <w:vAlign w:val="center"/>
            <w:hideMark/>
          </w:tcPr>
          <w:p w14:paraId="453E1E45"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519,16</w:t>
            </w:r>
          </w:p>
        </w:tc>
        <w:tc>
          <w:tcPr>
            <w:tcW w:w="2969" w:type="dxa"/>
            <w:vAlign w:val="center"/>
            <w:hideMark/>
          </w:tcPr>
          <w:p w14:paraId="7B1C13D5" w14:textId="77777777" w:rsidR="00165E08" w:rsidRPr="004E7CC1" w:rsidRDefault="00165E08" w:rsidP="00165E08">
            <w:pPr>
              <w:widowControl w:val="0"/>
              <w:jc w:val="center"/>
              <w:rPr>
                <w:rFonts w:ascii="Arial" w:hAnsi="Arial" w:cs="Arial"/>
                <w:sz w:val="20"/>
                <w:szCs w:val="20"/>
              </w:rPr>
            </w:pPr>
          </w:p>
        </w:tc>
      </w:tr>
      <w:tr w:rsidR="00165E08" w:rsidRPr="004E7CC1" w14:paraId="1E502625" w14:textId="77777777" w:rsidTr="00165E08">
        <w:trPr>
          <w:cantSplit/>
          <w:trHeight w:val="20"/>
        </w:trPr>
        <w:tc>
          <w:tcPr>
            <w:tcW w:w="884" w:type="dxa"/>
            <w:noWrap/>
            <w:vAlign w:val="center"/>
            <w:hideMark/>
          </w:tcPr>
          <w:p w14:paraId="319CDB97"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4.</w:t>
            </w:r>
          </w:p>
        </w:tc>
        <w:tc>
          <w:tcPr>
            <w:tcW w:w="3874" w:type="dxa"/>
            <w:vAlign w:val="center"/>
            <w:hideMark/>
          </w:tcPr>
          <w:p w14:paraId="69A0F5C3"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Общеэксплуатационные расходы</w:t>
            </w:r>
          </w:p>
        </w:tc>
        <w:tc>
          <w:tcPr>
            <w:tcW w:w="1900" w:type="dxa"/>
            <w:noWrap/>
            <w:vAlign w:val="center"/>
            <w:hideMark/>
          </w:tcPr>
          <w:p w14:paraId="5F0125BC"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973 334,13</w:t>
            </w:r>
          </w:p>
        </w:tc>
        <w:tc>
          <w:tcPr>
            <w:tcW w:w="2969" w:type="dxa"/>
            <w:vAlign w:val="center"/>
            <w:hideMark/>
          </w:tcPr>
          <w:p w14:paraId="4A118CB7"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14:paraId="58DE2704" w14:textId="77777777" w:rsidTr="00165E08">
        <w:trPr>
          <w:cantSplit/>
          <w:trHeight w:val="20"/>
        </w:trPr>
        <w:tc>
          <w:tcPr>
            <w:tcW w:w="884" w:type="dxa"/>
            <w:noWrap/>
            <w:vAlign w:val="center"/>
            <w:hideMark/>
          </w:tcPr>
          <w:p w14:paraId="03D40EDF"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5.</w:t>
            </w:r>
          </w:p>
        </w:tc>
        <w:tc>
          <w:tcPr>
            <w:tcW w:w="3874" w:type="dxa"/>
            <w:vAlign w:val="center"/>
            <w:hideMark/>
          </w:tcPr>
          <w:p w14:paraId="794B21AD"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 цеховые расходы</w:t>
            </w:r>
          </w:p>
        </w:tc>
        <w:tc>
          <w:tcPr>
            <w:tcW w:w="1900" w:type="dxa"/>
            <w:noWrap/>
            <w:vAlign w:val="center"/>
            <w:hideMark/>
          </w:tcPr>
          <w:p w14:paraId="5257F18B"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57 666,05</w:t>
            </w:r>
          </w:p>
        </w:tc>
        <w:tc>
          <w:tcPr>
            <w:tcW w:w="2969" w:type="dxa"/>
            <w:vAlign w:val="center"/>
            <w:hideMark/>
          </w:tcPr>
          <w:p w14:paraId="12DA398A"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14:paraId="2514AFF0" w14:textId="77777777" w:rsidTr="00165E08">
        <w:trPr>
          <w:cantSplit/>
          <w:trHeight w:val="20"/>
        </w:trPr>
        <w:tc>
          <w:tcPr>
            <w:tcW w:w="884" w:type="dxa"/>
            <w:noWrap/>
            <w:vAlign w:val="center"/>
            <w:hideMark/>
          </w:tcPr>
          <w:p w14:paraId="5D8BB405"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6.</w:t>
            </w:r>
          </w:p>
        </w:tc>
        <w:tc>
          <w:tcPr>
            <w:tcW w:w="3874" w:type="dxa"/>
            <w:vAlign w:val="center"/>
            <w:hideMark/>
          </w:tcPr>
          <w:p w14:paraId="53860F6A" w14:textId="77777777"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ы на оплату налогов, сборов и других обязательных платежей</w:t>
            </w:r>
          </w:p>
        </w:tc>
        <w:tc>
          <w:tcPr>
            <w:tcW w:w="1900" w:type="dxa"/>
            <w:noWrap/>
            <w:vAlign w:val="center"/>
            <w:hideMark/>
          </w:tcPr>
          <w:p w14:paraId="590A290D"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729,95</w:t>
            </w:r>
          </w:p>
        </w:tc>
        <w:tc>
          <w:tcPr>
            <w:tcW w:w="2969" w:type="dxa"/>
            <w:vAlign w:val="center"/>
            <w:hideMark/>
          </w:tcPr>
          <w:p w14:paraId="75D5C5DD" w14:textId="77777777"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14:paraId="1F5EA08A" w14:textId="77777777" w:rsidTr="00165E08">
        <w:trPr>
          <w:cantSplit/>
          <w:trHeight w:val="20"/>
        </w:trPr>
        <w:tc>
          <w:tcPr>
            <w:tcW w:w="884" w:type="dxa"/>
            <w:noWrap/>
            <w:vAlign w:val="center"/>
            <w:hideMark/>
          </w:tcPr>
          <w:p w14:paraId="25AE5F62"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3</w:t>
            </w:r>
          </w:p>
        </w:tc>
        <w:tc>
          <w:tcPr>
            <w:tcW w:w="3874" w:type="dxa"/>
            <w:vAlign w:val="center"/>
            <w:hideMark/>
          </w:tcPr>
          <w:p w14:paraId="2D8DFA3C"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СЕБЕСТОИМОСТЬ 1 Гкал ТЕПЛОВОЙ ЭНЕРГИИ</w:t>
            </w:r>
          </w:p>
        </w:tc>
        <w:tc>
          <w:tcPr>
            <w:tcW w:w="1900" w:type="dxa"/>
            <w:noWrap/>
            <w:vAlign w:val="center"/>
            <w:hideMark/>
          </w:tcPr>
          <w:p w14:paraId="3AC59C26" w14:textId="77777777"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5 252,09</w:t>
            </w:r>
          </w:p>
        </w:tc>
        <w:tc>
          <w:tcPr>
            <w:tcW w:w="2969" w:type="dxa"/>
            <w:noWrap/>
            <w:vAlign w:val="center"/>
            <w:hideMark/>
          </w:tcPr>
          <w:p w14:paraId="4A043B2A" w14:textId="77777777" w:rsidR="00165E08" w:rsidRPr="004E7CC1" w:rsidRDefault="00165E08" w:rsidP="00165E08">
            <w:pPr>
              <w:widowControl w:val="0"/>
              <w:jc w:val="center"/>
              <w:rPr>
                <w:rFonts w:ascii="Arial" w:hAnsi="Arial" w:cs="Arial"/>
                <w:sz w:val="20"/>
                <w:szCs w:val="20"/>
              </w:rPr>
            </w:pPr>
          </w:p>
        </w:tc>
      </w:tr>
    </w:tbl>
    <w:p w14:paraId="0C417F4A" w14:textId="77777777" w:rsidR="00C93B53" w:rsidRDefault="00C93B53" w:rsidP="00477A87">
      <w:pPr>
        <w:pStyle w:val="-3"/>
      </w:pPr>
      <w:bookmarkStart w:id="366" w:name="_Toc31122151"/>
      <w:bookmarkStart w:id="367" w:name="_Toc31122380"/>
      <w:bookmarkStart w:id="368" w:name="_Toc102168067"/>
      <w:r>
        <w:t>Описание платы за подключение к системе теплоснабжения</w:t>
      </w:r>
      <w:bookmarkEnd w:id="366"/>
      <w:bookmarkEnd w:id="367"/>
      <w:bookmarkEnd w:id="368"/>
    </w:p>
    <w:p w14:paraId="47BCF35A" w14:textId="77777777" w:rsidR="00C93B53" w:rsidRDefault="00E564E1" w:rsidP="009D357B">
      <w:pPr>
        <w:pStyle w:val="-6"/>
        <w:widowControl/>
      </w:pPr>
      <w:r>
        <w:t>Плата за подключение новых объектов к системе теплоснабжения сельского поселения не предусмотрена.</w:t>
      </w:r>
    </w:p>
    <w:p w14:paraId="36D0A9C0" w14:textId="77777777" w:rsidR="00C93B53" w:rsidRDefault="00C93B53" w:rsidP="00477A87">
      <w:pPr>
        <w:pStyle w:val="-3"/>
      </w:pPr>
      <w:bookmarkStart w:id="369" w:name="_Toc31122152"/>
      <w:bookmarkStart w:id="370" w:name="_Toc31122381"/>
      <w:bookmarkStart w:id="371" w:name="_Toc102168068"/>
      <w:r>
        <w:t>Описание платы за услуги по поддержанию резервной тепловой мощности, в том числе для социально значимых категорий потребителей</w:t>
      </w:r>
      <w:bookmarkEnd w:id="369"/>
      <w:bookmarkEnd w:id="370"/>
      <w:bookmarkEnd w:id="371"/>
    </w:p>
    <w:p w14:paraId="7E0CED5C" w14:textId="77777777" w:rsidR="00C93B53" w:rsidRDefault="00E564E1" w:rsidP="00C93B53">
      <w:pPr>
        <w:pStyle w:val="-6"/>
      </w:pPr>
      <w:r>
        <w:t>Плата за услуги по поддержанию резервной тепловой мощности в сельском поселении не предусмотрена.</w:t>
      </w:r>
    </w:p>
    <w:p w14:paraId="50FACE9E" w14:textId="77777777" w:rsidR="00C93B53" w:rsidRDefault="00C93B53" w:rsidP="00477A87">
      <w:pPr>
        <w:pStyle w:val="-3"/>
      </w:pPr>
      <w:bookmarkStart w:id="372" w:name="_Toc31122153"/>
      <w:bookmarkStart w:id="373" w:name="_Toc31122382"/>
      <w:bookmarkStart w:id="374" w:name="_Toc102168069"/>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72"/>
      <w:bookmarkEnd w:id="373"/>
      <w:bookmarkEnd w:id="374"/>
    </w:p>
    <w:p w14:paraId="40D56854" w14:textId="77777777" w:rsidR="00C93B53" w:rsidRDefault="00E564E1" w:rsidP="00C93B53">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56102BB1" w14:textId="77777777" w:rsidR="00C93B53" w:rsidRDefault="00C93B53" w:rsidP="00477A87">
      <w:pPr>
        <w:pStyle w:val="-3"/>
      </w:pPr>
      <w:bookmarkStart w:id="375" w:name="_Toc31122154"/>
      <w:bookmarkStart w:id="376" w:name="_Toc31122383"/>
      <w:bookmarkStart w:id="377" w:name="_Toc102168070"/>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75"/>
      <w:bookmarkEnd w:id="376"/>
      <w:bookmarkEnd w:id="377"/>
    </w:p>
    <w:p w14:paraId="45690296" w14:textId="77777777" w:rsidR="00C93B53" w:rsidRDefault="00E564E1" w:rsidP="00C93B53">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689513CC" w14:textId="77777777" w:rsidR="00C93B53" w:rsidRDefault="00C93B53" w:rsidP="00477A87">
      <w:pPr>
        <w:pStyle w:val="-3"/>
      </w:pPr>
      <w:bookmarkStart w:id="378" w:name="_Toc31122155"/>
      <w:bookmarkStart w:id="379" w:name="_Toc31122384"/>
      <w:bookmarkStart w:id="380" w:name="_Toc102168071"/>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8"/>
      <w:bookmarkEnd w:id="379"/>
      <w:bookmarkEnd w:id="380"/>
    </w:p>
    <w:p w14:paraId="3A257B1C" w14:textId="77777777" w:rsidR="00C93B53" w:rsidRPr="005658A1" w:rsidRDefault="00F342F8" w:rsidP="00C93B53">
      <w:pPr>
        <w:pStyle w:val="-6"/>
      </w:pPr>
      <w:bookmarkStart w:id="381" w:name="_Hlk94710032"/>
      <w:r w:rsidRPr="009D357B">
        <w:t>За период, предшествующий актуализации схемы теплоснабжения Огнёвского сельского поселения, изменения в утверждённых ценах (тарифах) не зафиксированы</w:t>
      </w:r>
      <w:bookmarkEnd w:id="381"/>
      <w:r w:rsidR="00C93B53" w:rsidRPr="009D357B">
        <w:t>.</w:t>
      </w:r>
    </w:p>
    <w:p w14:paraId="4AF0C0A1" w14:textId="77777777" w:rsidR="00C93B53" w:rsidRDefault="00C93B53" w:rsidP="00C93B53">
      <w:pPr>
        <w:pStyle w:val="-2"/>
        <w:numPr>
          <w:ilvl w:val="1"/>
          <w:numId w:val="1"/>
        </w:numPr>
        <w:jc w:val="both"/>
      </w:pPr>
      <w:bookmarkStart w:id="382" w:name="_Toc31122156"/>
      <w:bookmarkStart w:id="383" w:name="_Toc31122385"/>
      <w:bookmarkStart w:id="384" w:name="_Toc102168072"/>
      <w:r w:rsidRPr="00716DFD">
        <w:t>Описание существующих технических и технологических проблем в системах теплоснабжения поселения</w:t>
      </w:r>
      <w:bookmarkEnd w:id="382"/>
      <w:bookmarkEnd w:id="383"/>
      <w:bookmarkEnd w:id="384"/>
    </w:p>
    <w:p w14:paraId="111ACA11" w14:textId="77777777" w:rsidR="00C93B53" w:rsidRDefault="00C93B53" w:rsidP="00477A87">
      <w:pPr>
        <w:pStyle w:val="-3"/>
      </w:pPr>
      <w:bookmarkStart w:id="385" w:name="_Toc31122157"/>
      <w:bookmarkStart w:id="386" w:name="_Toc31122386"/>
      <w:bookmarkStart w:id="387" w:name="_Toc102168073"/>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85"/>
      <w:bookmarkEnd w:id="386"/>
      <w:r w:rsidR="00F342F8">
        <w:t>)</w:t>
      </w:r>
      <w:bookmarkEnd w:id="387"/>
    </w:p>
    <w:p w14:paraId="4BC69F07" w14:textId="77777777" w:rsidR="00C93B53" w:rsidRDefault="008C4F0C" w:rsidP="00C93B53">
      <w:pPr>
        <w:pStyle w:val="-6"/>
      </w:pPr>
      <w:r>
        <w:t xml:space="preserve">Проблемы организации качественного теплоснабжения в сельском поселении </w:t>
      </w:r>
      <w:r w:rsidRPr="001217FE">
        <w:t>отсутствуют.</w:t>
      </w:r>
    </w:p>
    <w:p w14:paraId="1DCFB9DE" w14:textId="77777777" w:rsidR="00C93B53" w:rsidRDefault="00C93B53" w:rsidP="00477A87">
      <w:pPr>
        <w:pStyle w:val="-3"/>
      </w:pPr>
      <w:bookmarkStart w:id="388" w:name="_Toc31122158"/>
      <w:bookmarkStart w:id="389" w:name="_Toc31122387"/>
      <w:bookmarkStart w:id="390" w:name="_Toc102168074"/>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8"/>
      <w:bookmarkEnd w:id="389"/>
      <w:bookmarkEnd w:id="390"/>
    </w:p>
    <w:p w14:paraId="451A49D2" w14:textId="77777777" w:rsidR="00C93B53" w:rsidRDefault="008C4F0C" w:rsidP="00C93B53">
      <w:pPr>
        <w:pStyle w:val="-6"/>
      </w:pPr>
      <w:r>
        <w:t xml:space="preserve">Проблемы организации надёжного теплоснабжения в сельском поселении </w:t>
      </w:r>
      <w:r w:rsidRPr="001217FE">
        <w:t>отсутствуют.</w:t>
      </w:r>
    </w:p>
    <w:p w14:paraId="1C8EE4C4" w14:textId="77777777" w:rsidR="00C93B53" w:rsidRDefault="00C93B53" w:rsidP="00477A87">
      <w:pPr>
        <w:pStyle w:val="-3"/>
      </w:pPr>
      <w:bookmarkStart w:id="391" w:name="_Toc31122159"/>
      <w:bookmarkStart w:id="392" w:name="_Toc31122388"/>
      <w:bookmarkStart w:id="393" w:name="_Toc102168075"/>
      <w:r>
        <w:t>Описание существующих проблем развития систем теплоснабжения</w:t>
      </w:r>
      <w:bookmarkEnd w:id="391"/>
      <w:bookmarkEnd w:id="392"/>
      <w:bookmarkEnd w:id="393"/>
    </w:p>
    <w:p w14:paraId="30EB0720" w14:textId="77777777" w:rsidR="00C93B53" w:rsidRDefault="008C4F0C" w:rsidP="00C93B53">
      <w:pPr>
        <w:pStyle w:val="-6"/>
      </w:pPr>
      <w:r>
        <w:t xml:space="preserve">Проблемы развития системы теплоснабжения в сельском поселении </w:t>
      </w:r>
      <w:r w:rsidRPr="001217FE">
        <w:t>отсутствуют.</w:t>
      </w:r>
    </w:p>
    <w:p w14:paraId="437D1AE3" w14:textId="77777777" w:rsidR="00C93B53" w:rsidRDefault="00C93B53" w:rsidP="00477A87">
      <w:pPr>
        <w:pStyle w:val="-3"/>
      </w:pPr>
      <w:bookmarkStart w:id="394" w:name="_Toc31122160"/>
      <w:bookmarkStart w:id="395" w:name="_Toc31122389"/>
      <w:bookmarkStart w:id="396" w:name="_Toc102168076"/>
      <w:r>
        <w:t>Описание существующих проблем надежного и эффективного снабжения топливом действующих систем теплоснабжения</w:t>
      </w:r>
      <w:bookmarkEnd w:id="394"/>
      <w:bookmarkEnd w:id="395"/>
      <w:bookmarkEnd w:id="396"/>
    </w:p>
    <w:p w14:paraId="317D3C26" w14:textId="77777777" w:rsidR="00C93B53" w:rsidRDefault="008C4F0C" w:rsidP="00C93B53">
      <w:pPr>
        <w:pStyle w:val="-6"/>
      </w:pPr>
      <w:r>
        <w:t xml:space="preserve">Проблемы по снабжению топливом системы теплоснабжения сельского поселения </w:t>
      </w:r>
      <w:r w:rsidRPr="001217FE">
        <w:t>отсутствуют.</w:t>
      </w:r>
    </w:p>
    <w:p w14:paraId="2C7954CC" w14:textId="77777777" w:rsidR="00C93B53" w:rsidRDefault="00C93B53" w:rsidP="00477A87">
      <w:pPr>
        <w:pStyle w:val="-3"/>
      </w:pPr>
      <w:bookmarkStart w:id="397" w:name="_Toc31122161"/>
      <w:bookmarkStart w:id="398" w:name="_Toc31122390"/>
      <w:bookmarkStart w:id="399" w:name="_Toc102168077"/>
      <w:r>
        <w:t>Анализ предписаний надзорных органов об устранении нарушений, влияющих на безопасность и надежность системы теплоснабжения</w:t>
      </w:r>
      <w:bookmarkEnd w:id="397"/>
      <w:bookmarkEnd w:id="398"/>
      <w:bookmarkEnd w:id="399"/>
    </w:p>
    <w:p w14:paraId="45B6EB87" w14:textId="77777777" w:rsidR="00C93B53" w:rsidRDefault="008C4F0C" w:rsidP="00C93B53">
      <w:pPr>
        <w:pStyle w:val="-6"/>
      </w:pPr>
      <w:r>
        <w:t>Предписания надзорных органов об устранении нарушений, влияющих на безопасность и надёжность системы теплоснабжения</w:t>
      </w:r>
      <w:r w:rsidRPr="001217FE">
        <w:t>, отсутствуют.</w:t>
      </w:r>
    </w:p>
    <w:p w14:paraId="15767695" w14:textId="77777777" w:rsidR="00C93B53" w:rsidRDefault="00C93B53" w:rsidP="00477A87">
      <w:pPr>
        <w:pStyle w:val="-3"/>
      </w:pPr>
      <w:bookmarkStart w:id="400" w:name="_Toc31122162"/>
      <w:bookmarkStart w:id="401" w:name="_Toc31122391"/>
      <w:bookmarkStart w:id="402" w:name="_Toc102168078"/>
      <w:r w:rsidRPr="00CF4E67">
        <w:t>Описание изменений</w:t>
      </w:r>
      <w:r>
        <w:t xml:space="preserve"> технических и технологических проблем в системах теплоснабжения поселения</w:t>
      </w:r>
      <w:r w:rsidR="00F342F8">
        <w:t>,</w:t>
      </w:r>
      <w:r>
        <w:t xml:space="preserve"> произошедших </w:t>
      </w:r>
      <w:r w:rsidRPr="00CF4E67">
        <w:t>за период, предшествующий актуализации схемы</w:t>
      </w:r>
      <w:bookmarkEnd w:id="400"/>
      <w:bookmarkEnd w:id="401"/>
      <w:bookmarkEnd w:id="402"/>
    </w:p>
    <w:p w14:paraId="7CAFF21D" w14:textId="77777777" w:rsidR="00C93B53" w:rsidRDefault="00F342F8" w:rsidP="00C93B53">
      <w:pPr>
        <w:pStyle w:val="-6"/>
      </w:pPr>
      <w:r w:rsidRPr="009D357B">
        <w:t>За период, предшествующий актуализации схемы теплоснабжения Огнёвского сельского поселения, изменения в части технических и технологических проблем не зафиксированы</w:t>
      </w:r>
      <w:r w:rsidR="00C93B53" w:rsidRPr="009D357B">
        <w:t>.</w:t>
      </w:r>
    </w:p>
    <w:p w14:paraId="04E84763" w14:textId="77777777" w:rsidR="00343C5B" w:rsidRDefault="00343C5B" w:rsidP="00343C5B">
      <w:pPr>
        <w:pStyle w:val="-1"/>
        <w:numPr>
          <w:ilvl w:val="0"/>
          <w:numId w:val="1"/>
        </w:numPr>
        <w:jc w:val="both"/>
      </w:pPr>
      <w:bookmarkStart w:id="403" w:name="_Toc31122163"/>
      <w:bookmarkStart w:id="404" w:name="_Toc31122392"/>
      <w:bookmarkStart w:id="405" w:name="_Toc33705984"/>
      <w:bookmarkStart w:id="406" w:name="_Toc102168079"/>
      <w:r>
        <w:lastRenderedPageBreak/>
        <w:t>Глава 2. Существующее и перспективное потребление тепловой энергии на цели теплоснабжения</w:t>
      </w:r>
      <w:bookmarkEnd w:id="403"/>
      <w:bookmarkEnd w:id="404"/>
      <w:bookmarkEnd w:id="405"/>
      <w:bookmarkEnd w:id="406"/>
    </w:p>
    <w:p w14:paraId="5E075663" w14:textId="77777777" w:rsidR="00343C5B" w:rsidRDefault="00343C5B" w:rsidP="00343C5B">
      <w:pPr>
        <w:pStyle w:val="-2"/>
        <w:numPr>
          <w:ilvl w:val="1"/>
          <w:numId w:val="1"/>
        </w:numPr>
      </w:pPr>
      <w:bookmarkStart w:id="407" w:name="_Toc31122164"/>
      <w:bookmarkStart w:id="408" w:name="_Toc31122393"/>
      <w:bookmarkStart w:id="409" w:name="_Toc33705985"/>
      <w:bookmarkStart w:id="410" w:name="_Toc102168080"/>
      <w:r>
        <w:t>Данные базового уровня потребления тепла на цели теплоснабжения</w:t>
      </w:r>
      <w:bookmarkEnd w:id="407"/>
      <w:bookmarkEnd w:id="408"/>
      <w:bookmarkEnd w:id="409"/>
      <w:bookmarkEnd w:id="410"/>
    </w:p>
    <w:p w14:paraId="5A8A015C" w14:textId="77777777" w:rsidR="00343C5B" w:rsidRDefault="00343C5B" w:rsidP="00343C5B">
      <w:pPr>
        <w:pStyle w:val="-6"/>
      </w:pPr>
      <w:bookmarkStart w:id="411" w:name="_Toc31122172"/>
      <w:bookmarkStart w:id="412" w:name="_Toc31122401"/>
      <w:bookmarkStart w:id="413" w:name="_Toc33705993"/>
      <w:r w:rsidRPr="00B4183E">
        <w:t xml:space="preserve">При расчетной температуре наружного воздуха для Огнёвского сельского поселения минус </w:t>
      </w:r>
      <w:r w:rsidR="00A84D67" w:rsidRPr="00B4183E">
        <w:t>38,4</w:t>
      </w:r>
      <w:r w:rsidRPr="00B4183E">
        <w:t xml:space="preserve"> </w:t>
      </w:r>
      <w:r w:rsidRPr="00B4183E">
        <w:rPr>
          <w:vertAlign w:val="superscript"/>
        </w:rPr>
        <w:t>о</w:t>
      </w:r>
      <w:r w:rsidRPr="00B4183E">
        <w:rPr>
          <w:lang w:val="en-US"/>
        </w:rPr>
        <w:t>C</w:t>
      </w:r>
      <w:r w:rsidRPr="00B4183E">
        <w:t xml:space="preserve"> </w:t>
      </w:r>
      <w:bookmarkStart w:id="414" w:name="_Hlk101186050"/>
      <w:r w:rsidRPr="00B4183E">
        <w:t>суммарная тепловая нагрузка потребителей, подключенных к системе централизованного теплоснабжения Огнёвского сельского поселения, по состоянию на 01.01.202</w:t>
      </w:r>
      <w:r w:rsidR="00677637" w:rsidRPr="00B4183E">
        <w:t>2</w:t>
      </w:r>
      <w:r w:rsidRPr="00B4183E">
        <w:t xml:space="preserve"> год принята как базовый уровень и составила 0,</w:t>
      </w:r>
      <w:r w:rsidR="00677637" w:rsidRPr="00B4183E">
        <w:t>2930</w:t>
      </w:r>
      <w:r w:rsidRPr="00B4183E">
        <w:t xml:space="preserve"> Гкал/ч. При этом нагрузка в 0,</w:t>
      </w:r>
      <w:r w:rsidR="00677637" w:rsidRPr="00B4183E">
        <w:t>1780</w:t>
      </w:r>
      <w:r w:rsidRPr="00B4183E">
        <w:t xml:space="preserve"> Гкал/ч подключена к котельной №8 (с. Огнёвка), нагрузка в 0,</w:t>
      </w:r>
      <w:r w:rsidR="00677637" w:rsidRPr="00B4183E">
        <w:t>1150</w:t>
      </w:r>
      <w:r w:rsidRPr="00B4183E">
        <w:t xml:space="preserve"> Гкал/ч – к котельной №9 (с. Кайтанак).</w:t>
      </w:r>
      <w:bookmarkEnd w:id="414"/>
    </w:p>
    <w:p w14:paraId="7B6307C0" w14:textId="77777777" w:rsidR="00343C5B" w:rsidRDefault="00343C5B" w:rsidP="00343C5B">
      <w:pPr>
        <w:pStyle w:val="-6"/>
      </w:pPr>
      <w:r>
        <w:t xml:space="preserve">В качестве сетки расчетных элементов территориального деления приняты села и поселки, входящие в состав Огнёв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43C5B">
        <w:t xml:space="preserve">таблице ниже. </w:t>
      </w:r>
    </w:p>
    <w:p w14:paraId="212D4F15" w14:textId="77777777" w:rsidR="009D357B" w:rsidRDefault="009D357B" w:rsidP="00343C5B">
      <w:pPr>
        <w:pStyle w:val="-6"/>
      </w:pPr>
    </w:p>
    <w:p w14:paraId="623F95B2" w14:textId="77777777" w:rsidR="009D357B" w:rsidRDefault="009D357B" w:rsidP="00343C5B">
      <w:pPr>
        <w:pStyle w:val="-6"/>
        <w:rPr>
          <w:highlight w:val="yellow"/>
        </w:rPr>
        <w:sectPr w:rsidR="009D357B" w:rsidSect="00343C5B">
          <w:pgSz w:w="11906" w:h="16838" w:code="9"/>
          <w:pgMar w:top="851" w:right="851" w:bottom="851" w:left="1418" w:header="709" w:footer="709" w:gutter="0"/>
          <w:cols w:space="708"/>
          <w:docGrid w:linePitch="360"/>
        </w:sectPr>
      </w:pPr>
    </w:p>
    <w:p w14:paraId="3C5EA8ED" w14:textId="581C044E" w:rsidR="00343C5B" w:rsidRPr="00B4183E" w:rsidRDefault="00343C5B" w:rsidP="00B4183E">
      <w:pPr>
        <w:pStyle w:val="-f0"/>
        <w:spacing w:after="120"/>
      </w:pPr>
      <w:bookmarkStart w:id="415" w:name="_Toc101860609"/>
      <w:r w:rsidRPr="00B4183E">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3</w:t>
      </w:r>
      <w:r w:rsidR="00D926E7">
        <w:rPr>
          <w:noProof/>
        </w:rPr>
        <w:fldChar w:fldCharType="end"/>
      </w:r>
      <w:r w:rsidRPr="00B4183E">
        <w:t>.</w:t>
      </w:r>
      <w:r w:rsidRPr="00B4183E">
        <w:fldChar w:fldCharType="begin"/>
      </w:r>
      <w:r w:rsidRPr="00B4183E">
        <w:instrText xml:space="preserve"> SEQ Таблица \* ARABIC \</w:instrText>
      </w:r>
      <w:r w:rsidRPr="00B4183E">
        <w:rPr>
          <w:lang w:val="en-US"/>
        </w:rPr>
        <w:instrText>r</w:instrText>
      </w:r>
      <w:r w:rsidRPr="00B4183E">
        <w:instrText xml:space="preserve"> 1 </w:instrText>
      </w:r>
      <w:r w:rsidRPr="00B4183E">
        <w:fldChar w:fldCharType="separate"/>
      </w:r>
      <w:r w:rsidR="00D926E7">
        <w:rPr>
          <w:noProof/>
        </w:rPr>
        <w:t>1</w:t>
      </w:r>
      <w:r w:rsidRPr="00B4183E">
        <w:rPr>
          <w:noProof/>
        </w:rPr>
        <w:fldChar w:fldCharType="end"/>
      </w:r>
      <w:r w:rsidRPr="00B4183E">
        <w:t xml:space="preserve"> </w:t>
      </w:r>
      <w:r w:rsidRPr="00B4183E">
        <w:sym w:font="Symbol" w:char="F02D"/>
      </w:r>
      <w:r w:rsidRPr="00B4183E">
        <w:t xml:space="preserve"> Подключенная тепловая нагрузка потребителей сельского поселения на 01.01.202</w:t>
      </w:r>
      <w:r w:rsidR="00F342F8" w:rsidRPr="00B4183E">
        <w:t>2</w:t>
      </w:r>
      <w:r w:rsidRPr="00B4183E">
        <w:t xml:space="preserve"> год.</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068"/>
        <w:gridCol w:w="1643"/>
        <w:gridCol w:w="2290"/>
        <w:gridCol w:w="1419"/>
        <w:gridCol w:w="1122"/>
        <w:gridCol w:w="1016"/>
        <w:gridCol w:w="1007"/>
        <w:gridCol w:w="1007"/>
        <w:gridCol w:w="1434"/>
        <w:gridCol w:w="1743"/>
      </w:tblGrid>
      <w:tr w:rsidR="00343C5B" w:rsidRPr="00B4183E" w14:paraId="0555315C" w14:textId="77777777" w:rsidTr="00F1365C">
        <w:trPr>
          <w:trHeight w:val="20"/>
        </w:trPr>
        <w:tc>
          <w:tcPr>
            <w:tcW w:w="455" w:type="pct"/>
            <w:shd w:val="clear" w:color="000000" w:fill="DAEEF3"/>
            <w:vAlign w:val="center"/>
            <w:hideMark/>
          </w:tcPr>
          <w:p w14:paraId="16836F15" w14:textId="77777777" w:rsidR="00343C5B" w:rsidRPr="00B4183E" w:rsidRDefault="00343C5B" w:rsidP="00B4183E">
            <w:pPr>
              <w:spacing w:after="0" w:line="240" w:lineRule="auto"/>
              <w:jc w:val="center"/>
              <w:rPr>
                <w:rFonts w:ascii="Arial" w:eastAsia="Times New Roman" w:hAnsi="Arial" w:cs="Arial"/>
                <w:sz w:val="16"/>
                <w:szCs w:val="16"/>
                <w:lang w:eastAsia="ru-RU"/>
              </w:rPr>
            </w:pPr>
            <w:r w:rsidRPr="00B4183E">
              <w:rPr>
                <w:rFonts w:ascii="Arial" w:eastAsia="Times New Roman" w:hAnsi="Arial" w:cs="Arial"/>
                <w:sz w:val="16"/>
                <w:szCs w:val="16"/>
                <w:lang w:eastAsia="ru-RU"/>
              </w:rPr>
              <w:t>Сельское поселение</w:t>
            </w:r>
          </w:p>
        </w:tc>
        <w:tc>
          <w:tcPr>
            <w:tcW w:w="353" w:type="pct"/>
            <w:shd w:val="clear" w:color="000000" w:fill="DAEEF3"/>
            <w:vAlign w:val="center"/>
            <w:hideMark/>
          </w:tcPr>
          <w:p w14:paraId="4B492A15" w14:textId="77777777" w:rsidR="00343C5B" w:rsidRPr="00B4183E" w:rsidRDefault="00343C5B" w:rsidP="00B4183E">
            <w:pPr>
              <w:spacing w:after="0" w:line="240" w:lineRule="auto"/>
              <w:jc w:val="center"/>
              <w:rPr>
                <w:rFonts w:ascii="Arial" w:eastAsia="Times New Roman" w:hAnsi="Arial" w:cs="Arial"/>
                <w:sz w:val="16"/>
                <w:szCs w:val="16"/>
                <w:lang w:eastAsia="ru-RU"/>
              </w:rPr>
            </w:pPr>
            <w:r w:rsidRPr="00B4183E">
              <w:rPr>
                <w:rFonts w:ascii="Arial" w:eastAsia="Times New Roman" w:hAnsi="Arial" w:cs="Arial"/>
                <w:sz w:val="16"/>
                <w:szCs w:val="16"/>
                <w:lang w:eastAsia="ru-RU"/>
              </w:rPr>
              <w:t>ЕТД</w:t>
            </w:r>
          </w:p>
        </w:tc>
        <w:tc>
          <w:tcPr>
            <w:tcW w:w="543" w:type="pct"/>
            <w:shd w:val="clear" w:color="000000" w:fill="DAEEF3"/>
            <w:vAlign w:val="center"/>
            <w:hideMark/>
          </w:tcPr>
          <w:p w14:paraId="50E03CF9"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рес (ул, дом №)</w:t>
            </w:r>
          </w:p>
        </w:tc>
        <w:tc>
          <w:tcPr>
            <w:tcW w:w="757" w:type="pct"/>
            <w:shd w:val="clear" w:color="000000" w:fill="DAEEF3"/>
            <w:vAlign w:val="center"/>
            <w:hideMark/>
          </w:tcPr>
          <w:p w14:paraId="458FF206"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14:paraId="3E44BAA7"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6DB976C7"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7F0E8F86"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6CA502C9"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Площадь общая, м</w:t>
            </w:r>
            <w:r w:rsidRPr="00B4183E">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1168C3A5"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Площадь отапл., м</w:t>
            </w:r>
            <w:r w:rsidRPr="00B4183E">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7B2656B2"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епловая нагрузка на отопление, Гкал/ч</w:t>
            </w:r>
          </w:p>
        </w:tc>
        <w:tc>
          <w:tcPr>
            <w:tcW w:w="576" w:type="pct"/>
            <w:shd w:val="clear" w:color="000000" w:fill="DAEEF3"/>
            <w:vAlign w:val="center"/>
            <w:hideMark/>
          </w:tcPr>
          <w:p w14:paraId="08D8EEFE" w14:textId="77777777" w:rsidR="00343C5B" w:rsidRPr="00B4183E" w:rsidRDefault="00343C5B"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Тепловая нагрузка на отопление (годовое потребление), Гкал</w:t>
            </w:r>
          </w:p>
        </w:tc>
      </w:tr>
      <w:tr w:rsidR="00677637" w:rsidRPr="00B4183E" w14:paraId="49EF8EEC" w14:textId="77777777" w:rsidTr="00F1365C">
        <w:trPr>
          <w:trHeight w:val="20"/>
        </w:trPr>
        <w:tc>
          <w:tcPr>
            <w:tcW w:w="455" w:type="pct"/>
            <w:shd w:val="clear" w:color="auto" w:fill="auto"/>
            <w:noWrap/>
            <w:vAlign w:val="center"/>
          </w:tcPr>
          <w:p w14:paraId="30535AE8"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14:paraId="08D350E0"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Огневка</w:t>
            </w:r>
          </w:p>
        </w:tc>
        <w:tc>
          <w:tcPr>
            <w:tcW w:w="543" w:type="pct"/>
            <w:shd w:val="clear" w:color="auto" w:fill="auto"/>
            <w:vAlign w:val="center"/>
          </w:tcPr>
          <w:p w14:paraId="2DD245A4"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Школьная, 8</w:t>
            </w:r>
          </w:p>
        </w:tc>
        <w:tc>
          <w:tcPr>
            <w:tcW w:w="757" w:type="pct"/>
            <w:shd w:val="clear" w:color="auto" w:fill="auto"/>
            <w:vAlign w:val="center"/>
          </w:tcPr>
          <w:p w14:paraId="76C67B1E"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Огнёвская СОШ"</w:t>
            </w:r>
          </w:p>
        </w:tc>
        <w:tc>
          <w:tcPr>
            <w:tcW w:w="469" w:type="pct"/>
            <w:shd w:val="clear" w:color="auto" w:fill="auto"/>
            <w:noWrap/>
            <w:vAlign w:val="center"/>
          </w:tcPr>
          <w:p w14:paraId="376E263C"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8</w:t>
            </w:r>
          </w:p>
        </w:tc>
        <w:tc>
          <w:tcPr>
            <w:tcW w:w="371" w:type="pct"/>
            <w:shd w:val="clear" w:color="auto" w:fill="auto"/>
            <w:noWrap/>
            <w:vAlign w:val="center"/>
          </w:tcPr>
          <w:p w14:paraId="17BD9AD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14:paraId="5FEA4282"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2</w:t>
            </w:r>
          </w:p>
        </w:tc>
        <w:tc>
          <w:tcPr>
            <w:tcW w:w="333" w:type="pct"/>
            <w:shd w:val="clear" w:color="auto" w:fill="auto"/>
            <w:noWrap/>
            <w:vAlign w:val="center"/>
          </w:tcPr>
          <w:p w14:paraId="3906609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14:paraId="44B4B296"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2 834</w:t>
            </w:r>
          </w:p>
        </w:tc>
        <w:tc>
          <w:tcPr>
            <w:tcW w:w="474" w:type="pct"/>
            <w:shd w:val="clear" w:color="auto" w:fill="auto"/>
            <w:noWrap/>
            <w:vAlign w:val="center"/>
          </w:tcPr>
          <w:p w14:paraId="6333F8A3"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1780</w:t>
            </w:r>
          </w:p>
        </w:tc>
        <w:tc>
          <w:tcPr>
            <w:tcW w:w="576" w:type="pct"/>
            <w:shd w:val="clear" w:color="auto" w:fill="auto"/>
            <w:noWrap/>
            <w:vAlign w:val="center"/>
          </w:tcPr>
          <w:p w14:paraId="5BD65E61"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502,26</w:t>
            </w:r>
          </w:p>
        </w:tc>
      </w:tr>
      <w:tr w:rsidR="00677637" w:rsidRPr="00B4183E" w14:paraId="0B773A4D" w14:textId="77777777" w:rsidTr="00F1365C">
        <w:trPr>
          <w:trHeight w:val="20"/>
        </w:trPr>
        <w:tc>
          <w:tcPr>
            <w:tcW w:w="455" w:type="pct"/>
            <w:shd w:val="clear" w:color="auto" w:fill="auto"/>
            <w:noWrap/>
            <w:vAlign w:val="center"/>
          </w:tcPr>
          <w:p w14:paraId="064ACBDB"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14:paraId="7E7B350C"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14:paraId="57AEF8CE"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2</w:t>
            </w:r>
          </w:p>
        </w:tc>
        <w:tc>
          <w:tcPr>
            <w:tcW w:w="757" w:type="pct"/>
            <w:shd w:val="clear" w:color="auto" w:fill="auto"/>
            <w:vAlign w:val="center"/>
          </w:tcPr>
          <w:p w14:paraId="6E8BE2F4"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Кайтанакская ООШ" (школа)</w:t>
            </w:r>
          </w:p>
        </w:tc>
        <w:tc>
          <w:tcPr>
            <w:tcW w:w="469" w:type="pct"/>
            <w:shd w:val="clear" w:color="auto" w:fill="auto"/>
            <w:noWrap/>
            <w:vAlign w:val="center"/>
          </w:tcPr>
          <w:p w14:paraId="078EAEF8"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14:paraId="07DB0B2E"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14:paraId="7948A831"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14:paraId="736960C0"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14:paraId="2CB196D1"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710</w:t>
            </w:r>
          </w:p>
        </w:tc>
        <w:tc>
          <w:tcPr>
            <w:tcW w:w="474" w:type="pct"/>
            <w:shd w:val="clear" w:color="auto" w:fill="auto"/>
            <w:noWrap/>
            <w:vAlign w:val="center"/>
          </w:tcPr>
          <w:p w14:paraId="33F3AD83"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890</w:t>
            </w:r>
          </w:p>
        </w:tc>
        <w:tc>
          <w:tcPr>
            <w:tcW w:w="576" w:type="pct"/>
            <w:shd w:val="clear" w:color="auto" w:fill="auto"/>
            <w:noWrap/>
            <w:vAlign w:val="center"/>
          </w:tcPr>
          <w:p w14:paraId="26544F69"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253,34</w:t>
            </w:r>
          </w:p>
        </w:tc>
      </w:tr>
      <w:tr w:rsidR="00677637" w:rsidRPr="00B4183E" w14:paraId="4D845E05" w14:textId="77777777" w:rsidTr="00F1365C">
        <w:trPr>
          <w:trHeight w:val="20"/>
        </w:trPr>
        <w:tc>
          <w:tcPr>
            <w:tcW w:w="455" w:type="pct"/>
            <w:shd w:val="clear" w:color="auto" w:fill="auto"/>
            <w:noWrap/>
            <w:vAlign w:val="center"/>
          </w:tcPr>
          <w:p w14:paraId="78045690"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14:paraId="5979D42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14:paraId="31CD20DB"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2</w:t>
            </w:r>
          </w:p>
        </w:tc>
        <w:tc>
          <w:tcPr>
            <w:tcW w:w="757" w:type="pct"/>
            <w:shd w:val="clear" w:color="auto" w:fill="auto"/>
            <w:vAlign w:val="center"/>
          </w:tcPr>
          <w:p w14:paraId="257243FB"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МБОУ "Кайтанакская ООШ" (мастерская)</w:t>
            </w:r>
          </w:p>
        </w:tc>
        <w:tc>
          <w:tcPr>
            <w:tcW w:w="469" w:type="pct"/>
            <w:shd w:val="clear" w:color="auto" w:fill="auto"/>
            <w:noWrap/>
            <w:vAlign w:val="center"/>
          </w:tcPr>
          <w:p w14:paraId="2BA6C688"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14:paraId="381B1AC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14:paraId="02DF6086"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14:paraId="4E869D71"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14:paraId="1D52CAB4"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71</w:t>
            </w:r>
          </w:p>
        </w:tc>
        <w:tc>
          <w:tcPr>
            <w:tcW w:w="474" w:type="pct"/>
            <w:shd w:val="clear" w:color="auto" w:fill="auto"/>
            <w:noWrap/>
            <w:vAlign w:val="center"/>
          </w:tcPr>
          <w:p w14:paraId="0C370CEC"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030</w:t>
            </w:r>
          </w:p>
        </w:tc>
        <w:tc>
          <w:tcPr>
            <w:tcW w:w="576" w:type="pct"/>
            <w:shd w:val="clear" w:color="auto" w:fill="auto"/>
            <w:noWrap/>
            <w:vAlign w:val="center"/>
          </w:tcPr>
          <w:p w14:paraId="36F76FAF"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8,65</w:t>
            </w:r>
          </w:p>
        </w:tc>
      </w:tr>
      <w:tr w:rsidR="00677637" w:rsidRPr="00B4183E" w14:paraId="277059A7" w14:textId="77777777" w:rsidTr="00F1365C">
        <w:trPr>
          <w:trHeight w:val="20"/>
        </w:trPr>
        <w:tc>
          <w:tcPr>
            <w:tcW w:w="455" w:type="pct"/>
            <w:shd w:val="clear" w:color="auto" w:fill="auto"/>
            <w:noWrap/>
            <w:vAlign w:val="center"/>
          </w:tcPr>
          <w:p w14:paraId="6A17D0A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Огнёвское</w:t>
            </w:r>
          </w:p>
        </w:tc>
        <w:tc>
          <w:tcPr>
            <w:tcW w:w="353" w:type="pct"/>
            <w:shd w:val="clear" w:color="auto" w:fill="auto"/>
            <w:noWrap/>
            <w:vAlign w:val="center"/>
          </w:tcPr>
          <w:p w14:paraId="2EACE45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 Кайтанак</w:t>
            </w:r>
          </w:p>
        </w:tc>
        <w:tc>
          <w:tcPr>
            <w:tcW w:w="543" w:type="pct"/>
            <w:shd w:val="clear" w:color="auto" w:fill="auto"/>
            <w:vAlign w:val="center"/>
          </w:tcPr>
          <w:p w14:paraId="39C0F4F6"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ул. Новая, 8</w:t>
            </w:r>
          </w:p>
        </w:tc>
        <w:tc>
          <w:tcPr>
            <w:tcW w:w="757" w:type="pct"/>
            <w:shd w:val="clear" w:color="auto" w:fill="auto"/>
            <w:vAlign w:val="center"/>
          </w:tcPr>
          <w:p w14:paraId="3A8257E9"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Сельский дом культуры</w:t>
            </w:r>
          </w:p>
        </w:tc>
        <w:tc>
          <w:tcPr>
            <w:tcW w:w="469" w:type="pct"/>
            <w:shd w:val="clear" w:color="auto" w:fill="auto"/>
            <w:noWrap/>
            <w:vAlign w:val="center"/>
          </w:tcPr>
          <w:p w14:paraId="3573579E"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Кот. №9</w:t>
            </w:r>
          </w:p>
        </w:tc>
        <w:tc>
          <w:tcPr>
            <w:tcW w:w="371" w:type="pct"/>
            <w:shd w:val="clear" w:color="auto" w:fill="auto"/>
            <w:noWrap/>
            <w:vAlign w:val="center"/>
          </w:tcPr>
          <w:p w14:paraId="24F5174D"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адм.</w:t>
            </w:r>
          </w:p>
        </w:tc>
        <w:tc>
          <w:tcPr>
            <w:tcW w:w="336" w:type="pct"/>
            <w:shd w:val="clear" w:color="auto" w:fill="auto"/>
            <w:noWrap/>
            <w:vAlign w:val="center"/>
          </w:tcPr>
          <w:p w14:paraId="698BA2B6"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1</w:t>
            </w:r>
          </w:p>
        </w:tc>
        <w:tc>
          <w:tcPr>
            <w:tcW w:w="333" w:type="pct"/>
            <w:shd w:val="clear" w:color="auto" w:fill="auto"/>
            <w:noWrap/>
            <w:vAlign w:val="center"/>
          </w:tcPr>
          <w:p w14:paraId="2CEE13BC" w14:textId="77777777" w:rsidR="00677637" w:rsidRPr="00B4183E" w:rsidRDefault="00677637" w:rsidP="00B4183E">
            <w:pPr>
              <w:spacing w:after="0" w:line="240" w:lineRule="auto"/>
              <w:jc w:val="center"/>
              <w:rPr>
                <w:rFonts w:ascii="Arial" w:eastAsia="Times New Roman" w:hAnsi="Arial" w:cs="Arial"/>
                <w:color w:val="000000"/>
                <w:sz w:val="16"/>
                <w:szCs w:val="16"/>
                <w:lang w:eastAsia="ru-RU"/>
              </w:rPr>
            </w:pPr>
            <w:r w:rsidRPr="00B4183E">
              <w:rPr>
                <w:rFonts w:ascii="Arial" w:eastAsia="Times New Roman" w:hAnsi="Arial" w:cs="Arial"/>
                <w:color w:val="000000"/>
                <w:sz w:val="16"/>
                <w:szCs w:val="16"/>
                <w:lang w:eastAsia="ru-RU"/>
              </w:rPr>
              <w:t> -</w:t>
            </w:r>
          </w:p>
        </w:tc>
        <w:tc>
          <w:tcPr>
            <w:tcW w:w="333" w:type="pct"/>
            <w:shd w:val="clear" w:color="000000" w:fill="FFFFFF"/>
            <w:noWrap/>
            <w:vAlign w:val="center"/>
          </w:tcPr>
          <w:p w14:paraId="4477D130"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169</w:t>
            </w:r>
          </w:p>
        </w:tc>
        <w:tc>
          <w:tcPr>
            <w:tcW w:w="474" w:type="pct"/>
            <w:shd w:val="clear" w:color="auto" w:fill="auto"/>
            <w:noWrap/>
            <w:vAlign w:val="center"/>
          </w:tcPr>
          <w:p w14:paraId="43A0F9A0"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0,0230</w:t>
            </w:r>
          </w:p>
        </w:tc>
        <w:tc>
          <w:tcPr>
            <w:tcW w:w="576" w:type="pct"/>
            <w:shd w:val="clear" w:color="auto" w:fill="auto"/>
            <w:noWrap/>
            <w:vAlign w:val="center"/>
          </w:tcPr>
          <w:p w14:paraId="11954B24" w14:textId="77777777" w:rsidR="00677637" w:rsidRPr="00B4183E" w:rsidRDefault="00677637" w:rsidP="00B4183E">
            <w:pPr>
              <w:spacing w:after="0" w:line="240" w:lineRule="auto"/>
              <w:jc w:val="center"/>
              <w:rPr>
                <w:rFonts w:ascii="Arial" w:hAnsi="Arial" w:cs="Arial"/>
                <w:sz w:val="16"/>
                <w:szCs w:val="16"/>
              </w:rPr>
            </w:pPr>
            <w:r w:rsidRPr="00B4183E">
              <w:rPr>
                <w:rFonts w:ascii="Arial" w:hAnsi="Arial" w:cs="Arial"/>
                <w:sz w:val="16"/>
                <w:szCs w:val="16"/>
              </w:rPr>
              <w:t>65,60</w:t>
            </w:r>
          </w:p>
        </w:tc>
      </w:tr>
      <w:tr w:rsidR="00677637" w:rsidRPr="00B4183E" w14:paraId="489D79F6" w14:textId="77777777" w:rsidTr="00F1365C">
        <w:trPr>
          <w:trHeight w:val="20"/>
        </w:trPr>
        <w:tc>
          <w:tcPr>
            <w:tcW w:w="3950" w:type="pct"/>
            <w:gridSpan w:val="9"/>
            <w:shd w:val="clear" w:color="auto" w:fill="auto"/>
            <w:noWrap/>
            <w:vAlign w:val="center"/>
          </w:tcPr>
          <w:p w14:paraId="1C2C30A4" w14:textId="77777777"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 по с. Огнёвка</w:t>
            </w:r>
          </w:p>
        </w:tc>
        <w:tc>
          <w:tcPr>
            <w:tcW w:w="474" w:type="pct"/>
            <w:shd w:val="clear" w:color="auto" w:fill="auto"/>
            <w:noWrap/>
            <w:vAlign w:val="center"/>
          </w:tcPr>
          <w:p w14:paraId="6652B64D"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1780</w:t>
            </w:r>
          </w:p>
        </w:tc>
        <w:tc>
          <w:tcPr>
            <w:tcW w:w="576" w:type="pct"/>
            <w:shd w:val="clear" w:color="auto" w:fill="auto"/>
            <w:noWrap/>
            <w:vAlign w:val="center"/>
          </w:tcPr>
          <w:p w14:paraId="0E28A70E"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502,26</w:t>
            </w:r>
          </w:p>
        </w:tc>
      </w:tr>
      <w:tr w:rsidR="00677637" w:rsidRPr="00B4183E" w14:paraId="5218C711" w14:textId="77777777" w:rsidTr="00F1365C">
        <w:trPr>
          <w:trHeight w:val="20"/>
        </w:trPr>
        <w:tc>
          <w:tcPr>
            <w:tcW w:w="3950" w:type="pct"/>
            <w:gridSpan w:val="9"/>
            <w:shd w:val="clear" w:color="auto" w:fill="auto"/>
            <w:noWrap/>
            <w:vAlign w:val="center"/>
          </w:tcPr>
          <w:p w14:paraId="5C5C9CD8" w14:textId="77777777"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 по с. Кайтанак</w:t>
            </w:r>
          </w:p>
        </w:tc>
        <w:tc>
          <w:tcPr>
            <w:tcW w:w="474" w:type="pct"/>
            <w:shd w:val="clear" w:color="auto" w:fill="auto"/>
            <w:noWrap/>
            <w:vAlign w:val="center"/>
          </w:tcPr>
          <w:p w14:paraId="67F9F96F"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1150</w:t>
            </w:r>
          </w:p>
        </w:tc>
        <w:tc>
          <w:tcPr>
            <w:tcW w:w="576" w:type="pct"/>
            <w:shd w:val="clear" w:color="auto" w:fill="auto"/>
            <w:noWrap/>
            <w:vAlign w:val="center"/>
          </w:tcPr>
          <w:p w14:paraId="7BE317E6"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327,59</w:t>
            </w:r>
          </w:p>
        </w:tc>
      </w:tr>
      <w:tr w:rsidR="00677637" w:rsidRPr="00B50878" w14:paraId="05ED7FCD" w14:textId="77777777" w:rsidTr="00F1365C">
        <w:trPr>
          <w:trHeight w:val="20"/>
        </w:trPr>
        <w:tc>
          <w:tcPr>
            <w:tcW w:w="3950" w:type="pct"/>
            <w:gridSpan w:val="9"/>
            <w:shd w:val="clear" w:color="auto" w:fill="auto"/>
            <w:noWrap/>
            <w:vAlign w:val="center"/>
          </w:tcPr>
          <w:p w14:paraId="1B99C267" w14:textId="77777777" w:rsidR="00677637" w:rsidRPr="00B4183E" w:rsidRDefault="00677637" w:rsidP="00B4183E">
            <w:pPr>
              <w:spacing w:after="0" w:line="240" w:lineRule="auto"/>
              <w:jc w:val="right"/>
              <w:rPr>
                <w:rFonts w:ascii="Arial" w:eastAsia="Times New Roman" w:hAnsi="Arial" w:cs="Arial"/>
                <w:b/>
                <w:color w:val="000000"/>
                <w:sz w:val="16"/>
                <w:szCs w:val="16"/>
                <w:lang w:eastAsia="ru-RU"/>
              </w:rPr>
            </w:pPr>
            <w:r w:rsidRPr="00B4183E">
              <w:rPr>
                <w:rFonts w:ascii="Arial" w:eastAsia="Times New Roman" w:hAnsi="Arial" w:cs="Arial"/>
                <w:b/>
                <w:color w:val="000000"/>
                <w:sz w:val="16"/>
                <w:szCs w:val="16"/>
                <w:lang w:eastAsia="ru-RU"/>
              </w:rPr>
              <w:t>Итого</w:t>
            </w:r>
          </w:p>
        </w:tc>
        <w:tc>
          <w:tcPr>
            <w:tcW w:w="474" w:type="pct"/>
            <w:shd w:val="clear" w:color="auto" w:fill="auto"/>
            <w:noWrap/>
            <w:vAlign w:val="center"/>
          </w:tcPr>
          <w:p w14:paraId="74C39A1E"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0,2930</w:t>
            </w:r>
          </w:p>
        </w:tc>
        <w:tc>
          <w:tcPr>
            <w:tcW w:w="576" w:type="pct"/>
            <w:shd w:val="clear" w:color="auto" w:fill="auto"/>
            <w:noWrap/>
            <w:vAlign w:val="center"/>
          </w:tcPr>
          <w:p w14:paraId="0EFC73A7" w14:textId="77777777" w:rsidR="00677637" w:rsidRPr="00B4183E" w:rsidRDefault="00677637" w:rsidP="00B4183E">
            <w:pPr>
              <w:spacing w:after="0" w:line="240" w:lineRule="auto"/>
              <w:jc w:val="center"/>
              <w:rPr>
                <w:rFonts w:ascii="Arial" w:hAnsi="Arial" w:cs="Arial"/>
                <w:b/>
                <w:bCs/>
                <w:sz w:val="16"/>
                <w:szCs w:val="16"/>
              </w:rPr>
            </w:pPr>
            <w:r w:rsidRPr="00B4183E">
              <w:rPr>
                <w:rFonts w:ascii="Arial" w:hAnsi="Arial" w:cs="Arial"/>
                <w:b/>
                <w:bCs/>
                <w:sz w:val="16"/>
                <w:szCs w:val="16"/>
              </w:rPr>
              <w:t>829,85</w:t>
            </w:r>
          </w:p>
        </w:tc>
      </w:tr>
    </w:tbl>
    <w:p w14:paraId="034C7C72" w14:textId="77777777"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14:paraId="284ED1E5" w14:textId="77777777" w:rsidR="00343C5B" w:rsidRDefault="00343C5B" w:rsidP="00343C5B">
      <w:pPr>
        <w:pStyle w:val="-2"/>
        <w:numPr>
          <w:ilvl w:val="1"/>
          <w:numId w:val="1"/>
        </w:numPr>
        <w:jc w:val="both"/>
      </w:pPr>
      <w:bookmarkStart w:id="416" w:name="_Toc33703079"/>
      <w:bookmarkStart w:id="417" w:name="_Toc102168081"/>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16"/>
      <w:bookmarkEnd w:id="417"/>
    </w:p>
    <w:p w14:paraId="72D705AC" w14:textId="77777777" w:rsidR="00343C5B" w:rsidRPr="00B50878" w:rsidRDefault="00343C5B" w:rsidP="00343C5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3E019344" w14:textId="77777777" w:rsidR="00343C5B" w:rsidRDefault="00343C5B" w:rsidP="00343C5B">
      <w:pPr>
        <w:pStyle w:val="-2"/>
        <w:numPr>
          <w:ilvl w:val="1"/>
          <w:numId w:val="1"/>
        </w:numPr>
        <w:jc w:val="both"/>
      </w:pPr>
      <w:bookmarkStart w:id="418" w:name="_Toc33703080"/>
      <w:bookmarkStart w:id="419" w:name="_Toc102168082"/>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8"/>
      <w:bookmarkEnd w:id="419"/>
    </w:p>
    <w:p w14:paraId="5D7B743D" w14:textId="77777777" w:rsidR="00343C5B" w:rsidRPr="00B50878" w:rsidRDefault="00343C5B" w:rsidP="00343C5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64272E83" w14:textId="77777777" w:rsidR="00343C5B" w:rsidRDefault="00343C5B" w:rsidP="00343C5B">
      <w:pPr>
        <w:pStyle w:val="-2"/>
        <w:numPr>
          <w:ilvl w:val="1"/>
          <w:numId w:val="1"/>
        </w:numPr>
        <w:jc w:val="both"/>
      </w:pPr>
      <w:bookmarkStart w:id="420" w:name="_Toc33703081"/>
      <w:bookmarkStart w:id="421" w:name="_Toc102168083"/>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20"/>
      <w:bookmarkEnd w:id="421"/>
    </w:p>
    <w:p w14:paraId="4E303613" w14:textId="77777777"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2A97529E" w14:textId="77777777" w:rsidR="00343C5B" w:rsidRDefault="00343C5B" w:rsidP="00343C5B">
      <w:pPr>
        <w:pStyle w:val="-2"/>
        <w:numPr>
          <w:ilvl w:val="1"/>
          <w:numId w:val="1"/>
        </w:numPr>
        <w:jc w:val="both"/>
      </w:pPr>
      <w:bookmarkStart w:id="422" w:name="_Toc33703082"/>
      <w:bookmarkStart w:id="423" w:name="_Toc102168084"/>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22"/>
      <w:bookmarkEnd w:id="423"/>
    </w:p>
    <w:p w14:paraId="0A493777" w14:textId="77777777"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35E18F52" w14:textId="77777777" w:rsidR="00343C5B" w:rsidRDefault="00343C5B" w:rsidP="00343C5B">
      <w:pPr>
        <w:pStyle w:val="-2"/>
        <w:numPr>
          <w:ilvl w:val="1"/>
          <w:numId w:val="1"/>
        </w:numPr>
        <w:jc w:val="both"/>
      </w:pPr>
      <w:bookmarkStart w:id="424" w:name="_Toc33703083"/>
      <w:bookmarkStart w:id="425" w:name="_Toc102168085"/>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24"/>
      <w:bookmarkEnd w:id="425"/>
    </w:p>
    <w:p w14:paraId="29441462" w14:textId="77777777"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33CEB40A" w14:textId="77777777" w:rsidR="00343C5B" w:rsidRPr="007D7697" w:rsidRDefault="00343C5B" w:rsidP="00343C5B">
      <w:pPr>
        <w:pStyle w:val="-2"/>
        <w:numPr>
          <w:ilvl w:val="1"/>
          <w:numId w:val="1"/>
        </w:numPr>
        <w:jc w:val="both"/>
      </w:pPr>
      <w:bookmarkStart w:id="426" w:name="_Toc102168086"/>
      <w:bookmarkStart w:id="427" w:name="_Toc33703084"/>
      <w:r w:rsidRPr="007D7697">
        <w:t>Описание изменений показателей существующего и перспективного потребления тепловой энергии на цели теплоснабжения</w:t>
      </w:r>
      <w:bookmarkEnd w:id="426"/>
    </w:p>
    <w:p w14:paraId="1BDDC591" w14:textId="77777777" w:rsidR="00343C5B" w:rsidRPr="007D7697" w:rsidRDefault="00343C5B" w:rsidP="00477A87">
      <w:pPr>
        <w:pStyle w:val="-3"/>
      </w:pPr>
      <w:bookmarkStart w:id="428" w:name="_Toc102168087"/>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7"/>
      <w:bookmarkEnd w:id="428"/>
    </w:p>
    <w:p w14:paraId="25F10EAA" w14:textId="77777777" w:rsidR="00343C5B" w:rsidRPr="007D7697" w:rsidRDefault="00F342F8" w:rsidP="00343C5B">
      <w:pPr>
        <w:pStyle w:val="-6"/>
      </w:pPr>
      <w:r w:rsidRPr="00B4183E">
        <w:t>За период, предшествующий актуализации схемы теплоснабжения Огнёвского сельского поселения, объекты, подключенные к тепловым сетям существующих систем теплоснабжения, отсутствуют</w:t>
      </w:r>
      <w:r w:rsidR="00343C5B" w:rsidRPr="00B4183E">
        <w:t>.</w:t>
      </w:r>
    </w:p>
    <w:p w14:paraId="2BCC5212" w14:textId="77777777" w:rsidR="00343C5B" w:rsidRPr="007D7697" w:rsidRDefault="00343C5B" w:rsidP="00477A87">
      <w:pPr>
        <w:pStyle w:val="-3"/>
      </w:pPr>
      <w:bookmarkStart w:id="429" w:name="_Toc33703085"/>
      <w:bookmarkStart w:id="430" w:name="_Toc102168088"/>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9"/>
      <w:bookmarkEnd w:id="430"/>
    </w:p>
    <w:p w14:paraId="58754CDC" w14:textId="77777777" w:rsidR="00343C5B" w:rsidRPr="007D7697" w:rsidRDefault="00343C5B" w:rsidP="00343C5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27128956" w14:textId="77777777" w:rsidR="00343C5B" w:rsidRDefault="00343C5B" w:rsidP="00477A87">
      <w:pPr>
        <w:pStyle w:val="-3"/>
      </w:pPr>
      <w:bookmarkStart w:id="431" w:name="_Toc102168089"/>
      <w:r>
        <w:t>Расчётная тепловая нагрузка на коллекторах источников тепловой энергии</w:t>
      </w:r>
      <w:bookmarkEnd w:id="411"/>
      <w:bookmarkEnd w:id="412"/>
      <w:bookmarkEnd w:id="413"/>
      <w:bookmarkEnd w:id="431"/>
    </w:p>
    <w:p w14:paraId="0D2B73EC" w14:textId="7453B464" w:rsidR="00343C5B" w:rsidRDefault="00343C5B" w:rsidP="00343C5B">
      <w:pPr>
        <w:pStyle w:val="-f0"/>
        <w:spacing w:before="0" w:after="120"/>
      </w:pPr>
      <w:bookmarkStart w:id="432" w:name="_Toc101860610"/>
      <w:r w:rsidRPr="007756C8">
        <w:t xml:space="preserve">Таблица </w:t>
      </w:r>
      <w:r w:rsidR="00D926E7">
        <w:fldChar w:fldCharType="begin"/>
      </w:r>
      <w:r w:rsidR="00D926E7">
        <w:instrText xml:space="preserve"> STYLEREF  \s "СТ - 1 заголовок" </w:instrText>
      </w:r>
      <w:r w:rsidR="00D926E7">
        <w:fldChar w:fldCharType="separate"/>
      </w:r>
      <w:r w:rsidR="00D926E7">
        <w:rPr>
          <w:noProof/>
        </w:rPr>
        <w:t>3</w:t>
      </w:r>
      <w:r w:rsidR="00D926E7">
        <w:rPr>
          <w:noProof/>
        </w:rPr>
        <w:fldChar w:fldCharType="end"/>
      </w:r>
      <w:r w:rsidRPr="007756C8">
        <w:t>.</w:t>
      </w:r>
      <w:r w:rsidRPr="007756C8">
        <w:fldChar w:fldCharType="begin"/>
      </w:r>
      <w:r w:rsidRPr="007756C8">
        <w:instrText xml:space="preserve"> SEQ Таблица \* ARABIC \</w:instrText>
      </w:r>
      <w:r w:rsidRPr="007756C8">
        <w:rPr>
          <w:lang w:val="en-US"/>
        </w:rPr>
        <w:instrText>s</w:instrText>
      </w:r>
      <w:r w:rsidRPr="007756C8">
        <w:instrText xml:space="preserve"> 1 </w:instrText>
      </w:r>
      <w:r w:rsidRPr="007756C8">
        <w:fldChar w:fldCharType="separate"/>
      </w:r>
      <w:r w:rsidR="00D926E7">
        <w:rPr>
          <w:noProof/>
        </w:rPr>
        <w:t>2</w:t>
      </w:r>
      <w:r w:rsidRPr="007756C8">
        <w:rPr>
          <w:noProof/>
        </w:rPr>
        <w:fldChar w:fldCharType="end"/>
      </w:r>
      <w:r w:rsidRPr="007756C8">
        <w:t xml:space="preserve"> </w:t>
      </w:r>
      <w:r w:rsidRPr="007756C8">
        <w:sym w:font="Symbol" w:char="F02D"/>
      </w:r>
      <w:r w:rsidRPr="007756C8">
        <w:t xml:space="preserve"> Расчётные тепловые нагрузки котельных на коллекторах</w:t>
      </w:r>
      <w:bookmarkEnd w:id="432"/>
    </w:p>
    <w:tbl>
      <w:tblPr>
        <w:tblStyle w:val="aff1"/>
        <w:tblW w:w="5000" w:type="pct"/>
        <w:tblLook w:val="04A0" w:firstRow="1" w:lastRow="0" w:firstColumn="1" w:lastColumn="0" w:noHBand="0" w:noVBand="1"/>
      </w:tblPr>
      <w:tblGrid>
        <w:gridCol w:w="2499"/>
        <w:gridCol w:w="2555"/>
        <w:gridCol w:w="2178"/>
        <w:gridCol w:w="2395"/>
      </w:tblGrid>
      <w:tr w:rsidR="00343C5B" w:rsidRPr="007756C8" w14:paraId="7012B889" w14:textId="77777777" w:rsidTr="00343C5B">
        <w:trPr>
          <w:trHeight w:val="1682"/>
        </w:trPr>
        <w:tc>
          <w:tcPr>
            <w:tcW w:w="1298" w:type="pct"/>
            <w:shd w:val="clear" w:color="auto" w:fill="DAEEF3"/>
            <w:vAlign w:val="center"/>
            <w:hideMark/>
          </w:tcPr>
          <w:p w14:paraId="570AE9BE"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именование </w:t>
            </w:r>
          </w:p>
          <w:p w14:paraId="58B60307"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Котельной</w:t>
            </w:r>
          </w:p>
        </w:tc>
        <w:tc>
          <w:tcPr>
            <w:tcW w:w="1327" w:type="pct"/>
            <w:shd w:val="clear" w:color="auto" w:fill="DAEEF3"/>
            <w:vAlign w:val="center"/>
            <w:hideMark/>
          </w:tcPr>
          <w:p w14:paraId="599EF7B0"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Договорная</w:t>
            </w:r>
          </w:p>
          <w:p w14:paraId="4290F41A"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присоединённая </w:t>
            </w:r>
          </w:p>
          <w:p w14:paraId="4DF16921"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грузка </w:t>
            </w:r>
          </w:p>
          <w:p w14:paraId="415AEF1B"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Гкал/ч</w:t>
            </w:r>
          </w:p>
        </w:tc>
        <w:tc>
          <w:tcPr>
            <w:tcW w:w="1131" w:type="pct"/>
            <w:shd w:val="clear" w:color="auto" w:fill="DAEEF3"/>
            <w:vAlign w:val="center"/>
            <w:hideMark/>
          </w:tcPr>
          <w:p w14:paraId="5893A9A9"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Тепловые потери в тепловых сетях</w:t>
            </w:r>
          </w:p>
          <w:p w14:paraId="33E0A3D8"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w:t>
            </w:r>
          </w:p>
          <w:p w14:paraId="4BFA5B14"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Гкал/ч</w:t>
            </w:r>
          </w:p>
        </w:tc>
        <w:tc>
          <w:tcPr>
            <w:tcW w:w="1244" w:type="pct"/>
            <w:shd w:val="clear" w:color="auto" w:fill="DAEEF3"/>
            <w:vAlign w:val="center"/>
          </w:tcPr>
          <w:p w14:paraId="5E84DE4A"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Расчётная </w:t>
            </w:r>
          </w:p>
          <w:p w14:paraId="2A50966C"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тепловая </w:t>
            </w:r>
          </w:p>
          <w:p w14:paraId="70A78965"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 xml:space="preserve">нагрузка на </w:t>
            </w:r>
          </w:p>
          <w:p w14:paraId="664ED190"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коллекторах</w:t>
            </w:r>
          </w:p>
          <w:p w14:paraId="78CA7479"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tнв=-</w:t>
            </w:r>
            <w:r w:rsidR="00A84D67" w:rsidRPr="007756C8">
              <w:rPr>
                <w:rFonts w:ascii="Arial" w:hAnsi="Arial" w:cs="Arial"/>
                <w:b/>
                <w:sz w:val="18"/>
                <w:szCs w:val="18"/>
              </w:rPr>
              <w:t>38,4</w:t>
            </w:r>
            <w:r w:rsidRPr="007756C8">
              <w:rPr>
                <w:rFonts w:ascii="Arial" w:hAnsi="Arial" w:cs="Arial"/>
                <w:b/>
                <w:sz w:val="18"/>
                <w:szCs w:val="18"/>
              </w:rPr>
              <w:t xml:space="preserve"> °С), </w:t>
            </w:r>
          </w:p>
          <w:p w14:paraId="09E34D22" w14:textId="77777777" w:rsidR="00343C5B" w:rsidRPr="007756C8" w:rsidRDefault="00343C5B" w:rsidP="00343C5B">
            <w:pPr>
              <w:widowControl w:val="0"/>
              <w:jc w:val="center"/>
              <w:rPr>
                <w:rFonts w:ascii="Arial" w:hAnsi="Arial" w:cs="Arial"/>
                <w:b/>
                <w:sz w:val="18"/>
                <w:szCs w:val="18"/>
              </w:rPr>
            </w:pPr>
            <w:r w:rsidRPr="007756C8">
              <w:rPr>
                <w:rFonts w:ascii="Arial" w:hAnsi="Arial" w:cs="Arial"/>
                <w:b/>
                <w:sz w:val="18"/>
                <w:szCs w:val="18"/>
              </w:rPr>
              <w:t>Гкал/ч</w:t>
            </w:r>
          </w:p>
        </w:tc>
      </w:tr>
      <w:tr w:rsidR="00343C5B" w:rsidRPr="00165D57" w14:paraId="43AF165B" w14:textId="77777777" w:rsidTr="00343C5B">
        <w:trPr>
          <w:trHeight w:val="19"/>
        </w:trPr>
        <w:tc>
          <w:tcPr>
            <w:tcW w:w="1298" w:type="pct"/>
            <w:noWrap/>
            <w:vAlign w:val="center"/>
          </w:tcPr>
          <w:p w14:paraId="193E5FE6" w14:textId="77777777"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8</w:t>
            </w:r>
          </w:p>
          <w:p w14:paraId="08F1C569" w14:textId="77777777" w:rsidR="00343C5B" w:rsidRPr="00C725DA" w:rsidRDefault="00343C5B" w:rsidP="00343C5B">
            <w:pPr>
              <w:jc w:val="center"/>
              <w:rPr>
                <w:rFonts w:ascii="Arial" w:hAnsi="Arial" w:cs="Arial"/>
                <w:sz w:val="18"/>
                <w:szCs w:val="18"/>
              </w:rPr>
            </w:pPr>
            <w:r w:rsidRPr="00C725DA">
              <w:rPr>
                <w:rFonts w:ascii="Arial" w:hAnsi="Arial" w:cs="Arial"/>
                <w:sz w:val="18"/>
                <w:szCs w:val="18"/>
              </w:rPr>
              <w:t>(с. Огнёвка)</w:t>
            </w:r>
          </w:p>
        </w:tc>
        <w:tc>
          <w:tcPr>
            <w:tcW w:w="1327" w:type="pct"/>
            <w:noWrap/>
            <w:vAlign w:val="center"/>
          </w:tcPr>
          <w:p w14:paraId="3E2F123B" w14:textId="77777777"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677637" w:rsidRPr="00B4183E">
              <w:rPr>
                <w:rFonts w:ascii="Arial" w:hAnsi="Arial" w:cs="Arial"/>
                <w:sz w:val="18"/>
                <w:szCs w:val="18"/>
              </w:rPr>
              <w:t>1780</w:t>
            </w:r>
          </w:p>
        </w:tc>
        <w:tc>
          <w:tcPr>
            <w:tcW w:w="1131" w:type="pct"/>
            <w:noWrap/>
            <w:vAlign w:val="center"/>
          </w:tcPr>
          <w:p w14:paraId="2EDB270B" w14:textId="77777777"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B4183E" w:rsidRPr="00B4183E">
              <w:rPr>
                <w:rFonts w:ascii="Arial" w:hAnsi="Arial" w:cs="Arial"/>
                <w:sz w:val="18"/>
                <w:szCs w:val="18"/>
              </w:rPr>
              <w:t>0676</w:t>
            </w:r>
          </w:p>
        </w:tc>
        <w:tc>
          <w:tcPr>
            <w:tcW w:w="1244" w:type="pct"/>
            <w:noWrap/>
            <w:vAlign w:val="center"/>
          </w:tcPr>
          <w:p w14:paraId="2875A105" w14:textId="77777777" w:rsidR="00343C5B" w:rsidRPr="007756C8" w:rsidRDefault="00343C5B" w:rsidP="00343C5B">
            <w:pPr>
              <w:jc w:val="center"/>
              <w:rPr>
                <w:rFonts w:ascii="Arial" w:hAnsi="Arial" w:cs="Arial"/>
                <w:sz w:val="18"/>
                <w:szCs w:val="18"/>
              </w:rPr>
            </w:pPr>
            <w:r w:rsidRPr="007756C8">
              <w:rPr>
                <w:rFonts w:ascii="Arial" w:hAnsi="Arial" w:cs="Arial"/>
                <w:sz w:val="18"/>
                <w:szCs w:val="18"/>
              </w:rPr>
              <w:t>0,</w:t>
            </w:r>
            <w:r w:rsidR="007756C8" w:rsidRPr="007756C8">
              <w:rPr>
                <w:rFonts w:ascii="Arial" w:hAnsi="Arial" w:cs="Arial"/>
                <w:sz w:val="18"/>
                <w:szCs w:val="18"/>
              </w:rPr>
              <w:t>2456</w:t>
            </w:r>
          </w:p>
        </w:tc>
      </w:tr>
      <w:tr w:rsidR="00343C5B" w:rsidRPr="00165D57" w14:paraId="434C9DE8" w14:textId="77777777" w:rsidTr="00343C5B">
        <w:trPr>
          <w:trHeight w:val="19"/>
        </w:trPr>
        <w:tc>
          <w:tcPr>
            <w:tcW w:w="1298" w:type="pct"/>
            <w:noWrap/>
            <w:vAlign w:val="center"/>
          </w:tcPr>
          <w:p w14:paraId="2EF97D39" w14:textId="77777777"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9</w:t>
            </w:r>
          </w:p>
          <w:p w14:paraId="3445B738" w14:textId="77777777" w:rsidR="00343C5B" w:rsidRPr="00C725DA" w:rsidRDefault="00343C5B" w:rsidP="00343C5B">
            <w:pPr>
              <w:jc w:val="center"/>
              <w:rPr>
                <w:rFonts w:ascii="Arial" w:hAnsi="Arial" w:cs="Arial"/>
                <w:sz w:val="18"/>
                <w:szCs w:val="18"/>
              </w:rPr>
            </w:pPr>
            <w:r w:rsidRPr="00C725DA">
              <w:rPr>
                <w:rFonts w:ascii="Arial" w:hAnsi="Arial" w:cs="Arial"/>
                <w:sz w:val="18"/>
                <w:szCs w:val="18"/>
              </w:rPr>
              <w:t>(с. Кайтанак)</w:t>
            </w:r>
          </w:p>
        </w:tc>
        <w:tc>
          <w:tcPr>
            <w:tcW w:w="1327" w:type="pct"/>
            <w:noWrap/>
            <w:vAlign w:val="center"/>
          </w:tcPr>
          <w:p w14:paraId="7192AC11" w14:textId="77777777" w:rsidR="00343C5B" w:rsidRPr="00B4183E" w:rsidRDefault="00343C5B" w:rsidP="00343C5B">
            <w:pPr>
              <w:jc w:val="center"/>
              <w:rPr>
                <w:rFonts w:ascii="Arial" w:hAnsi="Arial" w:cs="Arial"/>
                <w:sz w:val="18"/>
                <w:szCs w:val="18"/>
              </w:rPr>
            </w:pPr>
            <w:r w:rsidRPr="00B4183E">
              <w:rPr>
                <w:rFonts w:ascii="Arial" w:hAnsi="Arial" w:cs="Arial"/>
                <w:sz w:val="18"/>
                <w:szCs w:val="18"/>
              </w:rPr>
              <w:t>0,</w:t>
            </w:r>
            <w:r w:rsidR="00677637" w:rsidRPr="00B4183E">
              <w:rPr>
                <w:rFonts w:ascii="Arial" w:hAnsi="Arial" w:cs="Arial"/>
                <w:sz w:val="18"/>
                <w:szCs w:val="18"/>
              </w:rPr>
              <w:t>1150</w:t>
            </w:r>
          </w:p>
        </w:tc>
        <w:tc>
          <w:tcPr>
            <w:tcW w:w="1131" w:type="pct"/>
            <w:noWrap/>
            <w:vAlign w:val="center"/>
          </w:tcPr>
          <w:p w14:paraId="22E00861" w14:textId="77777777" w:rsidR="00343C5B" w:rsidRPr="00B4183E" w:rsidRDefault="00343C5B" w:rsidP="00B4183E">
            <w:pPr>
              <w:jc w:val="center"/>
              <w:rPr>
                <w:rFonts w:ascii="Arial" w:hAnsi="Arial" w:cs="Arial"/>
                <w:sz w:val="18"/>
                <w:szCs w:val="18"/>
              </w:rPr>
            </w:pPr>
            <w:r w:rsidRPr="00B4183E">
              <w:rPr>
                <w:rFonts w:ascii="Arial" w:hAnsi="Arial" w:cs="Arial"/>
                <w:sz w:val="18"/>
                <w:szCs w:val="18"/>
              </w:rPr>
              <w:t>0,0</w:t>
            </w:r>
            <w:r w:rsidR="00B4183E" w:rsidRPr="00B4183E">
              <w:rPr>
                <w:rFonts w:ascii="Arial" w:hAnsi="Arial" w:cs="Arial"/>
                <w:sz w:val="18"/>
                <w:szCs w:val="18"/>
              </w:rPr>
              <w:t>152</w:t>
            </w:r>
          </w:p>
        </w:tc>
        <w:tc>
          <w:tcPr>
            <w:tcW w:w="1244" w:type="pct"/>
            <w:noWrap/>
            <w:vAlign w:val="center"/>
          </w:tcPr>
          <w:p w14:paraId="07AE42FD" w14:textId="77777777" w:rsidR="00343C5B" w:rsidRPr="007756C8" w:rsidRDefault="00343C5B" w:rsidP="00343C5B">
            <w:pPr>
              <w:jc w:val="center"/>
              <w:rPr>
                <w:rFonts w:ascii="Arial" w:hAnsi="Arial" w:cs="Arial"/>
                <w:sz w:val="18"/>
                <w:szCs w:val="18"/>
              </w:rPr>
            </w:pPr>
            <w:r w:rsidRPr="007756C8">
              <w:rPr>
                <w:rFonts w:ascii="Arial" w:hAnsi="Arial" w:cs="Arial"/>
                <w:sz w:val="18"/>
                <w:szCs w:val="18"/>
              </w:rPr>
              <w:t>0,</w:t>
            </w:r>
            <w:r w:rsidR="007756C8" w:rsidRPr="007756C8">
              <w:rPr>
                <w:rFonts w:ascii="Arial" w:hAnsi="Arial" w:cs="Arial"/>
                <w:sz w:val="18"/>
                <w:szCs w:val="18"/>
              </w:rPr>
              <w:t>1302</w:t>
            </w:r>
          </w:p>
        </w:tc>
      </w:tr>
      <w:tr w:rsidR="00343C5B" w:rsidRPr="00165D57" w14:paraId="0D7B8C85" w14:textId="77777777" w:rsidTr="00343C5B">
        <w:trPr>
          <w:trHeight w:val="19"/>
        </w:trPr>
        <w:tc>
          <w:tcPr>
            <w:tcW w:w="1298" w:type="pct"/>
            <w:noWrap/>
            <w:vAlign w:val="center"/>
          </w:tcPr>
          <w:p w14:paraId="6D529762" w14:textId="77777777" w:rsidR="00343C5B" w:rsidRPr="00C725DA" w:rsidRDefault="00343C5B" w:rsidP="00343C5B">
            <w:pPr>
              <w:jc w:val="center"/>
              <w:rPr>
                <w:rFonts w:ascii="Arial" w:hAnsi="Arial" w:cs="Arial"/>
                <w:b/>
                <w:sz w:val="18"/>
                <w:szCs w:val="18"/>
              </w:rPr>
            </w:pPr>
            <w:r w:rsidRPr="00C725DA">
              <w:rPr>
                <w:rFonts w:ascii="Arial" w:hAnsi="Arial" w:cs="Arial"/>
                <w:b/>
                <w:sz w:val="18"/>
                <w:szCs w:val="18"/>
              </w:rPr>
              <w:t>Всего</w:t>
            </w:r>
          </w:p>
        </w:tc>
        <w:tc>
          <w:tcPr>
            <w:tcW w:w="1327" w:type="pct"/>
            <w:noWrap/>
            <w:vAlign w:val="center"/>
          </w:tcPr>
          <w:p w14:paraId="14867D18" w14:textId="77777777" w:rsidR="00343C5B" w:rsidRPr="00677637" w:rsidRDefault="00343C5B" w:rsidP="00343C5B">
            <w:pPr>
              <w:jc w:val="center"/>
              <w:rPr>
                <w:rFonts w:ascii="Arial" w:hAnsi="Arial" w:cs="Arial"/>
                <w:sz w:val="18"/>
                <w:szCs w:val="18"/>
                <w:highlight w:val="magenta"/>
              </w:rPr>
            </w:pPr>
            <w:r w:rsidRPr="00B4183E">
              <w:rPr>
                <w:rFonts w:ascii="Arial" w:hAnsi="Arial" w:cs="Arial"/>
                <w:sz w:val="18"/>
                <w:szCs w:val="18"/>
              </w:rPr>
              <w:t>0,</w:t>
            </w:r>
            <w:r w:rsidR="00677637" w:rsidRPr="00B4183E">
              <w:rPr>
                <w:rFonts w:ascii="Arial" w:hAnsi="Arial" w:cs="Arial"/>
                <w:sz w:val="18"/>
                <w:szCs w:val="18"/>
              </w:rPr>
              <w:t>2930</w:t>
            </w:r>
          </w:p>
        </w:tc>
        <w:tc>
          <w:tcPr>
            <w:tcW w:w="1131" w:type="pct"/>
            <w:noWrap/>
            <w:vAlign w:val="center"/>
          </w:tcPr>
          <w:p w14:paraId="0679CA2E" w14:textId="77777777" w:rsidR="00B4183E" w:rsidRPr="00947FA4" w:rsidRDefault="00343C5B" w:rsidP="00B4183E">
            <w:pPr>
              <w:jc w:val="center"/>
              <w:rPr>
                <w:rFonts w:ascii="Arial" w:hAnsi="Arial" w:cs="Arial"/>
                <w:b/>
                <w:sz w:val="18"/>
                <w:szCs w:val="18"/>
                <w:highlight w:val="magenta"/>
              </w:rPr>
            </w:pPr>
            <w:r w:rsidRPr="00B4183E">
              <w:rPr>
                <w:rFonts w:ascii="Arial" w:hAnsi="Arial" w:cs="Arial"/>
                <w:b/>
                <w:sz w:val="18"/>
                <w:szCs w:val="18"/>
              </w:rPr>
              <w:t>0,</w:t>
            </w:r>
            <w:r w:rsidR="00B4183E" w:rsidRPr="00B4183E">
              <w:rPr>
                <w:rFonts w:ascii="Arial" w:hAnsi="Arial" w:cs="Arial"/>
                <w:b/>
                <w:sz w:val="18"/>
                <w:szCs w:val="18"/>
              </w:rPr>
              <w:t>0828</w:t>
            </w:r>
          </w:p>
        </w:tc>
        <w:tc>
          <w:tcPr>
            <w:tcW w:w="1244" w:type="pct"/>
            <w:noWrap/>
            <w:vAlign w:val="center"/>
          </w:tcPr>
          <w:p w14:paraId="094DECA1" w14:textId="77777777" w:rsidR="00343C5B" w:rsidRPr="00947FA4" w:rsidRDefault="007756C8" w:rsidP="00343C5B">
            <w:pPr>
              <w:jc w:val="center"/>
              <w:rPr>
                <w:rFonts w:ascii="Arial" w:hAnsi="Arial" w:cs="Arial"/>
                <w:b/>
                <w:sz w:val="18"/>
                <w:szCs w:val="18"/>
                <w:highlight w:val="magenta"/>
              </w:rPr>
            </w:pPr>
            <w:r w:rsidRPr="007756C8">
              <w:rPr>
                <w:rFonts w:ascii="Arial" w:hAnsi="Arial" w:cs="Arial"/>
                <w:b/>
                <w:sz w:val="18"/>
                <w:szCs w:val="18"/>
              </w:rPr>
              <w:t>0,3758</w:t>
            </w:r>
          </w:p>
        </w:tc>
      </w:tr>
    </w:tbl>
    <w:p w14:paraId="57CA8E5A" w14:textId="77777777" w:rsidR="00343C5B" w:rsidRPr="00E42C00" w:rsidRDefault="00343C5B" w:rsidP="00B4183E">
      <w:pPr>
        <w:pStyle w:val="-3"/>
      </w:pPr>
      <w:bookmarkStart w:id="433" w:name="_Toc31122173"/>
      <w:bookmarkStart w:id="434" w:name="_Toc31122402"/>
      <w:bookmarkStart w:id="435" w:name="_Toc33705994"/>
      <w:bookmarkStart w:id="436" w:name="_Toc102168090"/>
      <w:r w:rsidRPr="00E42C00">
        <w:lastRenderedPageBreak/>
        <w:t>Фактические расходы теплоносителя в отопительный и летний периоды</w:t>
      </w:r>
      <w:bookmarkEnd w:id="433"/>
      <w:bookmarkEnd w:id="434"/>
      <w:bookmarkEnd w:id="435"/>
      <w:bookmarkEnd w:id="436"/>
    </w:p>
    <w:p w14:paraId="10C3E9D7" w14:textId="77777777" w:rsidR="00E42C00" w:rsidRDefault="00E42C00" w:rsidP="00B4183E">
      <w:pPr>
        <w:pStyle w:val="-6"/>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46EE9A19" w14:textId="77777777" w:rsidR="00E42C00" w:rsidRDefault="00E42C00" w:rsidP="00E42C00">
      <w:pPr>
        <w:pStyle w:val="-6"/>
      </w:pPr>
      <w:r>
        <w:t>Котельные в летний период находятся в ремонте, циркуляция сетевой воды не осуществляется.</w:t>
      </w:r>
    </w:p>
    <w:p w14:paraId="4A9A8560" w14:textId="77777777" w:rsidR="00E42C00" w:rsidRDefault="00E42C00" w:rsidP="00E42C00">
      <w:pPr>
        <w:pStyle w:val="-6"/>
      </w:pPr>
      <w:r>
        <w:t>Расчётные расходы сетевой воды в отопительный период приведены в таблице ниже.</w:t>
      </w:r>
    </w:p>
    <w:p w14:paraId="24FB9AFA" w14:textId="6BBCE22C" w:rsidR="00E42C00" w:rsidRDefault="00E42C00" w:rsidP="00E42C00">
      <w:pPr>
        <w:pStyle w:val="-f0"/>
        <w:spacing w:after="120"/>
      </w:pPr>
      <w:bookmarkStart w:id="437" w:name="_Toc101860611"/>
      <w:r w:rsidRPr="007756C8">
        <w:t xml:space="preserve">Таблица </w:t>
      </w:r>
      <w:r w:rsidR="00D926E7">
        <w:fldChar w:fldCharType="begin"/>
      </w:r>
      <w:r w:rsidR="00D926E7">
        <w:instrText xml:space="preserve"> STYLEREF  \s "СТ - 1 заголовок" </w:instrText>
      </w:r>
      <w:r w:rsidR="00D926E7">
        <w:fldChar w:fldCharType="separate"/>
      </w:r>
      <w:r w:rsidR="00D926E7">
        <w:rPr>
          <w:noProof/>
        </w:rPr>
        <w:t>3</w:t>
      </w:r>
      <w:r w:rsidR="00D926E7">
        <w:rPr>
          <w:noProof/>
        </w:rPr>
        <w:fldChar w:fldCharType="end"/>
      </w:r>
      <w:r w:rsidRPr="007756C8">
        <w:t>.</w:t>
      </w:r>
      <w:r w:rsidR="00D926E7">
        <w:fldChar w:fldCharType="begin"/>
      </w:r>
      <w:r w:rsidR="00D926E7">
        <w:instrText xml:space="preserve"> SEQ Таблица \* ARABIC \s 1 </w:instrText>
      </w:r>
      <w:r w:rsidR="00D926E7">
        <w:fldChar w:fldCharType="separate"/>
      </w:r>
      <w:r w:rsidR="00D926E7">
        <w:rPr>
          <w:noProof/>
        </w:rPr>
        <w:t>3</w:t>
      </w:r>
      <w:r w:rsidR="00D926E7">
        <w:rPr>
          <w:noProof/>
        </w:rPr>
        <w:fldChar w:fldCharType="end"/>
      </w:r>
      <w:r w:rsidRPr="007756C8">
        <w:t xml:space="preserve"> </w:t>
      </w:r>
      <w:r w:rsidRPr="007756C8">
        <w:sym w:font="Symbol" w:char="F02D"/>
      </w:r>
      <w:r w:rsidRPr="007756C8">
        <w:t xml:space="preserve"> Расчётные расходы сетевой воды в отопительный период</w:t>
      </w:r>
      <w:bookmarkEnd w:id="437"/>
    </w:p>
    <w:tbl>
      <w:tblPr>
        <w:tblStyle w:val="aff1"/>
        <w:tblW w:w="5000" w:type="pct"/>
        <w:tblLook w:val="04A0" w:firstRow="1" w:lastRow="0" w:firstColumn="1" w:lastColumn="0" w:noHBand="0" w:noVBand="1"/>
      </w:tblPr>
      <w:tblGrid>
        <w:gridCol w:w="4673"/>
        <w:gridCol w:w="4954"/>
      </w:tblGrid>
      <w:tr w:rsidR="00E42C00" w:rsidRPr="00165D57" w14:paraId="3F666C10" w14:textId="77777777" w:rsidTr="00E91179">
        <w:trPr>
          <w:trHeight w:val="329"/>
        </w:trPr>
        <w:tc>
          <w:tcPr>
            <w:tcW w:w="2427" w:type="pct"/>
            <w:shd w:val="clear" w:color="auto" w:fill="DAEEF3"/>
            <w:vAlign w:val="center"/>
            <w:hideMark/>
          </w:tcPr>
          <w:p w14:paraId="63754043" w14:textId="77777777" w:rsidR="00E42C00" w:rsidRPr="00165D57" w:rsidRDefault="00E42C00" w:rsidP="00E9117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14:paraId="242F2335" w14:textId="77777777" w:rsidR="00E42C00" w:rsidRPr="00165D57" w:rsidRDefault="00E42C00" w:rsidP="00E91179">
            <w:pPr>
              <w:widowControl w:val="0"/>
              <w:jc w:val="center"/>
              <w:rPr>
                <w:rFonts w:ascii="Arial" w:hAnsi="Arial" w:cs="Arial"/>
                <w:sz w:val="18"/>
                <w:szCs w:val="18"/>
              </w:rPr>
            </w:pPr>
            <w:r>
              <w:rPr>
                <w:rFonts w:ascii="Arial" w:hAnsi="Arial" w:cs="Arial"/>
                <w:sz w:val="18"/>
                <w:szCs w:val="18"/>
              </w:rPr>
              <w:t>Расход сетевой воды, т/ч</w:t>
            </w:r>
          </w:p>
        </w:tc>
      </w:tr>
      <w:tr w:rsidR="00137802" w:rsidRPr="00165D57" w14:paraId="38F46A75" w14:textId="77777777" w:rsidTr="00DB7CC4">
        <w:trPr>
          <w:trHeight w:val="19"/>
        </w:trPr>
        <w:tc>
          <w:tcPr>
            <w:tcW w:w="2427" w:type="pct"/>
            <w:noWrap/>
            <w:vAlign w:val="center"/>
          </w:tcPr>
          <w:p w14:paraId="574C8A69" w14:textId="77777777"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8</w:t>
            </w:r>
            <w:r>
              <w:rPr>
                <w:rFonts w:ascii="Arial" w:hAnsi="Arial" w:cs="Arial"/>
                <w:sz w:val="18"/>
                <w:szCs w:val="18"/>
              </w:rPr>
              <w:t xml:space="preserve"> </w:t>
            </w:r>
            <w:r w:rsidRPr="00C725DA">
              <w:rPr>
                <w:rFonts w:ascii="Arial" w:hAnsi="Arial" w:cs="Arial"/>
                <w:sz w:val="18"/>
                <w:szCs w:val="18"/>
              </w:rPr>
              <w:t>(с. Огнёвка)</w:t>
            </w:r>
          </w:p>
        </w:tc>
        <w:tc>
          <w:tcPr>
            <w:tcW w:w="2573" w:type="pct"/>
            <w:noWrap/>
          </w:tcPr>
          <w:p w14:paraId="2E66CDDD" w14:textId="77777777" w:rsidR="00137802" w:rsidRPr="007756C8" w:rsidRDefault="007756C8" w:rsidP="00137802">
            <w:pPr>
              <w:jc w:val="center"/>
              <w:rPr>
                <w:rFonts w:ascii="Arial" w:hAnsi="Arial" w:cs="Arial"/>
                <w:sz w:val="18"/>
                <w:szCs w:val="18"/>
              </w:rPr>
            </w:pPr>
            <w:r w:rsidRPr="007756C8">
              <w:rPr>
                <w:rFonts w:ascii="Arial" w:hAnsi="Arial" w:cs="Arial"/>
                <w:sz w:val="18"/>
                <w:szCs w:val="18"/>
              </w:rPr>
              <w:t>11,9</w:t>
            </w:r>
          </w:p>
        </w:tc>
      </w:tr>
      <w:tr w:rsidR="00137802" w:rsidRPr="00165D57" w14:paraId="032C8F2F" w14:textId="77777777" w:rsidTr="00DB7CC4">
        <w:trPr>
          <w:trHeight w:val="19"/>
        </w:trPr>
        <w:tc>
          <w:tcPr>
            <w:tcW w:w="2427" w:type="pct"/>
            <w:noWrap/>
            <w:vAlign w:val="center"/>
          </w:tcPr>
          <w:p w14:paraId="13A4D5CF" w14:textId="77777777"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9</w:t>
            </w:r>
            <w:r>
              <w:rPr>
                <w:rFonts w:ascii="Arial" w:hAnsi="Arial" w:cs="Arial"/>
                <w:sz w:val="18"/>
                <w:szCs w:val="18"/>
              </w:rPr>
              <w:t xml:space="preserve"> </w:t>
            </w:r>
            <w:r w:rsidRPr="00C725DA">
              <w:rPr>
                <w:rFonts w:ascii="Arial" w:hAnsi="Arial" w:cs="Arial"/>
                <w:sz w:val="18"/>
                <w:szCs w:val="18"/>
              </w:rPr>
              <w:t>(с. Кайтанак)</w:t>
            </w:r>
          </w:p>
        </w:tc>
        <w:tc>
          <w:tcPr>
            <w:tcW w:w="2573" w:type="pct"/>
            <w:noWrap/>
          </w:tcPr>
          <w:p w14:paraId="35AB2EBB" w14:textId="77777777" w:rsidR="00137802" w:rsidRPr="007756C8" w:rsidRDefault="007756C8" w:rsidP="00137802">
            <w:pPr>
              <w:jc w:val="center"/>
              <w:rPr>
                <w:rFonts w:ascii="Arial" w:hAnsi="Arial" w:cs="Arial"/>
                <w:sz w:val="18"/>
                <w:szCs w:val="18"/>
              </w:rPr>
            </w:pPr>
            <w:r w:rsidRPr="007756C8">
              <w:rPr>
                <w:rFonts w:ascii="Arial" w:hAnsi="Arial" w:cs="Arial"/>
                <w:sz w:val="18"/>
                <w:szCs w:val="18"/>
              </w:rPr>
              <w:t>7,7</w:t>
            </w:r>
          </w:p>
        </w:tc>
      </w:tr>
      <w:tr w:rsidR="00E42C00" w:rsidRPr="00165D57" w14:paraId="53055DA0" w14:textId="77777777" w:rsidTr="00E91179">
        <w:trPr>
          <w:trHeight w:val="19"/>
        </w:trPr>
        <w:tc>
          <w:tcPr>
            <w:tcW w:w="2427" w:type="pct"/>
            <w:noWrap/>
            <w:vAlign w:val="center"/>
          </w:tcPr>
          <w:p w14:paraId="5F7DA9FB" w14:textId="77777777" w:rsidR="00E42C00" w:rsidRPr="00165D57" w:rsidRDefault="00E42C00" w:rsidP="00E9117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14:paraId="72EEECF5" w14:textId="77777777" w:rsidR="00E42C00" w:rsidRPr="007756C8" w:rsidRDefault="007756C8" w:rsidP="00E91179">
            <w:pPr>
              <w:jc w:val="center"/>
              <w:rPr>
                <w:rFonts w:ascii="Arial" w:hAnsi="Arial" w:cs="Arial"/>
                <w:b/>
                <w:sz w:val="18"/>
                <w:szCs w:val="18"/>
              </w:rPr>
            </w:pPr>
            <w:r w:rsidRPr="007756C8">
              <w:rPr>
                <w:rFonts w:ascii="Arial" w:hAnsi="Arial" w:cs="Arial"/>
                <w:b/>
                <w:sz w:val="18"/>
                <w:szCs w:val="18"/>
              </w:rPr>
              <w:t>19,6</w:t>
            </w:r>
          </w:p>
        </w:tc>
      </w:tr>
    </w:tbl>
    <w:p w14:paraId="0FE5AF40" w14:textId="77777777" w:rsidR="00343C5B" w:rsidRDefault="00343C5B" w:rsidP="00343C5B">
      <w:pPr>
        <w:pStyle w:val="-1"/>
        <w:numPr>
          <w:ilvl w:val="0"/>
          <w:numId w:val="1"/>
        </w:numPr>
        <w:jc w:val="both"/>
      </w:pPr>
      <w:bookmarkStart w:id="438" w:name="_Toc31122174"/>
      <w:bookmarkStart w:id="439" w:name="_Toc31122403"/>
      <w:bookmarkStart w:id="440" w:name="_Toc33705995"/>
      <w:bookmarkStart w:id="441" w:name="_Toc102168091"/>
      <w:r>
        <w:lastRenderedPageBreak/>
        <w:t xml:space="preserve">Глава 3. </w:t>
      </w:r>
      <w:r w:rsidRPr="004A13B1">
        <w:t>Электронная модель системы теплоснабжения поселения</w:t>
      </w:r>
      <w:bookmarkEnd w:id="438"/>
      <w:bookmarkEnd w:id="439"/>
      <w:bookmarkEnd w:id="440"/>
      <w:bookmarkEnd w:id="441"/>
    </w:p>
    <w:p w14:paraId="7980E1D8" w14:textId="77777777" w:rsidR="00343C5B" w:rsidRDefault="00343C5B" w:rsidP="00343C5B">
      <w:pPr>
        <w:pStyle w:val="-2"/>
        <w:numPr>
          <w:ilvl w:val="1"/>
          <w:numId w:val="1"/>
        </w:numPr>
        <w:jc w:val="both"/>
      </w:pPr>
      <w:bookmarkStart w:id="442" w:name="_Toc33703089"/>
      <w:bookmarkStart w:id="443" w:name="_Toc102168092"/>
      <w:r>
        <w:t>Графическое представление объектов системы теплоснабжения с привязкой к топографической основе поселения</w:t>
      </w:r>
      <w:bookmarkEnd w:id="442"/>
      <w:bookmarkEnd w:id="443"/>
    </w:p>
    <w:p w14:paraId="60651321" w14:textId="77777777" w:rsidR="00343C5B" w:rsidRPr="004153B4" w:rsidRDefault="00343C5B" w:rsidP="00343C5B">
      <w:pPr>
        <w:pStyle w:val="-6"/>
      </w:pPr>
      <w:r w:rsidRPr="004153B4">
        <w:t xml:space="preserve">Информационно-графическое описание объектов системы теплоснабжения </w:t>
      </w:r>
      <w:r>
        <w:t xml:space="preserve">Огнёв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209BB5FA" w14:textId="77777777" w:rsidR="00343C5B" w:rsidRPr="004153B4" w:rsidRDefault="00343C5B" w:rsidP="00343C5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10A0FB42" w14:textId="77777777" w:rsidR="00343C5B" w:rsidRPr="004153B4" w:rsidRDefault="00343C5B" w:rsidP="00343C5B">
      <w:pPr>
        <w:pStyle w:val="-6"/>
        <w:numPr>
          <w:ilvl w:val="0"/>
          <w:numId w:val="40"/>
        </w:numPr>
      </w:pPr>
      <w:r>
        <w:t>«Водоемы»</w:t>
      </w:r>
      <w:r w:rsidRPr="004153B4">
        <w:t>;</w:t>
      </w:r>
    </w:p>
    <w:p w14:paraId="0AD3D8BD" w14:textId="77777777" w:rsidR="00343C5B" w:rsidRPr="004153B4" w:rsidRDefault="00343C5B" w:rsidP="00343C5B">
      <w:pPr>
        <w:pStyle w:val="-6"/>
        <w:numPr>
          <w:ilvl w:val="0"/>
          <w:numId w:val="40"/>
        </w:numPr>
      </w:pPr>
      <w:r>
        <w:t>«Здания»</w:t>
      </w:r>
      <w:r w:rsidRPr="004153B4">
        <w:t>;</w:t>
      </w:r>
    </w:p>
    <w:p w14:paraId="7C2E8241" w14:textId="77777777" w:rsidR="00343C5B" w:rsidRDefault="00343C5B" w:rsidP="00343C5B">
      <w:pPr>
        <w:pStyle w:val="-6"/>
        <w:numPr>
          <w:ilvl w:val="0"/>
          <w:numId w:val="40"/>
        </w:numPr>
      </w:pPr>
      <w:r>
        <w:t>«Зоны действия источников»;</w:t>
      </w:r>
    </w:p>
    <w:p w14:paraId="1F47EF47" w14:textId="77777777" w:rsidR="00343C5B" w:rsidRDefault="00343C5B" w:rsidP="00343C5B">
      <w:pPr>
        <w:pStyle w:val="-6"/>
        <w:numPr>
          <w:ilvl w:val="0"/>
          <w:numId w:val="40"/>
        </w:numPr>
      </w:pPr>
      <w:r>
        <w:t>«Источники»;</w:t>
      </w:r>
    </w:p>
    <w:p w14:paraId="25B32D6B" w14:textId="77777777" w:rsidR="00343C5B" w:rsidRPr="007756C8" w:rsidRDefault="007756C8" w:rsidP="00343C5B">
      <w:pPr>
        <w:pStyle w:val="-6"/>
        <w:numPr>
          <w:ilvl w:val="0"/>
          <w:numId w:val="40"/>
        </w:numPr>
      </w:pPr>
      <w:r w:rsidRPr="007756C8">
        <w:t>«Тепловые сети 2022</w:t>
      </w:r>
      <w:r w:rsidR="00343C5B" w:rsidRPr="007756C8">
        <w:t>»;</w:t>
      </w:r>
    </w:p>
    <w:p w14:paraId="65E2254E" w14:textId="77777777" w:rsidR="00343C5B" w:rsidRDefault="00343C5B" w:rsidP="00343C5B">
      <w:pPr>
        <w:pStyle w:val="-6"/>
        <w:numPr>
          <w:ilvl w:val="0"/>
          <w:numId w:val="40"/>
        </w:numPr>
      </w:pPr>
      <w:r>
        <w:t>«Улицы».</w:t>
      </w:r>
    </w:p>
    <w:p w14:paraId="2FBE0D75" w14:textId="77777777" w:rsidR="00343C5B" w:rsidRDefault="00343C5B" w:rsidP="00343C5B">
      <w:pPr>
        <w:pStyle w:val="-6"/>
        <w:ind w:firstLine="0"/>
        <w:jc w:val="center"/>
      </w:pPr>
      <w:r>
        <w:rPr>
          <w:noProof/>
        </w:rPr>
        <w:drawing>
          <wp:inline distT="0" distB="0" distL="0" distR="0" wp14:anchorId="79D75A76" wp14:editId="55B65275">
            <wp:extent cx="5951350" cy="3999886"/>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огневка.PNG"/>
                    <pic:cNvPicPr/>
                  </pic:nvPicPr>
                  <pic:blipFill>
                    <a:blip r:embed="rId35">
                      <a:extLst>
                        <a:ext uri="{28A0092B-C50C-407E-A947-70E740481C1C}">
                          <a14:useLocalDpi xmlns:a14="http://schemas.microsoft.com/office/drawing/2010/main" val="0"/>
                        </a:ext>
                      </a:extLst>
                    </a:blip>
                    <a:stretch>
                      <a:fillRect/>
                    </a:stretch>
                  </pic:blipFill>
                  <pic:spPr>
                    <a:xfrm>
                      <a:off x="0" y="0"/>
                      <a:ext cx="5963513" cy="4008061"/>
                    </a:xfrm>
                    <a:prstGeom prst="rect">
                      <a:avLst/>
                    </a:prstGeom>
                  </pic:spPr>
                </pic:pic>
              </a:graphicData>
            </a:graphic>
          </wp:inline>
        </w:drawing>
      </w:r>
    </w:p>
    <w:p w14:paraId="29171F77" w14:textId="5F1FB7B4" w:rsidR="00343C5B" w:rsidRPr="002B35C3" w:rsidRDefault="00343C5B" w:rsidP="00343C5B">
      <w:pPr>
        <w:pStyle w:val="-f1"/>
      </w:pPr>
      <w:bookmarkStart w:id="444" w:name="_Toc101860659"/>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rsidR="00D926E7">
        <w:fldChar w:fldCharType="begin"/>
      </w:r>
      <w:r w:rsidR="00D926E7">
        <w:instrText xml:space="preserve"> SEQ Рисунок \* ARABIC \r 1 </w:instrText>
      </w:r>
      <w:r w:rsidR="00D926E7">
        <w:fldChar w:fldCharType="separate"/>
      </w:r>
      <w:r w:rsidR="00D926E7">
        <w:rPr>
          <w:noProof/>
        </w:rPr>
        <w:t>1</w:t>
      </w:r>
      <w:r w:rsidR="00D926E7">
        <w:rPr>
          <w:noProof/>
        </w:rPr>
        <w:fldChar w:fldCharType="end"/>
      </w:r>
      <w:r w:rsidRPr="002B35C3">
        <w:t xml:space="preserve"> – </w:t>
      </w:r>
      <w:r>
        <w:t>Пример отображения слоев электронной модели</w:t>
      </w:r>
      <w:bookmarkEnd w:id="444"/>
    </w:p>
    <w:p w14:paraId="771EE986" w14:textId="77777777" w:rsidR="00343C5B" w:rsidRDefault="00343C5B" w:rsidP="00343C5B">
      <w:pPr>
        <w:pStyle w:val="-2"/>
        <w:numPr>
          <w:ilvl w:val="1"/>
          <w:numId w:val="1"/>
        </w:numPr>
        <w:jc w:val="both"/>
      </w:pPr>
      <w:bookmarkStart w:id="445" w:name="_Toc33703090"/>
      <w:bookmarkStart w:id="446" w:name="_Toc102168093"/>
      <w:r>
        <w:lastRenderedPageBreak/>
        <w:t>Паспортизация объектов системы теплоснабжения</w:t>
      </w:r>
      <w:bookmarkEnd w:id="445"/>
      <w:bookmarkEnd w:id="446"/>
    </w:p>
    <w:p w14:paraId="77F1BCF3" w14:textId="77777777" w:rsidR="00343C5B" w:rsidRDefault="00343C5B" w:rsidP="00343C5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0FEABF79" w14:textId="77777777" w:rsidR="00343C5B" w:rsidRPr="007B5B84" w:rsidRDefault="00343C5B" w:rsidP="00343C5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3BC04EE9" w14:textId="77777777" w:rsidR="00343C5B" w:rsidRPr="004153B4" w:rsidRDefault="00343C5B" w:rsidP="00343C5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5BA02532" w14:textId="77777777" w:rsidR="00343C5B" w:rsidRPr="004153B4" w:rsidRDefault="00343C5B" w:rsidP="00343C5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29BFE63A" w14:textId="77777777" w:rsidR="00343C5B" w:rsidRPr="007B5B84" w:rsidRDefault="00343C5B" w:rsidP="00343C5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41F00A99" w14:textId="77777777" w:rsidR="00343C5B" w:rsidRDefault="00343C5B" w:rsidP="00343C5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Огнёвского сельского поселения рассматривается только режим «включен».</w:t>
      </w:r>
    </w:p>
    <w:p w14:paraId="30D36D05" w14:textId="77777777" w:rsidR="00343C5B" w:rsidRPr="00FD0F67" w:rsidRDefault="00343C5B" w:rsidP="00343C5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Огнёвского сельского поселения рассматриваются только тепловые камеры.</w:t>
      </w:r>
    </w:p>
    <w:p w14:paraId="3A0A1FB3" w14:textId="77777777" w:rsidR="00343C5B" w:rsidRPr="0086098D" w:rsidRDefault="00343C5B" w:rsidP="00343C5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316EE96C" w14:textId="77777777" w:rsidR="00343C5B" w:rsidRDefault="00343C5B" w:rsidP="00343C5B">
      <w:pPr>
        <w:pStyle w:val="afa"/>
        <w:jc w:val="center"/>
        <w:rPr>
          <w:lang w:eastAsia="ru-RU"/>
        </w:rPr>
      </w:pPr>
      <w:r>
        <w:rPr>
          <w:noProof/>
          <w:lang w:eastAsia="ru-RU"/>
        </w:rPr>
        <w:lastRenderedPageBreak/>
        <w:drawing>
          <wp:inline distT="0" distB="0" distL="0" distR="0" wp14:anchorId="4E863A6E" wp14:editId="0E7C6555">
            <wp:extent cx="6119495" cy="330263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тепловые сети.PNG"/>
                    <pic:cNvPicPr/>
                  </pic:nvPicPr>
                  <pic:blipFill>
                    <a:blip r:embed="rId36">
                      <a:extLst>
                        <a:ext uri="{28A0092B-C50C-407E-A947-70E740481C1C}">
                          <a14:useLocalDpi xmlns:a14="http://schemas.microsoft.com/office/drawing/2010/main" val="0"/>
                        </a:ext>
                      </a:extLst>
                    </a:blip>
                    <a:stretch>
                      <a:fillRect/>
                    </a:stretch>
                  </pic:blipFill>
                  <pic:spPr>
                    <a:xfrm>
                      <a:off x="0" y="0"/>
                      <a:ext cx="6119495" cy="3302635"/>
                    </a:xfrm>
                    <a:prstGeom prst="rect">
                      <a:avLst/>
                    </a:prstGeom>
                  </pic:spPr>
                </pic:pic>
              </a:graphicData>
            </a:graphic>
          </wp:inline>
        </w:drawing>
      </w:r>
    </w:p>
    <w:p w14:paraId="06FDB472" w14:textId="60D03582" w:rsidR="00343C5B" w:rsidRPr="002B35C3" w:rsidRDefault="00343C5B" w:rsidP="00343C5B">
      <w:pPr>
        <w:pStyle w:val="-f1"/>
      </w:pPr>
      <w:bookmarkStart w:id="447" w:name="_Toc101860660"/>
      <w:bookmarkStart w:id="448" w:name="_Ref522610258"/>
      <w:bookmarkStart w:id="449" w:name="_Toc521673069"/>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7"/>
    </w:p>
    <w:bookmarkEnd w:id="448"/>
    <w:bookmarkEnd w:id="449"/>
    <w:p w14:paraId="4E003595" w14:textId="77777777" w:rsidR="00343C5B" w:rsidRPr="0086098D" w:rsidRDefault="00343C5B" w:rsidP="00343C5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Огнёвского сельского поселения все потребители тепловой энергии характеризуются только отопительной нагрузкой.</w:t>
      </w:r>
    </w:p>
    <w:p w14:paraId="7914697F" w14:textId="77777777" w:rsidR="00343C5B" w:rsidRPr="0086098D" w:rsidRDefault="00343C5B" w:rsidP="00343C5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Огнёв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1F201B35" w14:textId="77777777" w:rsidR="00343C5B" w:rsidRPr="0086098D" w:rsidRDefault="00343C5B" w:rsidP="00343C5B">
      <w:pPr>
        <w:pStyle w:val="afa"/>
        <w:spacing w:before="120"/>
        <w:jc w:val="center"/>
        <w:rPr>
          <w:lang w:eastAsia="ru-RU"/>
        </w:rPr>
      </w:pPr>
      <w:r>
        <w:rPr>
          <w:noProof/>
          <w:lang w:eastAsia="ru-RU"/>
        </w:rPr>
        <w:lastRenderedPageBreak/>
        <w:drawing>
          <wp:inline distT="0" distB="0" distL="0" distR="0" wp14:anchorId="55481969" wp14:editId="4A03BF70">
            <wp:extent cx="6119495" cy="317944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потребитель.PNG"/>
                    <pic:cNvPicPr/>
                  </pic:nvPicPr>
                  <pic:blipFill>
                    <a:blip r:embed="rId37">
                      <a:extLst>
                        <a:ext uri="{28A0092B-C50C-407E-A947-70E740481C1C}">
                          <a14:useLocalDpi xmlns:a14="http://schemas.microsoft.com/office/drawing/2010/main" val="0"/>
                        </a:ext>
                      </a:extLst>
                    </a:blip>
                    <a:stretch>
                      <a:fillRect/>
                    </a:stretch>
                  </pic:blipFill>
                  <pic:spPr>
                    <a:xfrm>
                      <a:off x="0" y="0"/>
                      <a:ext cx="6119495" cy="3179445"/>
                    </a:xfrm>
                    <a:prstGeom prst="rect">
                      <a:avLst/>
                    </a:prstGeom>
                  </pic:spPr>
                </pic:pic>
              </a:graphicData>
            </a:graphic>
          </wp:inline>
        </w:drawing>
      </w:r>
    </w:p>
    <w:p w14:paraId="2DC093A7" w14:textId="179ECCD7" w:rsidR="00343C5B" w:rsidRPr="002B35C3" w:rsidRDefault="00343C5B" w:rsidP="00343C5B">
      <w:pPr>
        <w:pStyle w:val="-f1"/>
      </w:pPr>
      <w:bookmarkStart w:id="450" w:name="_Toc101860661"/>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3</w:t>
      </w:r>
      <w:r>
        <w:fldChar w:fldCharType="end"/>
      </w:r>
      <w:r w:rsidRPr="002B35C3">
        <w:t xml:space="preserve"> – </w:t>
      </w:r>
      <w:r w:rsidRPr="0086098D">
        <w:t xml:space="preserve">Пример отображения </w:t>
      </w:r>
      <w:r>
        <w:t>потребителя тепловой энергии</w:t>
      </w:r>
      <w:bookmarkEnd w:id="450"/>
    </w:p>
    <w:p w14:paraId="4FED2783" w14:textId="77777777" w:rsidR="00343C5B" w:rsidRPr="0086098D" w:rsidRDefault="00343C5B" w:rsidP="00343C5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5811AF1F" w14:textId="77777777" w:rsidR="00343C5B" w:rsidRPr="0086098D" w:rsidRDefault="00343C5B" w:rsidP="00343C5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39780CA2" w14:textId="77777777" w:rsidR="00343C5B" w:rsidRPr="0086098D" w:rsidRDefault="00343C5B" w:rsidP="00343C5B">
      <w:pPr>
        <w:pStyle w:val="afa"/>
        <w:jc w:val="center"/>
        <w:rPr>
          <w:lang w:eastAsia="ru-RU"/>
        </w:rPr>
      </w:pPr>
      <w:r>
        <w:rPr>
          <w:noProof/>
          <w:lang w:eastAsia="ru-RU"/>
        </w:rPr>
        <w:lastRenderedPageBreak/>
        <w:drawing>
          <wp:inline distT="0" distB="0" distL="0" distR="0" wp14:anchorId="0CD413EB" wp14:editId="3F0CC4E2">
            <wp:extent cx="6119495" cy="62388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источник.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6238875"/>
                    </a:xfrm>
                    <a:prstGeom prst="rect">
                      <a:avLst/>
                    </a:prstGeom>
                  </pic:spPr>
                </pic:pic>
              </a:graphicData>
            </a:graphic>
          </wp:inline>
        </w:drawing>
      </w:r>
    </w:p>
    <w:p w14:paraId="4D896A8F" w14:textId="6A8C425B" w:rsidR="00343C5B" w:rsidRPr="002B35C3" w:rsidRDefault="00343C5B" w:rsidP="00343C5B">
      <w:pPr>
        <w:pStyle w:val="-f1"/>
      </w:pPr>
      <w:bookmarkStart w:id="451" w:name="_Toc101860662"/>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4</w:t>
      </w:r>
      <w:r>
        <w:fldChar w:fldCharType="end"/>
      </w:r>
      <w:r w:rsidRPr="002B35C3">
        <w:t xml:space="preserve"> – </w:t>
      </w:r>
      <w:r w:rsidRPr="0086098D">
        <w:t xml:space="preserve">Пример отображения </w:t>
      </w:r>
      <w:r>
        <w:t>источника тепловой энергии</w:t>
      </w:r>
      <w:bookmarkEnd w:id="451"/>
    </w:p>
    <w:p w14:paraId="2BC9C345" w14:textId="77777777" w:rsidR="00343C5B" w:rsidRDefault="00343C5B" w:rsidP="00343C5B">
      <w:pPr>
        <w:pStyle w:val="-2"/>
        <w:numPr>
          <w:ilvl w:val="1"/>
          <w:numId w:val="1"/>
        </w:numPr>
        <w:jc w:val="both"/>
      </w:pPr>
      <w:bookmarkStart w:id="452" w:name="_Toc33703091"/>
      <w:bookmarkStart w:id="453" w:name="_Toc102168094"/>
      <w:r>
        <w:t>Паспортизация и описание расчётных единиц территориального деления, включая административное</w:t>
      </w:r>
      <w:bookmarkEnd w:id="452"/>
      <w:bookmarkEnd w:id="453"/>
    </w:p>
    <w:p w14:paraId="7655074E" w14:textId="77777777" w:rsidR="00343C5B" w:rsidRDefault="00343C5B" w:rsidP="00343C5B">
      <w:pPr>
        <w:pStyle w:val="-6"/>
      </w:pPr>
      <w:r>
        <w:t>В качестве элементов территориального деления приняты села Огнёвского сельского поселения: село Огнёвка и село Кайтанак.</w:t>
      </w:r>
      <w:r w:rsidRPr="007B135D">
        <w:t xml:space="preserve"> </w:t>
      </w:r>
    </w:p>
    <w:p w14:paraId="370621FD" w14:textId="77777777" w:rsidR="00343C5B" w:rsidRDefault="00343C5B" w:rsidP="00343C5B">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0152BB0F" w14:textId="77777777" w:rsidR="00343C5B" w:rsidRDefault="00343C5B" w:rsidP="00343C5B">
      <w:pPr>
        <w:pStyle w:val="-6"/>
      </w:pPr>
      <w:r>
        <w:t xml:space="preserve">Зоны действия источников тепловой энергии представлены в одноименном слое </w:t>
      </w:r>
      <w:r>
        <w:rPr>
          <w:lang w:val="en-US"/>
        </w:rPr>
        <w:t>Zulu</w:t>
      </w:r>
      <w:r>
        <w:t xml:space="preserve"> ГИС. </w:t>
      </w:r>
    </w:p>
    <w:p w14:paraId="5DDEE140" w14:textId="77777777" w:rsidR="00343C5B" w:rsidRDefault="00343C5B" w:rsidP="00343C5B">
      <w:pPr>
        <w:pStyle w:val="afa"/>
        <w:jc w:val="center"/>
      </w:pPr>
      <w:r>
        <w:rPr>
          <w:noProof/>
          <w:lang w:eastAsia="ru-RU"/>
        </w:rPr>
        <w:lastRenderedPageBreak/>
        <w:drawing>
          <wp:inline distT="0" distB="0" distL="0" distR="0" wp14:anchorId="67E9F9E0" wp14:editId="1623F62C">
            <wp:extent cx="3202885"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огневка.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11230" cy="2158258"/>
                    </a:xfrm>
                    <a:prstGeom prst="rect">
                      <a:avLst/>
                    </a:prstGeom>
                  </pic:spPr>
                </pic:pic>
              </a:graphicData>
            </a:graphic>
          </wp:inline>
        </w:drawing>
      </w:r>
      <w:r>
        <w:rPr>
          <w:noProof/>
          <w:lang w:eastAsia="ru-RU"/>
        </w:rPr>
        <w:drawing>
          <wp:inline distT="0" distB="0" distL="0" distR="0" wp14:anchorId="7CA7A9C2" wp14:editId="47286506">
            <wp:extent cx="2723515" cy="2580849"/>
            <wp:effectExtent l="0" t="0" r="63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айтанак.PNG"/>
                    <pic:cNvPicPr/>
                  </pic:nvPicPr>
                  <pic:blipFill rotWithShape="1">
                    <a:blip r:embed="rId39">
                      <a:extLst>
                        <a:ext uri="{28A0092B-C50C-407E-A947-70E740481C1C}">
                          <a14:useLocalDpi xmlns:a14="http://schemas.microsoft.com/office/drawing/2010/main" val="0"/>
                        </a:ext>
                      </a:extLst>
                    </a:blip>
                    <a:srcRect t="14725" b="18780"/>
                    <a:stretch/>
                  </pic:blipFill>
                  <pic:spPr bwMode="auto">
                    <a:xfrm>
                      <a:off x="0" y="0"/>
                      <a:ext cx="2739221" cy="2595732"/>
                    </a:xfrm>
                    <a:prstGeom prst="rect">
                      <a:avLst/>
                    </a:prstGeom>
                    <a:ln>
                      <a:noFill/>
                    </a:ln>
                    <a:extLst>
                      <a:ext uri="{53640926-AAD7-44D8-BBD7-CCE9431645EC}">
                        <a14:shadowObscured xmlns:a14="http://schemas.microsoft.com/office/drawing/2010/main"/>
                      </a:ext>
                    </a:extLst>
                  </pic:spPr>
                </pic:pic>
              </a:graphicData>
            </a:graphic>
          </wp:inline>
        </w:drawing>
      </w:r>
    </w:p>
    <w:p w14:paraId="4A7433EF" w14:textId="1DBAC983" w:rsidR="00343C5B" w:rsidRDefault="00343C5B" w:rsidP="00343C5B">
      <w:pPr>
        <w:pStyle w:val="-f1"/>
      </w:pPr>
      <w:bookmarkStart w:id="454" w:name="_Toc101860663"/>
      <w:bookmarkStart w:id="455" w:name="_Toc521673077"/>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54"/>
    </w:p>
    <w:p w14:paraId="66F93B67" w14:textId="77777777" w:rsidR="00343C5B" w:rsidRDefault="00343C5B" w:rsidP="00343C5B">
      <w:pPr>
        <w:pStyle w:val="-6"/>
        <w:ind w:firstLine="0"/>
        <w:jc w:val="center"/>
      </w:pPr>
      <w:r>
        <w:rPr>
          <w:noProof/>
        </w:rPr>
        <w:drawing>
          <wp:inline distT="0" distB="0" distL="0" distR="0" wp14:anchorId="73B8603B" wp14:editId="0350BB76">
            <wp:extent cx="2952750" cy="248488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кствия 8.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69390" cy="2498885"/>
                    </a:xfrm>
                    <a:prstGeom prst="rect">
                      <a:avLst/>
                    </a:prstGeom>
                  </pic:spPr>
                </pic:pic>
              </a:graphicData>
            </a:graphic>
          </wp:inline>
        </w:drawing>
      </w:r>
    </w:p>
    <w:p w14:paraId="0268C79F" w14:textId="0C413EEC" w:rsidR="00343C5B" w:rsidRDefault="00343C5B" w:rsidP="00343C5B">
      <w:pPr>
        <w:pStyle w:val="-f1"/>
      </w:pPr>
      <w:bookmarkStart w:id="456" w:name="_Toc101860664"/>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6</w:t>
      </w:r>
      <w:r>
        <w:fldChar w:fldCharType="end"/>
      </w:r>
      <w:r w:rsidRPr="002B35C3">
        <w:t xml:space="preserve"> – </w:t>
      </w:r>
      <w:r>
        <w:t>Зона действия котельной №8 (с. Огнёвка)</w:t>
      </w:r>
      <w:bookmarkEnd w:id="456"/>
    </w:p>
    <w:p w14:paraId="08BED324" w14:textId="77777777" w:rsidR="00343C5B" w:rsidRDefault="00343C5B" w:rsidP="00343C5B">
      <w:pPr>
        <w:pStyle w:val="-6"/>
        <w:ind w:firstLine="0"/>
        <w:jc w:val="center"/>
      </w:pPr>
      <w:r>
        <w:rPr>
          <w:noProof/>
        </w:rPr>
        <w:drawing>
          <wp:inline distT="0" distB="0" distL="0" distR="0" wp14:anchorId="4B345371" wp14:editId="3171EB06">
            <wp:extent cx="2910062" cy="2981325"/>
            <wp:effectExtent l="0" t="0" r="508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зона действия 9.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937715" cy="3009655"/>
                    </a:xfrm>
                    <a:prstGeom prst="rect">
                      <a:avLst/>
                    </a:prstGeom>
                  </pic:spPr>
                </pic:pic>
              </a:graphicData>
            </a:graphic>
          </wp:inline>
        </w:drawing>
      </w:r>
    </w:p>
    <w:p w14:paraId="1BB6BE49" w14:textId="25629174" w:rsidR="00343C5B" w:rsidRDefault="00343C5B" w:rsidP="00343C5B">
      <w:pPr>
        <w:pStyle w:val="-f1"/>
      </w:pPr>
      <w:bookmarkStart w:id="457" w:name="_Toc101860665"/>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7</w:t>
      </w:r>
      <w:r>
        <w:fldChar w:fldCharType="end"/>
      </w:r>
      <w:r w:rsidRPr="002B35C3">
        <w:t xml:space="preserve"> – </w:t>
      </w:r>
      <w:r>
        <w:t>Зона действия котельной №9 (с. Кайтанак)</w:t>
      </w:r>
      <w:bookmarkEnd w:id="457"/>
    </w:p>
    <w:p w14:paraId="4CAEB573" w14:textId="77777777" w:rsidR="00343C5B" w:rsidRDefault="00343C5B" w:rsidP="00343C5B">
      <w:pPr>
        <w:pStyle w:val="-2"/>
        <w:numPr>
          <w:ilvl w:val="1"/>
          <w:numId w:val="1"/>
        </w:numPr>
        <w:jc w:val="both"/>
      </w:pPr>
      <w:bookmarkStart w:id="458" w:name="_Toc33703092"/>
      <w:bookmarkStart w:id="459" w:name="_Toc102168095"/>
      <w:bookmarkEnd w:id="455"/>
      <w:r>
        <w:lastRenderedPageBreak/>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58"/>
      <w:bookmarkEnd w:id="459"/>
    </w:p>
    <w:p w14:paraId="6573DD8C" w14:textId="77777777" w:rsidR="00343C5B" w:rsidRDefault="00343C5B" w:rsidP="00343C5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29072112" w14:textId="77777777" w:rsidR="00343C5B" w:rsidRPr="00041DF1" w:rsidRDefault="00343C5B" w:rsidP="00343C5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118C87E2" w14:textId="77777777" w:rsidR="00343C5B" w:rsidRPr="00041DF1" w:rsidRDefault="00343C5B" w:rsidP="00343C5B">
      <w:pPr>
        <w:pStyle w:val="-6"/>
      </w:pPr>
      <w:r w:rsidRPr="00041DF1">
        <w:t>Наладочный расчет является основным расчетным режимом для систем теплоснабжения.</w:t>
      </w:r>
    </w:p>
    <w:p w14:paraId="5745A27F" w14:textId="77777777" w:rsidR="00343C5B" w:rsidRPr="00041DF1" w:rsidRDefault="00343C5B" w:rsidP="00343C5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2577C139" w14:textId="77777777" w:rsidR="00343C5B" w:rsidRPr="00041DF1" w:rsidRDefault="00343C5B" w:rsidP="00343C5B">
      <w:pPr>
        <w:pStyle w:val="-6"/>
      </w:pPr>
      <w:r w:rsidRPr="00041DF1">
        <w:t xml:space="preserve">В ПРК </w:t>
      </w:r>
      <w:r w:rsidRPr="000C1275">
        <w:t>Zulu</w:t>
      </w:r>
      <w:r w:rsidRPr="00041DF1">
        <w:t xml:space="preserve"> наладочный расчет приобретается отдельным модулем.</w:t>
      </w:r>
    </w:p>
    <w:p w14:paraId="7E3C6E70" w14:textId="77777777" w:rsidR="00343C5B" w:rsidRPr="00041DF1" w:rsidRDefault="007756C8" w:rsidP="00343C5B">
      <w:pPr>
        <w:pStyle w:val="afa"/>
        <w:jc w:val="center"/>
        <w:rPr>
          <w:lang w:eastAsia="ru-RU"/>
        </w:rPr>
      </w:pPr>
      <w:r>
        <w:rPr>
          <w:noProof/>
          <w:lang w:eastAsia="ru-RU"/>
        </w:rPr>
        <w:drawing>
          <wp:inline distT="0" distB="0" distL="0" distR="0" wp14:anchorId="7A520EE8" wp14:editId="3912D04B">
            <wp:extent cx="6119495" cy="30949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94990"/>
                    </a:xfrm>
                    <a:prstGeom prst="rect">
                      <a:avLst/>
                    </a:prstGeom>
                  </pic:spPr>
                </pic:pic>
              </a:graphicData>
            </a:graphic>
          </wp:inline>
        </w:drawing>
      </w:r>
    </w:p>
    <w:p w14:paraId="6F65AA82" w14:textId="5F800522" w:rsidR="00343C5B" w:rsidRDefault="00343C5B" w:rsidP="00343C5B">
      <w:pPr>
        <w:pStyle w:val="-f1"/>
      </w:pPr>
      <w:bookmarkStart w:id="460" w:name="_Toc101860666"/>
      <w:bookmarkStart w:id="461" w:name="_Toc521673078"/>
      <w:r w:rsidRPr="007756C8">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D926E7">
        <w:rPr>
          <w:noProof/>
        </w:rPr>
        <w:t>8</w:t>
      </w:r>
      <w:r w:rsidRPr="007756C8">
        <w:fldChar w:fldCharType="end"/>
      </w:r>
      <w:r w:rsidRPr="007756C8">
        <w:t xml:space="preserve"> – Вкладка наладочного расчета</w:t>
      </w:r>
      <w:bookmarkEnd w:id="460"/>
    </w:p>
    <w:p w14:paraId="2A4B25C1" w14:textId="77777777" w:rsidR="00343C5B" w:rsidRPr="00CB7425" w:rsidRDefault="00343C5B" w:rsidP="00343C5B">
      <w:pPr>
        <w:pStyle w:val="-6"/>
      </w:pPr>
      <w:bookmarkStart w:id="462" w:name="_Toc335807191"/>
      <w:bookmarkStart w:id="463" w:name="_Toc522611379"/>
      <w:r>
        <w:rPr>
          <w:b/>
          <w:i/>
          <w:u w:val="single"/>
        </w:rPr>
        <w:t>Поверочный расчет.</w:t>
      </w:r>
      <w:bookmarkEnd w:id="462"/>
      <w:bookmarkEnd w:id="463"/>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1FF41F94" w14:textId="77777777" w:rsidR="00343C5B" w:rsidRPr="00CB7425" w:rsidRDefault="00343C5B" w:rsidP="00343C5B">
      <w:pPr>
        <w:pStyle w:val="-6"/>
      </w:pPr>
      <w:r w:rsidRPr="00CB7425">
        <w:lastRenderedPageBreak/>
        <w:t>Поверочный расчет выполняется при актуализации схем теплоснабжения после редактирования дросселирующих устройств у потребителей.</w:t>
      </w:r>
    </w:p>
    <w:p w14:paraId="736C28A9" w14:textId="77777777" w:rsidR="00343C5B" w:rsidRPr="00CB7425" w:rsidRDefault="00343C5B" w:rsidP="00343C5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14:paraId="1760C891" w14:textId="77777777" w:rsidR="00343C5B" w:rsidRPr="00CB7425" w:rsidRDefault="00343C5B" w:rsidP="00343C5B">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76FB2F2D" w14:textId="77777777" w:rsidR="00343C5B" w:rsidRPr="00CB7425" w:rsidRDefault="00343C5B" w:rsidP="00343C5B">
      <w:pPr>
        <w:pStyle w:val="-6"/>
      </w:pPr>
      <w:r w:rsidRPr="00CB7425">
        <w:t xml:space="preserve">В ПРК </w:t>
      </w:r>
      <w:r w:rsidRPr="00E653C3">
        <w:t>Zulu</w:t>
      </w:r>
      <w:r w:rsidRPr="00CB7425">
        <w:t xml:space="preserve"> поверочный расчет приобретается отдельным модулем.</w:t>
      </w:r>
    </w:p>
    <w:p w14:paraId="1D4DBCA6" w14:textId="77777777" w:rsidR="00343C5B" w:rsidRPr="00E653C3" w:rsidRDefault="007756C8" w:rsidP="00343C5B">
      <w:pPr>
        <w:pStyle w:val="afa"/>
        <w:jc w:val="center"/>
        <w:rPr>
          <w:lang w:eastAsia="ru-RU"/>
        </w:rPr>
      </w:pPr>
      <w:r>
        <w:rPr>
          <w:noProof/>
          <w:lang w:eastAsia="ru-RU"/>
        </w:rPr>
        <w:drawing>
          <wp:inline distT="0" distB="0" distL="0" distR="0" wp14:anchorId="21CDAA62" wp14:editId="6A0E42F9">
            <wp:extent cx="6119495" cy="31064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106420"/>
                    </a:xfrm>
                    <a:prstGeom prst="rect">
                      <a:avLst/>
                    </a:prstGeom>
                  </pic:spPr>
                </pic:pic>
              </a:graphicData>
            </a:graphic>
          </wp:inline>
        </w:drawing>
      </w:r>
    </w:p>
    <w:p w14:paraId="4A4AE3FA" w14:textId="732E3068" w:rsidR="00343C5B" w:rsidRDefault="00343C5B" w:rsidP="00343C5B">
      <w:pPr>
        <w:pStyle w:val="-f1"/>
      </w:pPr>
      <w:bookmarkStart w:id="464" w:name="_Toc101860667"/>
      <w:bookmarkStart w:id="465" w:name="_Toc521673079"/>
      <w:r w:rsidRPr="007756C8">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D926E7">
        <w:rPr>
          <w:noProof/>
        </w:rPr>
        <w:t>9</w:t>
      </w:r>
      <w:r w:rsidRPr="007756C8">
        <w:fldChar w:fldCharType="end"/>
      </w:r>
      <w:r w:rsidRPr="007756C8">
        <w:t xml:space="preserve"> – Вкладка поверочного расчета</w:t>
      </w:r>
      <w:bookmarkEnd w:id="464"/>
    </w:p>
    <w:bookmarkEnd w:id="465"/>
    <w:p w14:paraId="3618C616" w14:textId="77777777" w:rsidR="00343C5B" w:rsidRPr="00E653C3" w:rsidRDefault="00343C5B" w:rsidP="00343C5B">
      <w:pPr>
        <w:pStyle w:val="-6"/>
      </w:pPr>
      <w:r>
        <w:t xml:space="preserve">Поверочный расчет в данной работе не проводился в связи с тем, что схема теплоснабжения Огнёвского сельского поселения разрабатывается впервые. </w:t>
      </w:r>
    </w:p>
    <w:p w14:paraId="6F7412C8" w14:textId="77777777" w:rsidR="00343C5B" w:rsidRDefault="00343C5B" w:rsidP="00343C5B">
      <w:pPr>
        <w:pStyle w:val="-2"/>
        <w:numPr>
          <w:ilvl w:val="1"/>
          <w:numId w:val="1"/>
        </w:numPr>
        <w:jc w:val="both"/>
      </w:pPr>
      <w:bookmarkStart w:id="466" w:name="_Toc33703093"/>
      <w:bookmarkStart w:id="467" w:name="_Toc102168096"/>
      <w:bookmarkEnd w:id="461"/>
      <w:r>
        <w:lastRenderedPageBreak/>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66"/>
      <w:bookmarkEnd w:id="467"/>
    </w:p>
    <w:p w14:paraId="530165DC" w14:textId="77777777" w:rsidR="00343C5B" w:rsidRDefault="00343C5B" w:rsidP="00343C5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Огнёвского сельского поселения моделирование всех видов переключений, осуществляемых в тепловых сетях, не производится.</w:t>
      </w:r>
    </w:p>
    <w:p w14:paraId="77AD95A4" w14:textId="77777777" w:rsidR="00343C5B" w:rsidRDefault="00343C5B" w:rsidP="00343C5B">
      <w:pPr>
        <w:pStyle w:val="-2"/>
        <w:numPr>
          <w:ilvl w:val="1"/>
          <w:numId w:val="1"/>
        </w:numPr>
        <w:jc w:val="both"/>
      </w:pPr>
      <w:bookmarkStart w:id="468" w:name="_Toc33703094"/>
      <w:bookmarkStart w:id="469" w:name="_Toc102168097"/>
      <w:r>
        <w:t>Расчёт балансов тепловой энергии по источникам тепловой энергии и по территориальному признаку</w:t>
      </w:r>
      <w:bookmarkEnd w:id="468"/>
      <w:bookmarkEnd w:id="469"/>
    </w:p>
    <w:p w14:paraId="5952A3EC" w14:textId="77777777" w:rsidR="00343C5B" w:rsidRPr="000443AF" w:rsidRDefault="00343C5B" w:rsidP="00343C5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52676B93" w14:textId="77777777" w:rsidR="00343C5B" w:rsidRPr="000443AF" w:rsidRDefault="00343C5B" w:rsidP="00343C5B">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14:paraId="6496D43F" w14:textId="77777777" w:rsidR="00343C5B" w:rsidRPr="000443AF" w:rsidRDefault="00343C5B" w:rsidP="00343C5B">
      <w:pPr>
        <w:pStyle w:val="-6"/>
      </w:pPr>
      <w:r w:rsidRPr="000443AF">
        <w:t>Расчёт тепловых сетей можно проводить с учётом:</w:t>
      </w:r>
    </w:p>
    <w:p w14:paraId="095959AB" w14:textId="77777777" w:rsidR="00343C5B" w:rsidRPr="000443AF" w:rsidRDefault="00343C5B" w:rsidP="00343C5B">
      <w:pPr>
        <w:pStyle w:val="-6"/>
        <w:numPr>
          <w:ilvl w:val="0"/>
          <w:numId w:val="41"/>
        </w:numPr>
      </w:pPr>
      <w:r w:rsidRPr="000443AF">
        <w:t>утечек из тепловой сети и систем теплопотребления;</w:t>
      </w:r>
    </w:p>
    <w:p w14:paraId="43D1B45C" w14:textId="77777777" w:rsidR="00343C5B" w:rsidRPr="000443AF" w:rsidRDefault="00343C5B" w:rsidP="00343C5B">
      <w:pPr>
        <w:pStyle w:val="-6"/>
        <w:numPr>
          <w:ilvl w:val="0"/>
          <w:numId w:val="41"/>
        </w:numPr>
      </w:pPr>
      <w:r w:rsidRPr="000443AF">
        <w:t>тепловых потерь в трубопроводах тепловой сети;</w:t>
      </w:r>
    </w:p>
    <w:p w14:paraId="5F0112F3" w14:textId="77777777" w:rsidR="00343C5B" w:rsidRPr="000443AF" w:rsidRDefault="00343C5B" w:rsidP="00343C5B">
      <w:pPr>
        <w:pStyle w:val="-6"/>
        <w:numPr>
          <w:ilvl w:val="0"/>
          <w:numId w:val="41"/>
        </w:numPr>
      </w:pPr>
      <w:r w:rsidRPr="000443AF">
        <w:t>фактически установленного оборудования на абонентских вводах и тепловых сетях.</w:t>
      </w:r>
    </w:p>
    <w:p w14:paraId="4740D2D6" w14:textId="77777777" w:rsidR="00343C5B" w:rsidRDefault="007756C8" w:rsidP="00343C5B">
      <w:pPr>
        <w:pStyle w:val="-6"/>
        <w:ind w:firstLine="0"/>
        <w:jc w:val="center"/>
      </w:pPr>
      <w:r>
        <w:rPr>
          <w:noProof/>
        </w:rPr>
        <w:drawing>
          <wp:inline distT="0" distB="0" distL="0" distR="0" wp14:anchorId="402C2E56" wp14:editId="79FA77F3">
            <wp:extent cx="6119495" cy="35909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590925"/>
                    </a:xfrm>
                    <a:prstGeom prst="rect">
                      <a:avLst/>
                    </a:prstGeom>
                  </pic:spPr>
                </pic:pic>
              </a:graphicData>
            </a:graphic>
          </wp:inline>
        </w:drawing>
      </w:r>
    </w:p>
    <w:p w14:paraId="1CE53E6D" w14:textId="28279B05" w:rsidR="00343C5B" w:rsidRDefault="00343C5B" w:rsidP="00343C5B">
      <w:pPr>
        <w:pStyle w:val="-f1"/>
      </w:pPr>
      <w:bookmarkStart w:id="470" w:name="_Ref99451471"/>
      <w:bookmarkStart w:id="471" w:name="_Toc101860668"/>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0</w:t>
      </w:r>
      <w:r>
        <w:fldChar w:fldCharType="end"/>
      </w:r>
      <w:bookmarkEnd w:id="470"/>
      <w:r w:rsidRPr="002B35C3">
        <w:t xml:space="preserve"> – </w:t>
      </w:r>
      <w:r>
        <w:t>Расчет балансов тепловой энергии по Котельной №8 (с. Огнёвка)</w:t>
      </w:r>
      <w:bookmarkEnd w:id="471"/>
    </w:p>
    <w:p w14:paraId="2198978B" w14:textId="77777777" w:rsidR="00343C5B" w:rsidRDefault="007756C8" w:rsidP="00343C5B">
      <w:pPr>
        <w:pStyle w:val="-6"/>
        <w:spacing w:before="360"/>
        <w:ind w:firstLine="0"/>
        <w:jc w:val="center"/>
      </w:pPr>
      <w:r>
        <w:rPr>
          <w:noProof/>
        </w:rPr>
        <w:lastRenderedPageBreak/>
        <w:drawing>
          <wp:inline distT="0" distB="0" distL="0" distR="0" wp14:anchorId="18D895E6" wp14:editId="47FB4C54">
            <wp:extent cx="6119495" cy="3637280"/>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637280"/>
                    </a:xfrm>
                    <a:prstGeom prst="rect">
                      <a:avLst/>
                    </a:prstGeom>
                  </pic:spPr>
                </pic:pic>
              </a:graphicData>
            </a:graphic>
          </wp:inline>
        </w:drawing>
      </w:r>
    </w:p>
    <w:p w14:paraId="75FA6EF5" w14:textId="46C5F2AA" w:rsidR="00343C5B" w:rsidRDefault="00343C5B" w:rsidP="00343C5B">
      <w:pPr>
        <w:pStyle w:val="-f1"/>
      </w:pPr>
      <w:bookmarkStart w:id="472" w:name="_Ref99451473"/>
      <w:bookmarkStart w:id="473" w:name="_Toc101860669"/>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1</w:t>
      </w:r>
      <w:r>
        <w:fldChar w:fldCharType="end"/>
      </w:r>
      <w:bookmarkEnd w:id="472"/>
      <w:r w:rsidRPr="002B35C3">
        <w:t xml:space="preserve"> – </w:t>
      </w:r>
      <w:r>
        <w:t>Расчет балансов тепловой энергии по Котельной №9 (с. Кайтанак)</w:t>
      </w:r>
      <w:bookmarkEnd w:id="473"/>
    </w:p>
    <w:p w14:paraId="237FA770" w14:textId="77777777" w:rsidR="00343C5B" w:rsidRDefault="00343C5B" w:rsidP="00343C5B">
      <w:pPr>
        <w:pStyle w:val="-2"/>
        <w:numPr>
          <w:ilvl w:val="1"/>
          <w:numId w:val="1"/>
        </w:numPr>
      </w:pPr>
      <w:bookmarkStart w:id="474" w:name="_Toc33703095"/>
      <w:bookmarkStart w:id="475" w:name="_Toc102168098"/>
      <w:r>
        <w:t>Расчёт потерь тепловой энергии через изоляцию и с утечками теплоносителя</w:t>
      </w:r>
      <w:bookmarkEnd w:id="474"/>
      <w:bookmarkEnd w:id="475"/>
    </w:p>
    <w:p w14:paraId="73474608" w14:textId="77777777" w:rsidR="00343C5B" w:rsidRDefault="00343C5B" w:rsidP="00343C5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105692A7" w14:textId="61E1D13B" w:rsidR="007756C8" w:rsidRPr="0029696F" w:rsidRDefault="007756C8" w:rsidP="007756C8">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1471 \h </w:instrText>
      </w:r>
      <w:r>
        <w:fldChar w:fldCharType="separate"/>
      </w:r>
      <w:r w:rsidR="00D926E7" w:rsidRPr="002B35C3">
        <w:t xml:space="preserve">Рисунок </w:t>
      </w:r>
      <w:r w:rsidR="00D926E7">
        <w:rPr>
          <w:noProof/>
        </w:rPr>
        <w:t>4</w:t>
      </w:r>
      <w:r w:rsidR="00D926E7" w:rsidRPr="002B35C3">
        <w:t>.</w:t>
      </w:r>
      <w:r w:rsidR="00D926E7">
        <w:rPr>
          <w:noProof/>
        </w:rPr>
        <w:t>10</w:t>
      </w:r>
      <w:r>
        <w:fldChar w:fldCharType="end"/>
      </w:r>
      <w:r>
        <w:t xml:space="preserve"> - </w:t>
      </w:r>
      <w:r>
        <w:fldChar w:fldCharType="begin"/>
      </w:r>
      <w:r>
        <w:instrText xml:space="preserve"> REF _Ref99451473 \h </w:instrText>
      </w:r>
      <w:r>
        <w:fldChar w:fldCharType="separate"/>
      </w:r>
      <w:r w:rsidR="00D926E7" w:rsidRPr="002B35C3">
        <w:t xml:space="preserve">Рисунок </w:t>
      </w:r>
      <w:r w:rsidR="00D926E7">
        <w:rPr>
          <w:noProof/>
        </w:rPr>
        <w:t>4</w:t>
      </w:r>
      <w:r w:rsidR="00D926E7" w:rsidRPr="002B35C3">
        <w:t>.</w:t>
      </w:r>
      <w:r w:rsidR="00D926E7">
        <w:rPr>
          <w:noProof/>
        </w:rPr>
        <w:t>11</w:t>
      </w:r>
      <w:r>
        <w:fldChar w:fldCharType="end"/>
      </w:r>
      <w:r>
        <w:t>)</w:t>
      </w:r>
    </w:p>
    <w:p w14:paraId="6444B9F4" w14:textId="77777777" w:rsidR="00343C5B" w:rsidRDefault="00343C5B" w:rsidP="00343C5B">
      <w:pPr>
        <w:pStyle w:val="-2"/>
        <w:numPr>
          <w:ilvl w:val="1"/>
          <w:numId w:val="1"/>
        </w:numPr>
      </w:pPr>
      <w:bookmarkStart w:id="476" w:name="_Toc33703096"/>
      <w:bookmarkStart w:id="477" w:name="_Toc102168099"/>
      <w:r>
        <w:t>Расчёт показателей надежности теплоснабжения</w:t>
      </w:r>
      <w:bookmarkEnd w:id="476"/>
      <w:bookmarkEnd w:id="477"/>
    </w:p>
    <w:p w14:paraId="3B9EA2B4" w14:textId="77777777" w:rsidR="00343C5B" w:rsidRDefault="00343C5B" w:rsidP="00343C5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4FD49DCB" w14:textId="77777777" w:rsidR="00343C5B" w:rsidRDefault="00343C5B" w:rsidP="00343C5B">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2AB65CC0" w14:textId="77777777" w:rsidR="00343C5B" w:rsidRDefault="00343C5B" w:rsidP="00343C5B">
      <w:pPr>
        <w:pStyle w:val="-6"/>
      </w:pPr>
      <w:r>
        <w:t>Оценка расчетов показателей надежности представлена в Главе 11.</w:t>
      </w:r>
    </w:p>
    <w:p w14:paraId="3110E9B9" w14:textId="77777777" w:rsidR="00343C5B" w:rsidRDefault="007756C8" w:rsidP="00343C5B">
      <w:pPr>
        <w:pStyle w:val="-6"/>
        <w:ind w:firstLine="0"/>
        <w:jc w:val="center"/>
      </w:pPr>
      <w:r>
        <w:rPr>
          <w:noProof/>
        </w:rPr>
        <w:lastRenderedPageBreak/>
        <w:drawing>
          <wp:inline distT="0" distB="0" distL="0" distR="0" wp14:anchorId="0EAC2010" wp14:editId="7C56CEB7">
            <wp:extent cx="6119495" cy="309499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4990"/>
                    </a:xfrm>
                    <a:prstGeom prst="rect">
                      <a:avLst/>
                    </a:prstGeom>
                  </pic:spPr>
                </pic:pic>
              </a:graphicData>
            </a:graphic>
          </wp:inline>
        </w:drawing>
      </w:r>
    </w:p>
    <w:p w14:paraId="70E32BFB" w14:textId="172C6929" w:rsidR="00343C5B" w:rsidRDefault="00343C5B" w:rsidP="00343C5B">
      <w:pPr>
        <w:pStyle w:val="-f1"/>
      </w:pPr>
      <w:bookmarkStart w:id="478" w:name="_Toc101860670"/>
      <w:r w:rsidRPr="007756C8">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7756C8">
        <w:t>.</w:t>
      </w:r>
      <w:r w:rsidRPr="007756C8">
        <w:fldChar w:fldCharType="begin"/>
      </w:r>
      <w:r w:rsidRPr="007756C8">
        <w:instrText xml:space="preserve"> SEQ Рисунок \* ARABIC \</w:instrText>
      </w:r>
      <w:r w:rsidRPr="007756C8">
        <w:rPr>
          <w:lang w:val="en-US"/>
        </w:rPr>
        <w:instrText>s</w:instrText>
      </w:r>
      <w:r w:rsidRPr="007756C8">
        <w:instrText xml:space="preserve"> 1 </w:instrText>
      </w:r>
      <w:r w:rsidRPr="007756C8">
        <w:fldChar w:fldCharType="separate"/>
      </w:r>
      <w:r w:rsidR="00D926E7">
        <w:rPr>
          <w:noProof/>
        </w:rPr>
        <w:t>12</w:t>
      </w:r>
      <w:r w:rsidRPr="007756C8">
        <w:fldChar w:fldCharType="end"/>
      </w:r>
      <w:r w:rsidRPr="007756C8">
        <w:t xml:space="preserve"> – Вкладка расчета надежности</w:t>
      </w:r>
      <w:bookmarkEnd w:id="478"/>
    </w:p>
    <w:p w14:paraId="561B2ADA" w14:textId="77777777" w:rsidR="00343C5B" w:rsidRDefault="00343C5B" w:rsidP="00343C5B">
      <w:pPr>
        <w:pStyle w:val="-2"/>
        <w:numPr>
          <w:ilvl w:val="1"/>
          <w:numId w:val="1"/>
        </w:numPr>
        <w:jc w:val="both"/>
      </w:pPr>
      <w:bookmarkStart w:id="479" w:name="_Toc33703097"/>
      <w:bookmarkStart w:id="480" w:name="_Toc102168100"/>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9"/>
      <w:bookmarkEnd w:id="480"/>
    </w:p>
    <w:p w14:paraId="6B47D1F9" w14:textId="77777777" w:rsidR="00343C5B" w:rsidRPr="007B6D0A" w:rsidRDefault="00343C5B" w:rsidP="00343C5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3D4F230F" w14:textId="77777777" w:rsidR="00343C5B" w:rsidRPr="007B6D0A" w:rsidRDefault="00343C5B" w:rsidP="00343C5B">
      <w:pPr>
        <w:pStyle w:val="-6"/>
        <w:numPr>
          <w:ilvl w:val="0"/>
          <w:numId w:val="42"/>
        </w:numPr>
      </w:pPr>
      <w:r w:rsidRPr="007B6D0A">
        <w:t>по всей базе данных описания тепловой сети;</w:t>
      </w:r>
    </w:p>
    <w:p w14:paraId="2000DBFB" w14:textId="77777777" w:rsidR="00343C5B" w:rsidRPr="007B6D0A" w:rsidRDefault="00343C5B" w:rsidP="00343C5B">
      <w:pPr>
        <w:pStyle w:val="-6"/>
        <w:numPr>
          <w:ilvl w:val="0"/>
          <w:numId w:val="42"/>
        </w:numPr>
      </w:pPr>
      <w:r w:rsidRPr="007B6D0A">
        <w:t>по одной из связных компонент (тепловой зоне источника);</w:t>
      </w:r>
    </w:p>
    <w:p w14:paraId="5C03E461" w14:textId="77777777" w:rsidR="00343C5B" w:rsidRPr="007B6D0A" w:rsidRDefault="00343C5B" w:rsidP="00343C5B">
      <w:pPr>
        <w:pStyle w:val="-6"/>
        <w:numPr>
          <w:ilvl w:val="0"/>
          <w:numId w:val="42"/>
        </w:numPr>
      </w:pPr>
      <w:r w:rsidRPr="007B6D0A">
        <w:t>по некоторой графической области, заданной произвольным многоугольником;</w:t>
      </w:r>
    </w:p>
    <w:p w14:paraId="1C5D3FEC" w14:textId="77777777" w:rsidR="00343C5B" w:rsidRPr="007B6D0A" w:rsidRDefault="00343C5B" w:rsidP="00343C5B">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14:paraId="4069FCAD" w14:textId="77777777" w:rsidR="00343C5B" w:rsidRPr="007B6D0A" w:rsidRDefault="00343C5B" w:rsidP="00343C5B">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3D0F5EAD" w14:textId="77777777" w:rsidR="00343C5B" w:rsidRPr="007B6D0A" w:rsidRDefault="00343C5B" w:rsidP="00343C5B">
      <w:pPr>
        <w:pStyle w:val="-6"/>
        <w:numPr>
          <w:ilvl w:val="0"/>
          <w:numId w:val="43"/>
        </w:numPr>
      </w:pPr>
      <w:r w:rsidRPr="007B6D0A">
        <w:t xml:space="preserve">включение/отключение потребителей, </w:t>
      </w:r>
    </w:p>
    <w:p w14:paraId="11AFE6EC" w14:textId="77777777" w:rsidR="00343C5B" w:rsidRPr="007B6D0A" w:rsidRDefault="00343C5B" w:rsidP="00343C5B">
      <w:pPr>
        <w:pStyle w:val="-6"/>
        <w:numPr>
          <w:ilvl w:val="0"/>
          <w:numId w:val="43"/>
        </w:numPr>
      </w:pPr>
      <w:r w:rsidRPr="007B6D0A">
        <w:t>переключение режимных состояний участков тепловой сети;</w:t>
      </w:r>
    </w:p>
    <w:p w14:paraId="243A9792" w14:textId="77777777" w:rsidR="00343C5B" w:rsidRPr="007B6D0A" w:rsidRDefault="00343C5B" w:rsidP="00343C5B">
      <w:pPr>
        <w:pStyle w:val="-6"/>
        <w:numPr>
          <w:ilvl w:val="0"/>
          <w:numId w:val="43"/>
        </w:numPr>
      </w:pPr>
      <w:r w:rsidRPr="007B6D0A">
        <w:t xml:space="preserve">ограничение одного или нескольких видов тепловой нагрузки (в% от паспортной, в т.ч. и 100%); </w:t>
      </w:r>
    </w:p>
    <w:p w14:paraId="76D5797A" w14:textId="77777777" w:rsidR="00343C5B" w:rsidRPr="007B6D0A" w:rsidRDefault="00343C5B" w:rsidP="00343C5B">
      <w:pPr>
        <w:pStyle w:val="-6"/>
        <w:numPr>
          <w:ilvl w:val="0"/>
          <w:numId w:val="43"/>
        </w:numPr>
      </w:pPr>
      <w:r w:rsidRPr="007B6D0A">
        <w:lastRenderedPageBreak/>
        <w:t>изменение схемы подключения потребителя или ЦТП;</w:t>
      </w:r>
    </w:p>
    <w:p w14:paraId="76A23B6C" w14:textId="77777777" w:rsidR="00343C5B" w:rsidRPr="007B6D0A" w:rsidRDefault="00343C5B" w:rsidP="00343C5B">
      <w:pPr>
        <w:pStyle w:val="-6"/>
        <w:numPr>
          <w:ilvl w:val="0"/>
          <w:numId w:val="43"/>
        </w:numPr>
      </w:pPr>
      <w:r w:rsidRPr="007B6D0A">
        <w:t>изменение температуры теплоносителя на входе/выходе;</w:t>
      </w:r>
    </w:p>
    <w:p w14:paraId="48CE930C" w14:textId="77777777" w:rsidR="00343C5B" w:rsidRDefault="00343C5B" w:rsidP="00343C5B">
      <w:pPr>
        <w:pStyle w:val="-6"/>
        <w:numPr>
          <w:ilvl w:val="0"/>
          <w:numId w:val="43"/>
        </w:numPr>
      </w:pPr>
      <w:r w:rsidRPr="007B6D0A">
        <w:t>изменение шероховатости и зарастания трубопроводов и т.д.</w:t>
      </w:r>
    </w:p>
    <w:p w14:paraId="37EC1418" w14:textId="77777777" w:rsidR="00343C5B" w:rsidRDefault="00343C5B" w:rsidP="00343C5B">
      <w:pPr>
        <w:pStyle w:val="afa"/>
        <w:jc w:val="center"/>
        <w:rPr>
          <w:highlight w:val="yellow"/>
        </w:rPr>
      </w:pPr>
      <w:r>
        <w:rPr>
          <w:noProof/>
          <w:lang w:eastAsia="ru-RU"/>
        </w:rPr>
        <w:drawing>
          <wp:inline distT="0" distB="0" distL="0" distR="0" wp14:anchorId="29453892" wp14:editId="5F97F6B4">
            <wp:extent cx="4572000" cy="3057525"/>
            <wp:effectExtent l="0" t="0" r="0" b="9525"/>
            <wp:docPr id="17" name="Рисунок 17"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14:paraId="76CBA34C" w14:textId="405B9004" w:rsidR="00343C5B" w:rsidRDefault="00343C5B" w:rsidP="00343C5B">
      <w:pPr>
        <w:pStyle w:val="-f1"/>
      </w:pPr>
      <w:bookmarkStart w:id="481" w:name="_Toc101860671"/>
      <w:bookmarkStart w:id="482" w:name="_Toc521673085"/>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3</w:t>
      </w:r>
      <w:r>
        <w:fldChar w:fldCharType="end"/>
      </w:r>
      <w:r w:rsidRPr="002B35C3">
        <w:t xml:space="preserve"> – </w:t>
      </w:r>
      <w:r>
        <w:t>Пример группировки объектов для выполнения запроса</w:t>
      </w:r>
      <w:bookmarkEnd w:id="481"/>
    </w:p>
    <w:p w14:paraId="7D449EDB" w14:textId="77777777" w:rsidR="00343C5B" w:rsidRDefault="00343C5B" w:rsidP="00343C5B">
      <w:pPr>
        <w:pStyle w:val="-6"/>
        <w:ind w:firstLine="0"/>
        <w:jc w:val="center"/>
      </w:pPr>
      <w:r>
        <w:rPr>
          <w:noProof/>
        </w:rPr>
        <w:drawing>
          <wp:inline distT="0" distB="0" distL="0" distR="0" wp14:anchorId="63E04409" wp14:editId="2D9EF5A5">
            <wp:extent cx="5255877" cy="3842239"/>
            <wp:effectExtent l="0" t="0" r="254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рупповое изменение.PNG"/>
                    <pic:cNvPicPr/>
                  </pic:nvPicPr>
                  <pic:blipFill>
                    <a:blip r:embed="rId48">
                      <a:extLst>
                        <a:ext uri="{28A0092B-C50C-407E-A947-70E740481C1C}">
                          <a14:useLocalDpi xmlns:a14="http://schemas.microsoft.com/office/drawing/2010/main" val="0"/>
                        </a:ext>
                      </a:extLst>
                    </a:blip>
                    <a:stretch>
                      <a:fillRect/>
                    </a:stretch>
                  </pic:blipFill>
                  <pic:spPr>
                    <a:xfrm>
                      <a:off x="0" y="0"/>
                      <a:ext cx="5282333" cy="3861579"/>
                    </a:xfrm>
                    <a:prstGeom prst="rect">
                      <a:avLst/>
                    </a:prstGeom>
                  </pic:spPr>
                </pic:pic>
              </a:graphicData>
            </a:graphic>
          </wp:inline>
        </w:drawing>
      </w:r>
    </w:p>
    <w:p w14:paraId="4C8F2853" w14:textId="7A4586E2" w:rsidR="00343C5B" w:rsidRDefault="00343C5B" w:rsidP="00343C5B">
      <w:pPr>
        <w:pStyle w:val="-f1"/>
      </w:pPr>
      <w:bookmarkStart w:id="483" w:name="_Toc101860672"/>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4</w:t>
      </w:r>
      <w:r>
        <w:fldChar w:fldCharType="end"/>
      </w:r>
      <w:r w:rsidRPr="002B35C3">
        <w:t xml:space="preserve"> – </w:t>
      </w:r>
      <w:r>
        <w:t>Пример группового изменения</w:t>
      </w:r>
      <w:bookmarkEnd w:id="483"/>
    </w:p>
    <w:bookmarkEnd w:id="482"/>
    <w:p w14:paraId="2B0AE03B" w14:textId="77777777" w:rsidR="00343C5B" w:rsidRDefault="00343C5B" w:rsidP="00343C5B">
      <w:pPr>
        <w:pStyle w:val="afa"/>
        <w:jc w:val="center"/>
        <w:rPr>
          <w:highlight w:val="yellow"/>
        </w:rPr>
      </w:pPr>
      <w:r>
        <w:rPr>
          <w:noProof/>
          <w:lang w:eastAsia="ru-RU"/>
        </w:rPr>
        <w:lastRenderedPageBreak/>
        <w:drawing>
          <wp:inline distT="0" distB="0" distL="0" distR="0" wp14:anchorId="464295C1" wp14:editId="0377ECA7">
            <wp:extent cx="6119495" cy="148844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база.PNG"/>
                    <pic:cNvPicPr/>
                  </pic:nvPicPr>
                  <pic:blipFill>
                    <a:blip r:embed="rId49">
                      <a:extLst>
                        <a:ext uri="{28A0092B-C50C-407E-A947-70E740481C1C}">
                          <a14:useLocalDpi xmlns:a14="http://schemas.microsoft.com/office/drawing/2010/main" val="0"/>
                        </a:ext>
                      </a:extLst>
                    </a:blip>
                    <a:stretch>
                      <a:fillRect/>
                    </a:stretch>
                  </pic:blipFill>
                  <pic:spPr>
                    <a:xfrm>
                      <a:off x="0" y="0"/>
                      <a:ext cx="6119495" cy="1488440"/>
                    </a:xfrm>
                    <a:prstGeom prst="rect">
                      <a:avLst/>
                    </a:prstGeom>
                  </pic:spPr>
                </pic:pic>
              </a:graphicData>
            </a:graphic>
          </wp:inline>
        </w:drawing>
      </w:r>
    </w:p>
    <w:p w14:paraId="5B48F65F" w14:textId="2E0A4AAA" w:rsidR="00343C5B" w:rsidRDefault="00343C5B" w:rsidP="00343C5B">
      <w:pPr>
        <w:pStyle w:val="-f1"/>
      </w:pPr>
      <w:bookmarkStart w:id="484" w:name="_Toc101860673"/>
      <w:bookmarkStart w:id="485" w:name="_Toc521673086"/>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5</w:t>
      </w:r>
      <w:r>
        <w:fldChar w:fldCharType="end"/>
      </w:r>
      <w:r w:rsidRPr="002B35C3">
        <w:t xml:space="preserve"> – </w:t>
      </w:r>
      <w:r>
        <w:t>База данных по потребителям тепловой энергии Огнёвского сельского поселения</w:t>
      </w:r>
      <w:bookmarkEnd w:id="484"/>
    </w:p>
    <w:bookmarkEnd w:id="485"/>
    <w:p w14:paraId="19208A88" w14:textId="77777777" w:rsidR="00343C5B" w:rsidRDefault="00343C5B" w:rsidP="00343C5B">
      <w:pPr>
        <w:pStyle w:val="afa"/>
        <w:jc w:val="center"/>
        <w:rPr>
          <w:highlight w:val="yellow"/>
        </w:rPr>
      </w:pPr>
      <w:r>
        <w:rPr>
          <w:noProof/>
          <w:lang w:eastAsia="ru-RU"/>
        </w:rPr>
        <w:drawing>
          <wp:inline distT="0" distB="0" distL="0" distR="0" wp14:anchorId="2ABE667C" wp14:editId="656E7624">
            <wp:extent cx="4743450" cy="5248275"/>
            <wp:effectExtent l="0" t="0" r="0" b="9525"/>
            <wp:docPr id="19" name="Рисунок 19"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0">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106F4C17" w14:textId="6E8566C1" w:rsidR="00343C5B" w:rsidRDefault="00343C5B" w:rsidP="00343C5B">
      <w:pPr>
        <w:pStyle w:val="-f1"/>
      </w:pPr>
      <w:bookmarkStart w:id="486" w:name="_Toc101860674"/>
      <w:bookmarkStart w:id="487" w:name="_Toc521673087"/>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6</w:t>
      </w:r>
      <w:r>
        <w:fldChar w:fldCharType="end"/>
      </w:r>
      <w:r w:rsidRPr="002B35C3">
        <w:t xml:space="preserve"> – </w:t>
      </w:r>
      <w:r>
        <w:t>Пример выполнения запроса по суммированию расчетной нагрузки на отопление</w:t>
      </w:r>
      <w:bookmarkEnd w:id="486"/>
    </w:p>
    <w:bookmarkEnd w:id="487"/>
    <w:p w14:paraId="18C6C92D" w14:textId="77777777" w:rsidR="00343C5B" w:rsidRDefault="00343C5B" w:rsidP="00343C5B">
      <w:pPr>
        <w:pStyle w:val="aff2"/>
        <w:spacing w:after="240" w:line="240" w:lineRule="auto"/>
      </w:pPr>
      <w:r>
        <w:rPr>
          <w:noProof/>
          <w:lang w:val="ru-RU" w:eastAsia="ru-RU"/>
        </w:rPr>
        <w:lastRenderedPageBreak/>
        <w:drawing>
          <wp:inline distT="0" distB="0" distL="0" distR="0" wp14:anchorId="59B72DC6" wp14:editId="6363F7F1">
            <wp:extent cx="2590800" cy="2809875"/>
            <wp:effectExtent l="0" t="0" r="0" b="9525"/>
            <wp:docPr id="20" name="Рисунок 20"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1">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1D208D61" w14:textId="79472073" w:rsidR="00343C5B" w:rsidRDefault="00343C5B" w:rsidP="00343C5B">
      <w:pPr>
        <w:pStyle w:val="-f1"/>
      </w:pPr>
      <w:bookmarkStart w:id="488" w:name="_Toc101860675"/>
      <w:bookmarkStart w:id="489" w:name="_Toc521673088"/>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7</w:t>
      </w:r>
      <w:r>
        <w:fldChar w:fldCharType="end"/>
      </w:r>
      <w:r w:rsidRPr="002B35C3">
        <w:t xml:space="preserve"> – </w:t>
      </w:r>
      <w:r>
        <w:t>Пример выделения источника для выполнения запроса</w:t>
      </w:r>
      <w:bookmarkEnd w:id="488"/>
    </w:p>
    <w:p w14:paraId="04DC8767" w14:textId="77777777" w:rsidR="00343C5B" w:rsidRDefault="00343C5B" w:rsidP="00343C5B">
      <w:pPr>
        <w:pStyle w:val="-2"/>
        <w:numPr>
          <w:ilvl w:val="1"/>
          <w:numId w:val="1"/>
        </w:numPr>
        <w:jc w:val="both"/>
      </w:pPr>
      <w:bookmarkStart w:id="490" w:name="_Toc33703098"/>
      <w:bookmarkStart w:id="491" w:name="_Toc102168101"/>
      <w:bookmarkEnd w:id="489"/>
      <w:r>
        <w:t>Сравнительные пьезометрические графики для разработки и анализа сценариев перспективного развития тепловых сетей</w:t>
      </w:r>
      <w:bookmarkEnd w:id="490"/>
      <w:bookmarkEnd w:id="491"/>
    </w:p>
    <w:p w14:paraId="1B4320A2" w14:textId="77777777" w:rsidR="00343C5B" w:rsidRDefault="00343C5B" w:rsidP="00343C5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7947B2C0" w14:textId="77777777" w:rsidR="00343C5B" w:rsidRDefault="00343C5B" w:rsidP="00343C5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4EA17007" w14:textId="77777777" w:rsidR="00343C5B" w:rsidRPr="00A71F97" w:rsidRDefault="00343C5B" w:rsidP="00343C5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2253952F" w14:textId="77777777" w:rsidR="00343C5B" w:rsidRPr="00A71F97" w:rsidRDefault="00343C5B" w:rsidP="00343C5B">
      <w:pPr>
        <w:pStyle w:val="-6"/>
        <w:sectPr w:rsidR="00343C5B" w:rsidRPr="00A71F97" w:rsidSect="00343C5B">
          <w:pgSz w:w="11906" w:h="16838" w:code="9"/>
          <w:pgMar w:top="851" w:right="851" w:bottom="851" w:left="1418" w:header="709" w:footer="709" w:gutter="0"/>
          <w:cols w:space="708"/>
          <w:docGrid w:linePitch="360"/>
        </w:sectPr>
      </w:pPr>
    </w:p>
    <w:p w14:paraId="7B8F0157" w14:textId="77777777" w:rsidR="00343C5B" w:rsidRDefault="0079005E" w:rsidP="00343C5B">
      <w:pPr>
        <w:pStyle w:val="-f1"/>
        <w:rPr>
          <w:noProof/>
        </w:rPr>
      </w:pPr>
      <w:r>
        <w:rPr>
          <w:noProof/>
        </w:rPr>
        <w:lastRenderedPageBreak/>
        <w:drawing>
          <wp:inline distT="0" distB="0" distL="0" distR="0" wp14:anchorId="0D2BD1CA" wp14:editId="651BE1CF">
            <wp:extent cx="7677150" cy="57245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Котельная №8 - СОШ.jpg"/>
                    <pic:cNvPicPr/>
                  </pic:nvPicPr>
                  <pic:blipFill rotWithShape="1">
                    <a:blip r:embed="rId52">
                      <a:extLst>
                        <a:ext uri="{28A0092B-C50C-407E-A947-70E740481C1C}">
                          <a14:useLocalDpi xmlns:a14="http://schemas.microsoft.com/office/drawing/2010/main" val="0"/>
                        </a:ext>
                      </a:extLst>
                    </a:blip>
                    <a:srcRect t="2024" r="11305" b="4430"/>
                    <a:stretch/>
                  </pic:blipFill>
                  <pic:spPr bwMode="auto">
                    <a:xfrm>
                      <a:off x="0" y="0"/>
                      <a:ext cx="7677150" cy="5724525"/>
                    </a:xfrm>
                    <a:prstGeom prst="rect">
                      <a:avLst/>
                    </a:prstGeom>
                    <a:ln>
                      <a:noFill/>
                    </a:ln>
                    <a:extLst>
                      <a:ext uri="{53640926-AAD7-44D8-BBD7-CCE9431645EC}">
                        <a14:shadowObscured xmlns:a14="http://schemas.microsoft.com/office/drawing/2010/main"/>
                      </a:ext>
                    </a:extLst>
                  </pic:spPr>
                </pic:pic>
              </a:graphicData>
            </a:graphic>
          </wp:inline>
        </w:drawing>
      </w:r>
    </w:p>
    <w:p w14:paraId="38335B92" w14:textId="514A7F8D" w:rsidR="00343C5B" w:rsidRDefault="00343C5B" w:rsidP="00343C5B">
      <w:pPr>
        <w:pStyle w:val="-f1"/>
      </w:pPr>
      <w:bookmarkStart w:id="492" w:name="_Toc101860676"/>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8</w:t>
      </w:r>
      <w:r>
        <w:fldChar w:fldCharType="end"/>
      </w:r>
      <w:r w:rsidRPr="002B35C3">
        <w:t xml:space="preserve"> – </w:t>
      </w:r>
      <w:r>
        <w:t>Пьезометрический график от котельной №8 до школы (ул. Школьная, 8, с. Огнёвка)</w:t>
      </w:r>
      <w:bookmarkEnd w:id="492"/>
    </w:p>
    <w:p w14:paraId="254CB859" w14:textId="77777777" w:rsidR="00343C5B" w:rsidRDefault="0079005E" w:rsidP="00343C5B">
      <w:pPr>
        <w:pStyle w:val="-6"/>
        <w:jc w:val="center"/>
      </w:pPr>
      <w:r>
        <w:rPr>
          <w:noProof/>
        </w:rPr>
        <w:lastRenderedPageBreak/>
        <w:drawing>
          <wp:inline distT="0" distB="0" distL="0" distR="0" wp14:anchorId="79B2C193" wp14:editId="59B91C83">
            <wp:extent cx="8134350" cy="5715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ельная №9 - СОШ.jpg"/>
                    <pic:cNvPicPr/>
                  </pic:nvPicPr>
                  <pic:blipFill rotWithShape="1">
                    <a:blip r:embed="rId53">
                      <a:extLst>
                        <a:ext uri="{28A0092B-C50C-407E-A947-70E740481C1C}">
                          <a14:useLocalDpi xmlns:a14="http://schemas.microsoft.com/office/drawing/2010/main" val="0"/>
                        </a:ext>
                      </a:extLst>
                    </a:blip>
                    <a:srcRect t="2180" r="6023" b="4430"/>
                    <a:stretch/>
                  </pic:blipFill>
                  <pic:spPr bwMode="auto">
                    <a:xfrm>
                      <a:off x="0" y="0"/>
                      <a:ext cx="8134350" cy="5715000"/>
                    </a:xfrm>
                    <a:prstGeom prst="rect">
                      <a:avLst/>
                    </a:prstGeom>
                    <a:ln>
                      <a:noFill/>
                    </a:ln>
                    <a:extLst>
                      <a:ext uri="{53640926-AAD7-44D8-BBD7-CCE9431645EC}">
                        <a14:shadowObscured xmlns:a14="http://schemas.microsoft.com/office/drawing/2010/main"/>
                      </a:ext>
                    </a:extLst>
                  </pic:spPr>
                </pic:pic>
              </a:graphicData>
            </a:graphic>
          </wp:inline>
        </w:drawing>
      </w:r>
    </w:p>
    <w:p w14:paraId="0B48ECAD" w14:textId="02B6DB34" w:rsidR="00343C5B" w:rsidRDefault="00343C5B" w:rsidP="00343C5B">
      <w:pPr>
        <w:pStyle w:val="-f1"/>
      </w:pPr>
      <w:bookmarkStart w:id="493" w:name="_Toc101860677"/>
      <w:r w:rsidRPr="002B35C3">
        <w:t xml:space="preserve">Рисунок </w:t>
      </w:r>
      <w:r w:rsidR="00D926E7">
        <w:fldChar w:fldCharType="begin"/>
      </w:r>
      <w:r w:rsidR="00D926E7">
        <w:instrText xml:space="preserve"> STYLEREF "СТ - 1 заголовок"  \s </w:instrText>
      </w:r>
      <w:r w:rsidR="00D926E7">
        <w:fldChar w:fldCharType="separate"/>
      </w:r>
      <w:r w:rsidR="00D926E7">
        <w:rPr>
          <w:noProof/>
        </w:rPr>
        <w:t>4</w:t>
      </w:r>
      <w:r w:rsidR="00D926E7">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D926E7">
        <w:rPr>
          <w:noProof/>
        </w:rPr>
        <w:t>19</w:t>
      </w:r>
      <w:r>
        <w:fldChar w:fldCharType="end"/>
      </w:r>
      <w:r w:rsidRPr="002B35C3">
        <w:t xml:space="preserve"> – </w:t>
      </w:r>
      <w:r>
        <w:t>Пьезометрический график от котельной №9 до школы (ул. Новая, 2, с. Кайтанак)</w:t>
      </w:r>
      <w:bookmarkEnd w:id="493"/>
    </w:p>
    <w:p w14:paraId="07AC611F" w14:textId="77777777"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14:paraId="7B16A58B" w14:textId="77777777" w:rsidR="00343C5B" w:rsidRDefault="00343C5B" w:rsidP="00343C5B">
      <w:pPr>
        <w:pStyle w:val="-2"/>
        <w:numPr>
          <w:ilvl w:val="1"/>
          <w:numId w:val="1"/>
        </w:numPr>
        <w:jc w:val="both"/>
      </w:pPr>
      <w:bookmarkStart w:id="494" w:name="_Toc33703099"/>
      <w:bookmarkStart w:id="495" w:name="_Toc102168102"/>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94"/>
      <w:bookmarkEnd w:id="495"/>
    </w:p>
    <w:p w14:paraId="2ED9CA0C" w14:textId="20024294" w:rsidR="007756C8" w:rsidRDefault="007756C8" w:rsidP="007756C8">
      <w:pPr>
        <w:pStyle w:val="-f0"/>
        <w:spacing w:after="120"/>
      </w:pPr>
      <w:bookmarkStart w:id="496" w:name="_Toc101860612"/>
      <w:r w:rsidRPr="00A91CB2">
        <w:t xml:space="preserve">Таблица </w:t>
      </w:r>
      <w:r w:rsidR="00D926E7">
        <w:fldChar w:fldCharType="begin"/>
      </w:r>
      <w:r w:rsidR="00D926E7">
        <w:instrText xml:space="preserve"> STYLEREF  \s "СТ - 1 заголовок" </w:instrText>
      </w:r>
      <w:r w:rsidR="00D926E7">
        <w:fldChar w:fldCharType="separate"/>
      </w:r>
      <w:r w:rsidR="00D926E7">
        <w:rPr>
          <w:noProof/>
        </w:rPr>
        <w:t>4</w:t>
      </w:r>
      <w:r w:rsidR="00D926E7">
        <w:rPr>
          <w:noProof/>
        </w:rPr>
        <w:fldChar w:fldCharType="end"/>
      </w:r>
      <w:r w:rsidRPr="00A91CB2">
        <w:t>.</w:t>
      </w:r>
      <w:r w:rsidR="00D926E7">
        <w:fldChar w:fldCharType="begin"/>
      </w:r>
      <w:r w:rsidR="00D926E7">
        <w:instrText xml:space="preserve"> SEQ Таблица \* ARABIC \r 1 </w:instrText>
      </w:r>
      <w:r w:rsidR="00D926E7">
        <w:fldChar w:fldCharType="separate"/>
      </w:r>
      <w:r w:rsidR="00D926E7">
        <w:rPr>
          <w:noProof/>
        </w:rPr>
        <w:t>1</w:t>
      </w:r>
      <w:r w:rsidR="00D926E7">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110"/>
        <w:gridCol w:w="1910"/>
        <w:gridCol w:w="2110"/>
        <w:gridCol w:w="1958"/>
      </w:tblGrid>
      <w:tr w:rsidR="007756C8" w:rsidRPr="007B6EB5" w14:paraId="5A46D670" w14:textId="77777777" w:rsidTr="007756C8">
        <w:trPr>
          <w:cantSplit/>
          <w:trHeight w:val="249"/>
        </w:trPr>
        <w:tc>
          <w:tcPr>
            <w:tcW w:w="799" w:type="pct"/>
            <w:vMerge w:val="restart"/>
            <w:shd w:val="clear" w:color="auto" w:fill="DAEEF3"/>
            <w:vAlign w:val="center"/>
          </w:tcPr>
          <w:p w14:paraId="7428EE45" w14:textId="77777777" w:rsidR="007756C8" w:rsidRPr="006436E5" w:rsidRDefault="007756C8" w:rsidP="00AF1C82">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88" w:type="pct"/>
            <w:gridSpan w:val="2"/>
            <w:shd w:val="clear" w:color="auto" w:fill="DAEEF3"/>
            <w:vAlign w:val="center"/>
          </w:tcPr>
          <w:p w14:paraId="6149CAF2" w14:textId="77777777" w:rsidR="007756C8" w:rsidRPr="006436E5" w:rsidRDefault="007756C8" w:rsidP="00AF1C82">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113" w:type="pct"/>
            <w:gridSpan w:val="2"/>
            <w:shd w:val="clear" w:color="auto" w:fill="DAEEF3"/>
            <w:vAlign w:val="center"/>
          </w:tcPr>
          <w:p w14:paraId="66FB85BF" w14:textId="77777777" w:rsidR="007756C8" w:rsidRPr="006436E5" w:rsidRDefault="007756C8" w:rsidP="00AF1C82">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7756C8" w:rsidRPr="007B6EB5" w14:paraId="27644117" w14:textId="77777777" w:rsidTr="007756C8">
        <w:trPr>
          <w:cantSplit/>
          <w:trHeight w:val="1117"/>
        </w:trPr>
        <w:tc>
          <w:tcPr>
            <w:tcW w:w="799" w:type="pct"/>
            <w:vMerge/>
            <w:shd w:val="clear" w:color="auto" w:fill="DAEEF3"/>
            <w:vAlign w:val="center"/>
          </w:tcPr>
          <w:p w14:paraId="6A9D6FA9" w14:textId="77777777" w:rsidR="007756C8" w:rsidRPr="007B6EB5" w:rsidRDefault="007756C8" w:rsidP="00AF1C82">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34D19298" w14:textId="77777777"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2" w:type="pct"/>
            <w:shd w:val="clear" w:color="auto" w:fill="DAEEF3"/>
            <w:vAlign w:val="center"/>
          </w:tcPr>
          <w:p w14:paraId="66F18FC8" w14:textId="77777777"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5C25DF32" w14:textId="77777777"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17" w:type="pct"/>
            <w:shd w:val="clear" w:color="auto" w:fill="DAEEF3"/>
            <w:vAlign w:val="center"/>
          </w:tcPr>
          <w:p w14:paraId="33F05E73" w14:textId="77777777" w:rsidR="007756C8" w:rsidRPr="006436E5" w:rsidRDefault="007756C8" w:rsidP="00AF1C8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7756C8" w:rsidRPr="006436E5" w14:paraId="080722C2" w14:textId="77777777" w:rsidTr="007756C8">
        <w:trPr>
          <w:trHeight w:val="240"/>
        </w:trPr>
        <w:tc>
          <w:tcPr>
            <w:tcW w:w="799" w:type="pct"/>
            <w:vAlign w:val="center"/>
          </w:tcPr>
          <w:p w14:paraId="4C21C4A1" w14:textId="77777777"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Котельная № 8</w:t>
            </w:r>
          </w:p>
          <w:p w14:paraId="468133F2" w14:textId="77777777"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 xml:space="preserve"> (с. Огнёвка)</w:t>
            </w:r>
          </w:p>
        </w:tc>
        <w:tc>
          <w:tcPr>
            <w:tcW w:w="1096" w:type="pct"/>
            <w:vAlign w:val="center"/>
          </w:tcPr>
          <w:p w14:paraId="65B2B47C" w14:textId="77777777" w:rsidR="007756C8" w:rsidRPr="009E303E"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992" w:type="pct"/>
            <w:vAlign w:val="center"/>
          </w:tcPr>
          <w:p w14:paraId="13C2F6A1" w14:textId="77777777" w:rsidR="007756C8" w:rsidRPr="009E303E"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4,9</w:t>
            </w:r>
          </w:p>
        </w:tc>
        <w:tc>
          <w:tcPr>
            <w:tcW w:w="1096" w:type="pct"/>
            <w:shd w:val="clear" w:color="auto" w:fill="auto"/>
            <w:vAlign w:val="center"/>
          </w:tcPr>
          <w:p w14:paraId="397C4273" w14:textId="77777777" w:rsidR="007756C8" w:rsidRPr="006436E5"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1 / 11</w:t>
            </w:r>
          </w:p>
        </w:tc>
        <w:tc>
          <w:tcPr>
            <w:tcW w:w="1017" w:type="pct"/>
            <w:shd w:val="clear" w:color="auto" w:fill="auto"/>
            <w:vAlign w:val="center"/>
          </w:tcPr>
          <w:p w14:paraId="6F0E05F3" w14:textId="77777777" w:rsidR="007756C8" w:rsidRPr="00717AE0" w:rsidRDefault="007756C8" w:rsidP="007756C8">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1,9</w:t>
            </w:r>
          </w:p>
        </w:tc>
      </w:tr>
      <w:tr w:rsidR="007756C8" w:rsidRPr="006436E5" w14:paraId="6742DB06" w14:textId="77777777" w:rsidTr="007756C8">
        <w:trPr>
          <w:trHeight w:val="240"/>
        </w:trPr>
        <w:tc>
          <w:tcPr>
            <w:tcW w:w="799" w:type="pct"/>
            <w:vAlign w:val="center"/>
          </w:tcPr>
          <w:p w14:paraId="14CD1A1C" w14:textId="77777777"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 xml:space="preserve">Котельная № 9 </w:t>
            </w:r>
          </w:p>
          <w:p w14:paraId="1B6F6F67" w14:textId="77777777" w:rsidR="007756C8" w:rsidRPr="007756C8" w:rsidRDefault="007756C8" w:rsidP="007756C8">
            <w:pPr>
              <w:spacing w:after="0" w:line="240" w:lineRule="auto"/>
              <w:jc w:val="center"/>
              <w:rPr>
                <w:rFonts w:ascii="Arial" w:eastAsia="Times New Roman" w:hAnsi="Arial" w:cs="Arial"/>
                <w:sz w:val="18"/>
                <w:szCs w:val="18"/>
                <w:lang w:eastAsia="ru-RU"/>
              </w:rPr>
            </w:pPr>
            <w:r w:rsidRPr="007756C8">
              <w:rPr>
                <w:rFonts w:ascii="Arial" w:eastAsia="Times New Roman" w:hAnsi="Arial" w:cs="Arial"/>
                <w:sz w:val="18"/>
                <w:szCs w:val="18"/>
                <w:lang w:eastAsia="ru-RU"/>
              </w:rPr>
              <w:t>(с. Кайтанак)</w:t>
            </w:r>
          </w:p>
        </w:tc>
        <w:tc>
          <w:tcPr>
            <w:tcW w:w="1096" w:type="pct"/>
            <w:vAlign w:val="center"/>
          </w:tcPr>
          <w:p w14:paraId="1D1183FC" w14:textId="77777777" w:rsidR="007756C8" w:rsidRPr="00E63906" w:rsidRDefault="007756C8" w:rsidP="007756C8">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992" w:type="pct"/>
            <w:vAlign w:val="center"/>
          </w:tcPr>
          <w:p w14:paraId="44010B8D" w14:textId="77777777" w:rsidR="007756C8" w:rsidRPr="00717AE0"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3,3</w:t>
            </w:r>
          </w:p>
        </w:tc>
        <w:tc>
          <w:tcPr>
            <w:tcW w:w="1096" w:type="pct"/>
            <w:shd w:val="clear" w:color="auto" w:fill="auto"/>
            <w:vAlign w:val="center"/>
          </w:tcPr>
          <w:p w14:paraId="7724F21E" w14:textId="77777777" w:rsidR="007756C8" w:rsidRPr="00717AE0" w:rsidRDefault="007756C8" w:rsidP="007756C8">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 / 14</w:t>
            </w:r>
          </w:p>
        </w:tc>
        <w:tc>
          <w:tcPr>
            <w:tcW w:w="1017" w:type="pct"/>
            <w:shd w:val="clear" w:color="auto" w:fill="auto"/>
            <w:vAlign w:val="center"/>
          </w:tcPr>
          <w:p w14:paraId="5F695731" w14:textId="77777777" w:rsidR="007756C8" w:rsidRPr="00717AE0" w:rsidRDefault="007756C8" w:rsidP="007756C8">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7,7</w:t>
            </w:r>
          </w:p>
        </w:tc>
      </w:tr>
    </w:tbl>
    <w:p w14:paraId="0AD9686C" w14:textId="77777777" w:rsidR="007756C8" w:rsidRDefault="007756C8" w:rsidP="00343C5B">
      <w:pPr>
        <w:pStyle w:val="-6"/>
      </w:pPr>
    </w:p>
    <w:p w14:paraId="5187B8A5" w14:textId="77777777" w:rsidR="00C93B53" w:rsidRDefault="00C93B53" w:rsidP="00C93B53">
      <w:pPr>
        <w:pStyle w:val="-1"/>
        <w:numPr>
          <w:ilvl w:val="0"/>
          <w:numId w:val="1"/>
        </w:numPr>
        <w:jc w:val="both"/>
      </w:pPr>
      <w:bookmarkStart w:id="497" w:name="_Toc31122186"/>
      <w:bookmarkStart w:id="498" w:name="_Toc31122415"/>
      <w:bookmarkStart w:id="499" w:name="_Toc102168103"/>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7"/>
      <w:bookmarkEnd w:id="498"/>
      <w:bookmarkEnd w:id="499"/>
    </w:p>
    <w:p w14:paraId="5EC381BC" w14:textId="77777777" w:rsidR="00C93B53" w:rsidRDefault="00C93B53" w:rsidP="00C93B53">
      <w:pPr>
        <w:pStyle w:val="-2"/>
        <w:numPr>
          <w:ilvl w:val="1"/>
          <w:numId w:val="1"/>
        </w:numPr>
        <w:jc w:val="both"/>
      </w:pPr>
      <w:bookmarkStart w:id="500" w:name="_Toc31122187"/>
      <w:bookmarkStart w:id="501" w:name="_Toc31122416"/>
      <w:bookmarkStart w:id="502" w:name="_Toc102168104"/>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00"/>
      <w:bookmarkEnd w:id="501"/>
      <w:bookmarkEnd w:id="502"/>
    </w:p>
    <w:p w14:paraId="0D54E370" w14:textId="77777777" w:rsidR="00C93B53" w:rsidRDefault="00994FFA" w:rsidP="00C93B53">
      <w:pPr>
        <w:pStyle w:val="-6"/>
      </w:pPr>
      <w:r>
        <w:t xml:space="preserve">Балансы существующей тепловой мощности и перспективной тепловой нагрузки на период с </w:t>
      </w:r>
      <w:r w:rsidRPr="009D357B">
        <w:t>20</w:t>
      </w:r>
      <w:r w:rsidR="002E3EE9" w:rsidRPr="009D357B">
        <w:t>21</w:t>
      </w:r>
      <w:r>
        <w:t xml:space="preserve"> по 2032 годы приведены в таблице ниже.</w:t>
      </w:r>
    </w:p>
    <w:p w14:paraId="0CA606DF" w14:textId="77777777" w:rsidR="00994FFA" w:rsidRDefault="00994FFA" w:rsidP="00994FFA">
      <w:pPr>
        <w:pStyle w:val="-f0"/>
        <w:spacing w:before="0"/>
        <w:sectPr w:rsidR="00994FFA" w:rsidSect="0086270A">
          <w:pgSz w:w="11906" w:h="16838" w:code="9"/>
          <w:pgMar w:top="851" w:right="851" w:bottom="851" w:left="1418" w:header="709" w:footer="709" w:gutter="0"/>
          <w:cols w:space="708"/>
          <w:docGrid w:linePitch="360"/>
        </w:sectPr>
      </w:pPr>
    </w:p>
    <w:p w14:paraId="586261EA" w14:textId="39D44E83" w:rsidR="00994FFA" w:rsidRDefault="00994FFA" w:rsidP="00994FFA">
      <w:pPr>
        <w:pStyle w:val="-f0"/>
        <w:spacing w:before="0"/>
      </w:pPr>
      <w:bookmarkStart w:id="503" w:name="_Toc101860613"/>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5</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D926E7">
        <w:rPr>
          <w:noProof/>
        </w:rPr>
        <w:t>1</w:t>
      </w:r>
      <w:r w:rsidRPr="009D357B">
        <w:rPr>
          <w:noProof/>
        </w:rPr>
        <w:fldChar w:fldCharType="end"/>
      </w:r>
      <w:r w:rsidRPr="009D357B">
        <w:t xml:space="preserve"> </w:t>
      </w:r>
      <w:r w:rsidRPr="009D357B">
        <w:sym w:font="Symbol" w:char="F02D"/>
      </w:r>
      <w:r w:rsidRPr="009D357B">
        <w:t xml:space="preserve"> Перспективный баланс тепловой мощности и тепловой нагрузки до 2032 года</w:t>
      </w:r>
      <w:bookmarkEnd w:id="50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8D76DE" w:rsidRPr="008D76DE" w14:paraId="5189412A" w14:textId="77777777" w:rsidTr="00BA112E">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534418" w14:textId="77777777"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bookmarkStart w:id="504" w:name="_Hlk10118523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6830C1"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22FC08"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2BA749"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BD66F8"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2434EE"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0F3340"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2DFF35"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A46FBF"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5F9D8B"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2BCF50"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BD0688"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B05A68"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2</w:t>
            </w:r>
          </w:p>
        </w:tc>
      </w:tr>
      <w:tr w:rsidR="008D76DE" w:rsidRPr="008D76DE" w14:paraId="2D40CF27" w14:textId="77777777" w:rsidTr="00BA112E">
        <w:trPr>
          <w:trHeight w:val="30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995CB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 8 (с. Огнёвка)</w:t>
            </w:r>
          </w:p>
        </w:tc>
        <w:tc>
          <w:tcPr>
            <w:tcW w:w="850" w:type="dxa"/>
            <w:tcBorders>
              <w:top w:val="nil"/>
              <w:left w:val="nil"/>
              <w:bottom w:val="nil"/>
              <w:right w:val="single" w:sz="4" w:space="0" w:color="auto"/>
            </w:tcBorders>
            <w:shd w:val="clear" w:color="auto" w:fill="DAEEF3"/>
            <w:noWrap/>
            <w:vAlign w:val="center"/>
          </w:tcPr>
          <w:p w14:paraId="22BF79AF"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6AC0112"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FB1E8DB"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573EE0D0"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24381CD"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12D76114"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6BB3FA4E"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2966B75"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0FA561B7"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56A266D8"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F50639B"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A0A03CE"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p>
        </w:tc>
      </w:tr>
      <w:tr w:rsidR="008D76DE" w:rsidRPr="008D76DE" w14:paraId="44477AD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57D26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306F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31409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8692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4A96F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339F2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E6CBF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EB596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BD196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9768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8CDF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6178C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E63588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r>
      <w:tr w:rsidR="008D76DE" w:rsidRPr="008D76DE" w14:paraId="32FC45E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40A7F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79172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7A44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A6B77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D8285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F83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A4F74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AF24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0BB3D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FEB1E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FC5F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E50D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3901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142050E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1268B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47038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735E1D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7CB160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3BD3F1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4CD72CB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75DBA0F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05BA922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618495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365E272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551166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1798F9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c>
          <w:tcPr>
            <w:tcW w:w="850" w:type="dxa"/>
            <w:tcBorders>
              <w:top w:val="nil"/>
              <w:left w:val="nil"/>
              <w:bottom w:val="single" w:sz="4" w:space="0" w:color="auto"/>
              <w:right w:val="single" w:sz="4" w:space="0" w:color="auto"/>
            </w:tcBorders>
            <w:shd w:val="clear" w:color="auto" w:fill="auto"/>
            <w:noWrap/>
            <w:vAlign w:val="center"/>
            <w:hideMark/>
          </w:tcPr>
          <w:p w14:paraId="62B9FC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700</w:t>
            </w:r>
          </w:p>
        </w:tc>
      </w:tr>
      <w:tr w:rsidR="008D76DE" w:rsidRPr="008D76DE" w14:paraId="4DC52B5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CD24C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09E0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0E6590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FF21B7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614675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7CE51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11157E3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097B4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6EFFA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F6903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AAD6C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3A16764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AC54A6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80</w:t>
            </w:r>
          </w:p>
        </w:tc>
      </w:tr>
      <w:tr w:rsidR="008D76DE" w:rsidRPr="008D76DE" w14:paraId="059D179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1D5A9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2A0BF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651A78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439EB0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39F1C7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0B7871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26ABE2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2B2FD1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6494B4D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37EB0DE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4F81105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255BAC2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c>
          <w:tcPr>
            <w:tcW w:w="850" w:type="dxa"/>
            <w:tcBorders>
              <w:top w:val="nil"/>
              <w:left w:val="nil"/>
              <w:bottom w:val="single" w:sz="4" w:space="0" w:color="auto"/>
              <w:right w:val="single" w:sz="4" w:space="0" w:color="auto"/>
            </w:tcBorders>
            <w:shd w:val="clear" w:color="auto" w:fill="auto"/>
            <w:noWrap/>
            <w:vAlign w:val="center"/>
            <w:hideMark/>
          </w:tcPr>
          <w:p w14:paraId="48E7F4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20</w:t>
            </w:r>
          </w:p>
        </w:tc>
      </w:tr>
      <w:tr w:rsidR="008D76DE" w:rsidRPr="008D76DE" w14:paraId="2E4863C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9EE44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A966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25BF68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3B146F7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1A05D9D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6D83C9C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73DFBC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69409DF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6EFA040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087A13F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4E5D52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6D4370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c>
          <w:tcPr>
            <w:tcW w:w="850" w:type="dxa"/>
            <w:tcBorders>
              <w:top w:val="nil"/>
              <w:left w:val="nil"/>
              <w:bottom w:val="single" w:sz="4" w:space="0" w:color="auto"/>
              <w:right w:val="single" w:sz="4" w:space="0" w:color="auto"/>
            </w:tcBorders>
            <w:shd w:val="clear" w:color="auto" w:fill="auto"/>
            <w:noWrap/>
            <w:vAlign w:val="center"/>
            <w:hideMark/>
          </w:tcPr>
          <w:p w14:paraId="4F5295C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456</w:t>
            </w:r>
          </w:p>
        </w:tc>
      </w:tr>
      <w:tr w:rsidR="008D76DE" w:rsidRPr="008D76DE" w14:paraId="2E05FD9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28D8D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1424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2BC1502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322D9C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1AE51E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62DA2B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66B765B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24C60DC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5D0C2F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378D5D7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45471D0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543199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c>
          <w:tcPr>
            <w:tcW w:w="850" w:type="dxa"/>
            <w:tcBorders>
              <w:top w:val="nil"/>
              <w:left w:val="nil"/>
              <w:bottom w:val="single" w:sz="4" w:space="0" w:color="auto"/>
              <w:right w:val="single" w:sz="4" w:space="0" w:color="auto"/>
            </w:tcBorders>
            <w:shd w:val="clear" w:color="auto" w:fill="auto"/>
            <w:noWrap/>
            <w:vAlign w:val="center"/>
            <w:hideMark/>
          </w:tcPr>
          <w:p w14:paraId="0DD48BD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676</w:t>
            </w:r>
          </w:p>
        </w:tc>
      </w:tr>
      <w:tr w:rsidR="008D76DE" w:rsidRPr="008D76DE" w14:paraId="611BC54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DE6A1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D97CA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33A66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274DF5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8A7D3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9652FD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39E931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226B39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61C5B3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8946AC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0D152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96140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2FF24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14:paraId="638F380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6C73CA"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8A2BF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AA0C7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AD11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96F7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9A95F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7755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1BFC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AC780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86CB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2EC8E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DD600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B952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1DDAE5D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669362"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230DA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743563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3D4FCE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39AA5B0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77218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F33BEC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F29A6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BE4E1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6BE021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626431F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38DE58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4F248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14:paraId="3F2A459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B076DE"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9CD15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D06D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F996B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17C10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54D5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8208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7C584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539A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6AA9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EABB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2C29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44382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396AF1D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BDB35C"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F96BF0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52ADA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80146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3EEAF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6BF4D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4112E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22303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44FCD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48A70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E08CF4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304DF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CFAB7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14:paraId="56C315F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CCBD5D"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8987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20FF2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8D698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BAB00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4A2EEF2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598CC7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1E88D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6199ACB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F84C1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2F59D8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3A7D9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947E90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14:paraId="7B48245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2EAAEE"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602C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8A96C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C73C7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686C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1112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0A5F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0F7F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A8F69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07AB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479E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92EB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7053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5A2C0050"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A6F26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AF0AC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3C48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BE233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5AD30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5F3E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F988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E465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266E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053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3FB3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C9E4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528E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76553DCB"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14F34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C69C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197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D9A2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4D8B2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DF9A8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38EF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38EC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E8A98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BDB24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6C80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8F03C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146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1FF7F5E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309E7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3C0F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322E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F99E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F26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DF2DD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EDDD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568BD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3F1D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522D4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9F5DD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E026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44E4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1C4C750A"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A19023"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2353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52A5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93E6B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074E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4B2D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15F3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E8A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8BBA4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756FE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21F3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858E5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B1E9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4415BAF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32D1D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A994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78B2D97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004D00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51E9B2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2231E4A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6F1DD4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6670F98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7224A4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198928A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3DE9E08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05805B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c>
          <w:tcPr>
            <w:tcW w:w="850" w:type="dxa"/>
            <w:tcBorders>
              <w:top w:val="nil"/>
              <w:left w:val="nil"/>
              <w:bottom w:val="single" w:sz="4" w:space="0" w:color="auto"/>
              <w:right w:val="single" w:sz="4" w:space="0" w:color="auto"/>
            </w:tcBorders>
            <w:shd w:val="clear" w:color="auto" w:fill="auto"/>
            <w:noWrap/>
            <w:vAlign w:val="center"/>
            <w:hideMark/>
          </w:tcPr>
          <w:p w14:paraId="5BE039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0</w:t>
            </w:r>
          </w:p>
        </w:tc>
      </w:tr>
      <w:tr w:rsidR="008D76DE" w:rsidRPr="008D76DE" w14:paraId="7304D3C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B2ABF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7BDD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77EC546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406DFCE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568B36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5B4DD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76A25D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4DF472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5E54F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915CB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143E5EF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7CE89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096B43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164</w:t>
            </w:r>
          </w:p>
        </w:tc>
      </w:tr>
      <w:tr w:rsidR="008D76DE" w:rsidRPr="008D76DE" w14:paraId="15181FB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3D569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B2F4B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0062D3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6A553E7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634ADEA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4A4BCE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594E77B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3254BA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778FDB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64DF46C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64ABA2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278BB0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c>
          <w:tcPr>
            <w:tcW w:w="850" w:type="dxa"/>
            <w:tcBorders>
              <w:top w:val="nil"/>
              <w:left w:val="nil"/>
              <w:bottom w:val="single" w:sz="4" w:space="0" w:color="auto"/>
              <w:right w:val="single" w:sz="4" w:space="0" w:color="auto"/>
            </w:tcBorders>
            <w:shd w:val="clear" w:color="auto" w:fill="auto"/>
            <w:noWrap/>
            <w:vAlign w:val="center"/>
            <w:hideMark/>
          </w:tcPr>
          <w:p w14:paraId="34FAD0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77</w:t>
            </w:r>
          </w:p>
        </w:tc>
      </w:tr>
      <w:tr w:rsidR="008D76DE" w:rsidRPr="008D76DE" w14:paraId="0D26BBE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8524C4"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E04E0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F1DCE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59A8A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4B067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E7D91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242C1F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61840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B6B8C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7ED95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0912D6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C88B1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319BA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4</w:t>
            </w:r>
          </w:p>
        </w:tc>
      </w:tr>
      <w:tr w:rsidR="008D76DE" w:rsidRPr="008D76DE" w14:paraId="6A8B8EC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0421E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9686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10A2D4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51BAF3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0C0C3A4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4C2520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4755B1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3D92A7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3E4191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7470457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122692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6CC819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c>
          <w:tcPr>
            <w:tcW w:w="850" w:type="dxa"/>
            <w:tcBorders>
              <w:top w:val="nil"/>
              <w:left w:val="nil"/>
              <w:bottom w:val="single" w:sz="4" w:space="0" w:color="auto"/>
              <w:right w:val="single" w:sz="4" w:space="0" w:color="auto"/>
            </w:tcBorders>
            <w:shd w:val="clear" w:color="auto" w:fill="auto"/>
            <w:noWrap/>
            <w:vAlign w:val="center"/>
            <w:hideMark/>
          </w:tcPr>
          <w:p w14:paraId="53832E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55</w:t>
            </w:r>
          </w:p>
        </w:tc>
      </w:tr>
      <w:tr w:rsidR="008D76DE" w:rsidRPr="008D76DE" w14:paraId="503C1B0E"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F2510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91A308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1CC3DE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2134A34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7B68395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686DF14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5CCD8C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5480D5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6D7B74D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343E8A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5E44658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00F6D4D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c>
          <w:tcPr>
            <w:tcW w:w="850" w:type="dxa"/>
            <w:tcBorders>
              <w:top w:val="nil"/>
              <w:left w:val="nil"/>
              <w:bottom w:val="single" w:sz="4" w:space="0" w:color="auto"/>
              <w:right w:val="single" w:sz="4" w:space="0" w:color="auto"/>
            </w:tcBorders>
            <w:shd w:val="clear" w:color="auto" w:fill="auto"/>
            <w:noWrap/>
            <w:vAlign w:val="center"/>
            <w:hideMark/>
          </w:tcPr>
          <w:p w14:paraId="185000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84</w:t>
            </w:r>
          </w:p>
        </w:tc>
      </w:tr>
      <w:tr w:rsidR="008D76DE" w:rsidRPr="008D76DE" w14:paraId="1C524FE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E6D838"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019C5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BD747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3CD996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26F6C9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7A4B5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4DDF7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278248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361EB2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2A26A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3BEEDE2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5CC3B4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170B01D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8D76DE" w:rsidRPr="008D76DE" w14:paraId="42C08F0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D1012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925142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3E82C26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3967F5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64422F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5A2FBD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74964F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45651A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52AF84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326B71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5EEB1AD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7C72A0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c>
          <w:tcPr>
            <w:tcW w:w="850" w:type="dxa"/>
            <w:tcBorders>
              <w:top w:val="nil"/>
              <w:left w:val="nil"/>
              <w:bottom w:val="single" w:sz="4" w:space="0" w:color="auto"/>
              <w:right w:val="single" w:sz="4" w:space="0" w:color="auto"/>
            </w:tcBorders>
            <w:shd w:val="clear" w:color="auto" w:fill="auto"/>
            <w:noWrap/>
            <w:vAlign w:val="center"/>
            <w:hideMark/>
          </w:tcPr>
          <w:p w14:paraId="547C61C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89</w:t>
            </w:r>
          </w:p>
        </w:tc>
      </w:tr>
      <w:tr w:rsidR="008D76DE" w:rsidRPr="008D76DE" w14:paraId="666715E2" w14:textId="77777777" w:rsidTr="00BA112E">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3BB0B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nil"/>
              <w:right w:val="single" w:sz="4" w:space="0" w:color="auto"/>
            </w:tcBorders>
            <w:shd w:val="clear" w:color="auto" w:fill="DAEEF3"/>
            <w:noWrap/>
            <w:vAlign w:val="center"/>
            <w:hideMark/>
          </w:tcPr>
          <w:p w14:paraId="3CF67C7F"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5712FA43"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E17CC49"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4204CE3B"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4D6892BC"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3FD22651"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7C14BA1A"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42347EFE"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72F8A060"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472D755E"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35FC5F9B"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2DEC8996" w14:textId="77777777" w:rsidR="008D76DE" w:rsidRPr="008D76DE" w:rsidRDefault="008D76DE" w:rsidP="008D76DE">
            <w:pPr>
              <w:spacing w:after="0" w:line="240" w:lineRule="auto"/>
              <w:jc w:val="center"/>
              <w:rPr>
                <w:rFonts w:ascii="Arial" w:eastAsia="Times New Roman" w:hAnsi="Arial" w:cs="Arial"/>
                <w:b/>
                <w:bCs/>
                <w:sz w:val="16"/>
                <w:szCs w:val="16"/>
                <w:lang w:eastAsia="ru-RU"/>
              </w:rPr>
            </w:pPr>
            <w:r w:rsidRPr="008D76DE">
              <w:rPr>
                <w:rFonts w:ascii="Arial" w:eastAsia="Times New Roman" w:hAnsi="Arial" w:cs="Arial"/>
                <w:b/>
                <w:bCs/>
                <w:sz w:val="16"/>
                <w:szCs w:val="16"/>
                <w:lang w:eastAsia="ru-RU"/>
              </w:rPr>
              <w:t>2032</w:t>
            </w:r>
          </w:p>
        </w:tc>
      </w:tr>
      <w:tr w:rsidR="008D76DE" w:rsidRPr="008D76DE" w14:paraId="4785403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BF698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93F2AA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53B8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1EA7D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BCECF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E80A7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E569E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1D20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686D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365F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CF75F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08D43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C3404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r>
      <w:tr w:rsidR="008D76DE" w:rsidRPr="008D76DE" w14:paraId="00071EE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FCDA1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477DF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B876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9C4E7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7AD2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DBAD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8E8C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B11AD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5E71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2BC6B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726C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C1580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C1E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2E0F41F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3A24D8"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A4358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2FA6795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208933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4A8D7B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30CBA8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101C47B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27F90DF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189A14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6A0C77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7B540D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62A740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45717E8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200</w:t>
            </w:r>
          </w:p>
        </w:tc>
      </w:tr>
      <w:tr w:rsidR="008D76DE" w:rsidRPr="008D76DE" w14:paraId="5D39834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6209B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1C07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5457A42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4141DF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71824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4310D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38CF37E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0A003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5A72EB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49B7F9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31FE96F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EF29CD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C7771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0</w:t>
            </w:r>
          </w:p>
        </w:tc>
      </w:tr>
      <w:tr w:rsidR="008D76DE" w:rsidRPr="008D76DE" w14:paraId="21DEDB2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6DF61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85914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522396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3A5877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6EDB8E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77FE61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74F29B5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1A3F6A4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0DDDB6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0DBEBF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69B99D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10E119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c>
          <w:tcPr>
            <w:tcW w:w="850" w:type="dxa"/>
            <w:tcBorders>
              <w:top w:val="nil"/>
              <w:left w:val="nil"/>
              <w:bottom w:val="single" w:sz="4" w:space="0" w:color="auto"/>
              <w:right w:val="single" w:sz="4" w:space="0" w:color="auto"/>
            </w:tcBorders>
            <w:shd w:val="clear" w:color="auto" w:fill="auto"/>
            <w:noWrap/>
            <w:vAlign w:val="center"/>
            <w:hideMark/>
          </w:tcPr>
          <w:p w14:paraId="26A4F8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60</w:t>
            </w:r>
          </w:p>
        </w:tc>
      </w:tr>
      <w:tr w:rsidR="008D76DE" w:rsidRPr="008D76DE" w14:paraId="503CDB7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8998D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BA5D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62A5DEF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1066C9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52482B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35A9C2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4C8C559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3EBBDEF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486484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534241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2FDE74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04270BA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c>
          <w:tcPr>
            <w:tcW w:w="850" w:type="dxa"/>
            <w:tcBorders>
              <w:top w:val="nil"/>
              <w:left w:val="nil"/>
              <w:bottom w:val="single" w:sz="4" w:space="0" w:color="auto"/>
              <w:right w:val="single" w:sz="4" w:space="0" w:color="auto"/>
            </w:tcBorders>
            <w:shd w:val="clear" w:color="auto" w:fill="auto"/>
            <w:noWrap/>
            <w:vAlign w:val="center"/>
            <w:hideMark/>
          </w:tcPr>
          <w:p w14:paraId="68F6699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302</w:t>
            </w:r>
          </w:p>
        </w:tc>
      </w:tr>
      <w:tr w:rsidR="008D76DE" w:rsidRPr="008D76DE" w14:paraId="76A6402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BBF40A"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8E09F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4621E70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1DA8F99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767D08D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35C86C1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64E81F8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380F32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3A14F14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5078CE2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458A02E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5A9DB24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c>
          <w:tcPr>
            <w:tcW w:w="850" w:type="dxa"/>
            <w:tcBorders>
              <w:top w:val="nil"/>
              <w:left w:val="nil"/>
              <w:bottom w:val="single" w:sz="4" w:space="0" w:color="auto"/>
              <w:right w:val="single" w:sz="4" w:space="0" w:color="auto"/>
            </w:tcBorders>
            <w:shd w:val="clear" w:color="auto" w:fill="auto"/>
            <w:noWrap/>
            <w:vAlign w:val="center"/>
            <w:hideMark/>
          </w:tcPr>
          <w:p w14:paraId="6ECE2D2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2</w:t>
            </w:r>
          </w:p>
        </w:tc>
      </w:tr>
      <w:tr w:rsidR="008D76DE" w:rsidRPr="008D76DE" w14:paraId="7F02F322"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F8DB7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008F58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2BECD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CE327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16980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761B90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B0420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86487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3A45B2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34A42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32EDFB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ED792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F0FDF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14:paraId="6DCCDAA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3662C7"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7836D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DCF2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4C55E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8740E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D19F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D4899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AE620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F49F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A950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923C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1BB7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6466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225C7492"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ED029F"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D8A72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33533D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B7E270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1ACAEC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8BAFE8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8C499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9325C8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C1477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384B1F2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34F75F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113E7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3AEC2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14:paraId="25D3C1E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F0C34E"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2815F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2670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C1136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1133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F559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8063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71512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4372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85D1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C655D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D8C8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81EFA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51826D2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C23B11"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160E2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CEF741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0944B0A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B3AD60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0B30D98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C16D3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2B741C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0B63ECC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37F549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6DC73C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252741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03D0F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14:paraId="2BDCA66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A21DE7"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1EB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08AE94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C23A8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F06E5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693882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4DC1E7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B894E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3DA61E4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8E3B8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323F72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5CDCF0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38B8E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14:paraId="5C3C6847"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E9B5DB" w14:textId="77777777" w:rsidR="008D76DE" w:rsidRPr="008D76DE" w:rsidRDefault="008D76DE"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F281F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71317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8417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855A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009A8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3578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6CD8F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CB5B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91C2B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E72AB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5D7D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AD0F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1CC5FE62"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794F6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E6D8B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1498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38E22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47B3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CE5D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F2092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55B1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8EF12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C71A5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49A6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93356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75082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4B3A955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BCBD0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ABD3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DF18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BB7E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012C2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08B1A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93744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E0E5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D4C0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DF39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BD1B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DB7DA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6FB33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7BC22D6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7F7D4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F5C4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7C01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5734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7420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004F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F000B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59277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4C64D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C546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361C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F0C5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D4A4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4902DCF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548A5A"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4C98E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92B9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E606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88F5E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4D44F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5B0F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6B60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5C26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3AF34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9294F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68F8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1913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7899942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E34A6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AAB32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6A8AA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F9093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871F3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69F44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72491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0EA79E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E526A5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AC5FE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8B58A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787600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F7C8F7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50</w:t>
            </w:r>
          </w:p>
        </w:tc>
      </w:tr>
      <w:tr w:rsidR="008D76DE" w:rsidRPr="008D76DE" w14:paraId="42B32AF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D5DC5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738BD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7CC794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0FAA788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19DDF6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734C66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54FD2E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0FE33E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1BF33F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5DDEC7A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469E62E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45442C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c>
          <w:tcPr>
            <w:tcW w:w="850" w:type="dxa"/>
            <w:tcBorders>
              <w:top w:val="nil"/>
              <w:left w:val="nil"/>
              <w:bottom w:val="single" w:sz="4" w:space="0" w:color="auto"/>
              <w:right w:val="single" w:sz="4" w:space="0" w:color="auto"/>
            </w:tcBorders>
            <w:shd w:val="clear" w:color="auto" w:fill="auto"/>
            <w:noWrap/>
            <w:vAlign w:val="center"/>
            <w:hideMark/>
          </w:tcPr>
          <w:p w14:paraId="63655D2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8</w:t>
            </w:r>
          </w:p>
        </w:tc>
      </w:tr>
      <w:tr w:rsidR="008D76DE" w:rsidRPr="008D76DE" w14:paraId="0C3D545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84D784"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94CD8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140F9A2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3599EB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6CE077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7A56C0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6D26A0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7DE21A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662BD5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3AB6593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008965D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321531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c>
          <w:tcPr>
            <w:tcW w:w="850" w:type="dxa"/>
            <w:tcBorders>
              <w:top w:val="nil"/>
              <w:left w:val="nil"/>
              <w:bottom w:val="single" w:sz="4" w:space="0" w:color="auto"/>
              <w:right w:val="single" w:sz="4" w:space="0" w:color="auto"/>
            </w:tcBorders>
            <w:shd w:val="clear" w:color="auto" w:fill="auto"/>
            <w:noWrap/>
            <w:vAlign w:val="center"/>
            <w:hideMark/>
          </w:tcPr>
          <w:p w14:paraId="722B8F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70</w:t>
            </w:r>
          </w:p>
        </w:tc>
      </w:tr>
      <w:tr w:rsidR="008D76DE" w:rsidRPr="008D76DE" w14:paraId="79DA2BC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D9A31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526B2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BE530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27CB2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4CE4A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90C7B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EDA3D5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56F868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2898A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18751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F58AFA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856B5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16EFC8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1</w:t>
            </w:r>
          </w:p>
        </w:tc>
      </w:tr>
      <w:tr w:rsidR="008D76DE" w:rsidRPr="008D76DE" w14:paraId="50F90AA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CDF9E9"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F9354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147E22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461011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7176AF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713E044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73369A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10C33CA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2CFA9EB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25A7E0B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3463DD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762484D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c>
          <w:tcPr>
            <w:tcW w:w="850" w:type="dxa"/>
            <w:tcBorders>
              <w:top w:val="nil"/>
              <w:left w:val="nil"/>
              <w:bottom w:val="single" w:sz="4" w:space="0" w:color="auto"/>
              <w:right w:val="single" w:sz="4" w:space="0" w:color="auto"/>
            </w:tcBorders>
            <w:shd w:val="clear" w:color="auto" w:fill="auto"/>
            <w:noWrap/>
            <w:vAlign w:val="center"/>
            <w:hideMark/>
          </w:tcPr>
          <w:p w14:paraId="7208A6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80</w:t>
            </w:r>
          </w:p>
        </w:tc>
      </w:tr>
      <w:tr w:rsidR="008D76DE" w:rsidRPr="008D76DE" w14:paraId="6B76F4AA"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1A447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3C171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5F3E81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7BFFB0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1B1246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2738E34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4C73A5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0BA9E4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0FB7AB3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142FAD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041655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67D732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c>
          <w:tcPr>
            <w:tcW w:w="850" w:type="dxa"/>
            <w:tcBorders>
              <w:top w:val="nil"/>
              <w:left w:val="nil"/>
              <w:bottom w:val="single" w:sz="4" w:space="0" w:color="auto"/>
              <w:right w:val="single" w:sz="4" w:space="0" w:color="auto"/>
            </w:tcBorders>
            <w:shd w:val="clear" w:color="auto" w:fill="auto"/>
            <w:noWrap/>
            <w:vAlign w:val="center"/>
            <w:hideMark/>
          </w:tcPr>
          <w:p w14:paraId="45B929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24</w:t>
            </w:r>
          </w:p>
        </w:tc>
      </w:tr>
      <w:tr w:rsidR="008D76DE" w:rsidRPr="008D76DE" w14:paraId="34F8DF01"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951531"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5AE7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19690B8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6DED2D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3EFBB08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58AF48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5777E9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2E38876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49AFA5D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727A8C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6278E1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52749DD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c>
          <w:tcPr>
            <w:tcW w:w="850" w:type="dxa"/>
            <w:tcBorders>
              <w:top w:val="nil"/>
              <w:left w:val="nil"/>
              <w:bottom w:val="single" w:sz="4" w:space="0" w:color="auto"/>
              <w:right w:val="single" w:sz="4" w:space="0" w:color="auto"/>
            </w:tcBorders>
            <w:shd w:val="clear" w:color="auto" w:fill="auto"/>
            <w:noWrap/>
            <w:vAlign w:val="center"/>
            <w:hideMark/>
          </w:tcPr>
          <w:p w14:paraId="5ED88F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5</w:t>
            </w:r>
          </w:p>
        </w:tc>
      </w:tr>
      <w:tr w:rsidR="008D76DE" w:rsidRPr="008D76DE" w14:paraId="7B76CB3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8FEB4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E42BC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315281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4541FAE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0F4479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50F3BC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31A627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4E35023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62A24E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07AEF9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5EA30E3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3064D1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c>
          <w:tcPr>
            <w:tcW w:w="850" w:type="dxa"/>
            <w:tcBorders>
              <w:top w:val="nil"/>
              <w:left w:val="nil"/>
              <w:bottom w:val="single" w:sz="4" w:space="0" w:color="auto"/>
              <w:right w:val="single" w:sz="4" w:space="0" w:color="auto"/>
            </w:tcBorders>
            <w:shd w:val="clear" w:color="auto" w:fill="auto"/>
            <w:noWrap/>
            <w:vAlign w:val="center"/>
            <w:hideMark/>
          </w:tcPr>
          <w:p w14:paraId="26CC02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3,49</w:t>
            </w:r>
          </w:p>
        </w:tc>
      </w:tr>
      <w:tr w:rsidR="008D76DE" w:rsidRPr="008D76DE" w14:paraId="0FF8AC7B"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5FD74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auto"/>
            <w:noWrap/>
            <w:vAlign w:val="center"/>
            <w:hideMark/>
          </w:tcPr>
          <w:p w14:paraId="52D36D6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auto"/>
            <w:noWrap/>
            <w:vAlign w:val="center"/>
            <w:hideMark/>
          </w:tcPr>
          <w:p w14:paraId="1419E13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auto"/>
            <w:noWrap/>
            <w:vAlign w:val="center"/>
            <w:hideMark/>
          </w:tcPr>
          <w:p w14:paraId="3FE2B78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auto"/>
            <w:noWrap/>
            <w:vAlign w:val="center"/>
            <w:hideMark/>
          </w:tcPr>
          <w:p w14:paraId="77A886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auto"/>
            <w:noWrap/>
            <w:vAlign w:val="center"/>
            <w:hideMark/>
          </w:tcPr>
          <w:p w14:paraId="174158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auto"/>
            <w:noWrap/>
            <w:vAlign w:val="center"/>
            <w:hideMark/>
          </w:tcPr>
          <w:p w14:paraId="40FC79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auto"/>
            <w:noWrap/>
            <w:vAlign w:val="center"/>
            <w:hideMark/>
          </w:tcPr>
          <w:p w14:paraId="30C826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auto"/>
            <w:noWrap/>
            <w:vAlign w:val="center"/>
            <w:hideMark/>
          </w:tcPr>
          <w:p w14:paraId="097D783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auto"/>
            <w:noWrap/>
            <w:vAlign w:val="center"/>
            <w:hideMark/>
          </w:tcPr>
          <w:p w14:paraId="2D79145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auto"/>
            <w:noWrap/>
            <w:vAlign w:val="center"/>
            <w:hideMark/>
          </w:tcPr>
          <w:p w14:paraId="190E49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auto"/>
            <w:noWrap/>
            <w:vAlign w:val="center"/>
            <w:hideMark/>
          </w:tcPr>
          <w:p w14:paraId="541F57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auto"/>
            <w:noWrap/>
            <w:vAlign w:val="center"/>
            <w:hideMark/>
          </w:tcPr>
          <w:p w14:paraId="5171A5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2</w:t>
            </w:r>
          </w:p>
        </w:tc>
      </w:tr>
      <w:tr w:rsidR="008D76DE" w:rsidRPr="008D76DE" w14:paraId="149CCB20"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FDA38E"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78534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51EC8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8F2E9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29E17FB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AEE4E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33BD55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1975703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95F75A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6E3168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78931D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ED009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DFD97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r>
      <w:tr w:rsidR="008D76DE" w:rsidRPr="008D76DE" w14:paraId="47EEF0A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294C3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5CA4C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2B44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F8A8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5D812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31176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5AA60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A020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09C7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3E00E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B57B9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52B8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84A6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65EA00B7"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936A0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5822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E2AC84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5A5280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2A166CC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958068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01003D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0144D9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494C86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17D41B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F3A15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25E882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6F9944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900</w:t>
            </w:r>
          </w:p>
        </w:tc>
      </w:tr>
      <w:tr w:rsidR="008D76DE" w:rsidRPr="008D76DE" w14:paraId="5DDF4BA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2A69F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30CBE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E0B313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E6BCBB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2873294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503AE6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945CF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640C78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E3375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7398D0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5E377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268264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0920B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20</w:t>
            </w:r>
          </w:p>
        </w:tc>
      </w:tr>
      <w:tr w:rsidR="008D76DE" w:rsidRPr="008D76DE" w14:paraId="56E220E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66EC82"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8C2E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51CFF8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328893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3C9F17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3E51A86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5DB562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1291FEA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05E43C0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1FE03BE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7865DD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7700FB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7BB12B9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780</w:t>
            </w:r>
          </w:p>
        </w:tc>
      </w:tr>
      <w:tr w:rsidR="008D76DE" w:rsidRPr="008D76DE" w14:paraId="0F4F3CD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1486F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8BB90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5D45496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461EFAB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2D8545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6CB6E64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3FAC1FF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4953CE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2F2226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4C328BD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4A2BC4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0C2C6B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1F36AB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758</w:t>
            </w:r>
          </w:p>
        </w:tc>
      </w:tr>
      <w:tr w:rsidR="008D76DE" w:rsidRPr="008D76DE" w14:paraId="024C499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DE04F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71FB3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24BEFAF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4DAFBAE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69A2784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18ED0A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58B48C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218F17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098439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3098F4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76ECC00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738F2D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56E09F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28</w:t>
            </w:r>
          </w:p>
        </w:tc>
      </w:tr>
      <w:tr w:rsidR="008D76DE" w:rsidRPr="008D76DE" w14:paraId="433ED6F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AF8F3A"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116837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7BDF2C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D1682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386E4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8FC488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1781EF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847D5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6DA247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9B52F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6F6197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A3BCA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2E62C5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14:paraId="38EB8550"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C8F29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410055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A9BD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C6DC3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FAF5D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B4D92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FB3D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67C8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8E992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95D6E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62AA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41FB0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477F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79D0AEE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662DD2"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0F8B05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F9319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94A3B2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FCB497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4CD2F7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EA2EA0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AF8194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AEEAE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1B2120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76A651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7B424C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4F4AE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14:paraId="19A1DDC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D273F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5B880D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344A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1AA4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14969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E1C8B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DEE9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A180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CFA5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0589D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86A5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8E8EC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0833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31BE124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C54353"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7B4BDE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BE690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73303F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B2C28B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822FC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145416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8EB1F9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F2740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FEA7F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218F62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2A82D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8EA5B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14:paraId="4CF8126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CF540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D779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C5DA9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02EFB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57C287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72987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F3634D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D95AB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1CE97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DA6AF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E9CCE9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0AD2E4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ED503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14:paraId="737D73AB"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E78D3A"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21DB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F4CA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0283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6E676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82AE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7C490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0B6AF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13472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9D1F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DC88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6007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06D0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8D76DE" w:rsidRPr="008D76DE" w14:paraId="637488FE"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CB4B2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0EDD8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54D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78B5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E60BF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67034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F5021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5D597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3EC7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88E6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F2473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A252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32DD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253580BB"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B871F6"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F89D3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B53A2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85A4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FE8F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C859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0E9E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EED0F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D3CA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116B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461A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7B8B5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9E412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475CC611"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985596"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1812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7EAC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12E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0BF2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027C0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5D2D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AA45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29FB7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A007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71C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DD33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159E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2271642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274B3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7E9E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8A12C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0057F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3B13C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7318C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8B6A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7A198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3195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2DF5B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3964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D41A1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FACC0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7B7D6B4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1B4C68"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4F2C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D742B5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CAFC35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DE5712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63337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5E791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FBE89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BAE9D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4CB6D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B3F9A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207A85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AD2FE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30</w:t>
            </w:r>
          </w:p>
        </w:tc>
      </w:tr>
      <w:tr w:rsidR="008D76DE" w:rsidRPr="008D76DE" w14:paraId="17D3F0A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8951C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12B76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7913A7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0214012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547CC0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510258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61FCE4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3DD21BA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407BBB4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65CC2B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64B144C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7FA868F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7ACFFA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22</w:t>
            </w:r>
          </w:p>
        </w:tc>
      </w:tr>
      <w:tr w:rsidR="008D76DE" w:rsidRPr="008D76DE" w14:paraId="74996BA5"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C4A444"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ADE9DD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795B2D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39E6EE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6B47FA6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435F62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3D572F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54CADA0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051A19C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555BB0B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399783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0496B48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2497F4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10</w:t>
            </w:r>
          </w:p>
        </w:tc>
      </w:tr>
      <w:tr w:rsidR="008D76DE" w:rsidRPr="008D76DE" w14:paraId="75BB47D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C37CF9"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9E22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77AA74E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6153BEF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64D2367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6F7F5A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03C67F9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71193D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70642C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4E1A53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630B1C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3C4B86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386E2CD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5</w:t>
            </w:r>
          </w:p>
        </w:tc>
      </w:tr>
      <w:tr w:rsidR="008D76DE" w:rsidRPr="008D76DE" w14:paraId="278E224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C0CA9E"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29E77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11A09DF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9D7C98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65BACA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5FBE76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BEA092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C6D0A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E2E722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6DDC0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43B07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47A69F8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E4210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336</w:t>
            </w:r>
          </w:p>
        </w:tc>
      </w:tr>
      <w:tr w:rsidR="008D76DE" w:rsidRPr="008D76DE" w14:paraId="06D8A99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C549B9"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5A9E87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5248082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306DA1B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78E2231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16688D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43FD128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5EBC7F5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006DEC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140C025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2BC300A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72FCD0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67D238C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08</w:t>
            </w:r>
          </w:p>
        </w:tc>
      </w:tr>
      <w:tr w:rsidR="008D76DE" w:rsidRPr="008D76DE" w14:paraId="14BB035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EFFA4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6039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73906B5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067216B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61DE099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1E2234D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215270F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72C5023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0AF382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3ADC865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391ABB0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5185EC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19C77AB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900</w:t>
            </w:r>
          </w:p>
        </w:tc>
      </w:tr>
      <w:tr w:rsidR="008D76DE" w:rsidRPr="008D76DE" w14:paraId="190318A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7CD48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0F3609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13CE721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71FC2E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7280AA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4D16916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75D40D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630C65D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6DAC38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0309444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158D83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70ED58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5C753F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5,77</w:t>
            </w:r>
          </w:p>
        </w:tc>
      </w:tr>
      <w:tr w:rsidR="008D76DE" w:rsidRPr="008D76DE" w14:paraId="19467FF7"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D64FD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auto"/>
            <w:noWrap/>
            <w:vAlign w:val="center"/>
            <w:hideMark/>
          </w:tcPr>
          <w:p w14:paraId="06C2687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auto"/>
            <w:noWrap/>
            <w:vAlign w:val="center"/>
            <w:hideMark/>
          </w:tcPr>
          <w:p w14:paraId="6B2D6F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auto"/>
            <w:noWrap/>
            <w:vAlign w:val="center"/>
            <w:hideMark/>
          </w:tcPr>
          <w:p w14:paraId="491766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auto"/>
            <w:noWrap/>
            <w:vAlign w:val="center"/>
            <w:hideMark/>
          </w:tcPr>
          <w:p w14:paraId="21BCBED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auto"/>
            <w:noWrap/>
            <w:vAlign w:val="center"/>
            <w:hideMark/>
          </w:tcPr>
          <w:p w14:paraId="60F2054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auto"/>
            <w:noWrap/>
            <w:vAlign w:val="center"/>
            <w:hideMark/>
          </w:tcPr>
          <w:p w14:paraId="3FC1B0C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auto"/>
            <w:noWrap/>
            <w:vAlign w:val="center"/>
            <w:hideMark/>
          </w:tcPr>
          <w:p w14:paraId="04A8051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auto"/>
            <w:noWrap/>
            <w:vAlign w:val="center"/>
            <w:hideMark/>
          </w:tcPr>
          <w:p w14:paraId="3CD8C0D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auto"/>
            <w:noWrap/>
            <w:vAlign w:val="center"/>
            <w:hideMark/>
          </w:tcPr>
          <w:p w14:paraId="626ABE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auto"/>
            <w:noWrap/>
            <w:vAlign w:val="center"/>
            <w:hideMark/>
          </w:tcPr>
          <w:p w14:paraId="3416C4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auto"/>
            <w:noWrap/>
            <w:vAlign w:val="center"/>
            <w:hideMark/>
          </w:tcPr>
          <w:p w14:paraId="6877186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auto"/>
            <w:noWrap/>
            <w:vAlign w:val="center"/>
            <w:hideMark/>
          </w:tcPr>
          <w:p w14:paraId="3BF0A06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032</w:t>
            </w:r>
          </w:p>
        </w:tc>
      </w:tr>
      <w:tr w:rsidR="008D76DE" w:rsidRPr="008D76DE" w14:paraId="3AA9BC8A"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A7D37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6840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1781C75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8C8B4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6BD1B4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FCB9A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0F9C7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96DEFB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99339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005FF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12B28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FB175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5EB305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r>
      <w:tr w:rsidR="008D76DE" w:rsidRPr="008D76DE" w14:paraId="21F5816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B2D28D"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442B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8F47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D6F39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4C8FF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3C17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56C8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5B924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81D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6E803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39FBD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7F98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02FEC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7EA52D3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71DCC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2EA28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291D89F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D4233F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FD0CB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81F75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9D9CCE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396DD0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DAA8C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2E3534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5FE14B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F6CC4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ACCD21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9700</w:t>
            </w:r>
          </w:p>
        </w:tc>
      </w:tr>
      <w:tr w:rsidR="008D76DE" w:rsidRPr="008D76DE" w14:paraId="6EEB6082"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C5C91E"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C147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00EE931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B8DE7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DEB3D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49344B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0C0048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179DBF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AF7C2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DE434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6CB23D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A2B013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EDA7C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424</w:t>
            </w:r>
          </w:p>
        </w:tc>
      </w:tr>
      <w:tr w:rsidR="008D76DE" w:rsidRPr="008D76DE" w14:paraId="5E487C71"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E25462"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CC28D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0A488A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BF1EB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AE771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BE7A80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1250A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50BE0D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3BC60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CD01A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69552D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998516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378D9C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5276</w:t>
            </w:r>
          </w:p>
        </w:tc>
      </w:tr>
      <w:tr w:rsidR="008D76DE" w:rsidRPr="008D76DE" w14:paraId="2B285047"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DAD544"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345FD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474E195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A2F153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B4DCD6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2CE9E6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B9F73B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F260F7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22C0A9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EA026B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0F91F3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02FFD9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C1F63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678</w:t>
            </w:r>
          </w:p>
        </w:tc>
      </w:tr>
      <w:tr w:rsidR="008D76DE" w:rsidRPr="008D76DE" w14:paraId="77F41CB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9C8A1C"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6B37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6040EA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565D63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ED8939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5A3C36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68B35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59C0A7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E4A168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B4FF63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5A5716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6FC32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42DB1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839</w:t>
            </w:r>
          </w:p>
        </w:tc>
      </w:tr>
      <w:tr w:rsidR="008D76DE" w:rsidRPr="008D76DE" w14:paraId="0870B82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FF5A5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13AD4F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907E0B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E44AB0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6281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D07BC5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CD247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A2015E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BF49E0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25F2F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8C0AE4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2EB1B4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081A3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14:paraId="41DFEE5F"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55929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8E6DD0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2BBA300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0D273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496D3D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9498A5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54CFE0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5BA24E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1260A3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B6262C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87355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B99D7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7F8E11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70</w:t>
            </w:r>
          </w:p>
        </w:tc>
      </w:tr>
      <w:tr w:rsidR="008D76DE" w:rsidRPr="008D76DE" w14:paraId="468B034A"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C88322"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55B9A4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763A50F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641C06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37F9FD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224B6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581F3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577B1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BDF67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48F10C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F8419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9E3A5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D573B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253</w:t>
            </w:r>
          </w:p>
        </w:tc>
      </w:tr>
      <w:tr w:rsidR="008D76DE" w:rsidRPr="008D76DE" w14:paraId="6A2DD440"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0A13B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3A301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5F7160A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B950AA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FC6A6C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2F8C84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D29320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070FA4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93E57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7ACBE1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904B1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421EED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4D4FE5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16</w:t>
            </w:r>
          </w:p>
        </w:tc>
      </w:tr>
      <w:tr w:rsidR="008D76DE" w:rsidRPr="008D76DE" w14:paraId="36719A72"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347F20"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7FDF3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547AE44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994783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FD4E2E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51244C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8E4BC3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A1464F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7318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98B309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D4BD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67153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CA4B99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14:paraId="4102C03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3EDC29"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90D5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44B455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6B01C1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D3226A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802748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3DCD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AF1C80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8941BE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50002F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C7F0D5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30426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37094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14:paraId="233F57C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944AF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0C58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C68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5A858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C0616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66A25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6D995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A1C83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A1B9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0C8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26826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664E3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D4654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32CD7437"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180D9E"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CF3E7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9B38F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E418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889F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6C1AA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46F3B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00DA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CB0F4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1517A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38BF0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0632B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D433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511C82C6"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F03BD3"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33B8F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4B8EC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B076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6A32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6D8E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005FA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614D8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E7E3B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1711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A6CE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FFAED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E3ED8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1B005678"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D1D63F"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1513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97A6B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E4DF4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6843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1B925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C900D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31587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1CE2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308E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D73FA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B0E4B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4444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04BD19E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01FE86"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8E5F1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E25A9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BACC1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33874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D8DC1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7F8A5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BD3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2BF3C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348E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3E85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925C5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EDBEC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8D76DE" w:rsidRPr="008D76DE" w14:paraId="5F8E6D5D"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97C0E8"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D0662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AEB2F1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B7A988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939CFE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9E9A37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331D2B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96CB9D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B239D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061942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A7E78E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0F05D9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042D9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1839</w:t>
            </w:r>
          </w:p>
        </w:tc>
      </w:tr>
      <w:tr w:rsidR="008D76DE" w:rsidRPr="008D76DE" w14:paraId="051CCC2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068337"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E4CD8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4EAE0B0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5E950E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2D0729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1C92D8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DE454A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B8F94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E4107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FD9307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A250F4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AC7428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94EF51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598</w:t>
            </w:r>
          </w:p>
        </w:tc>
      </w:tr>
      <w:tr w:rsidR="008D76DE" w:rsidRPr="008D76DE" w14:paraId="60C7866C"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D16789"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87DCB6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1CF150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0A6C11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84B176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3CDA8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3B8C2E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21AC10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76B4B6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A39B5C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2FF153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EDEBAB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1AE24D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4,27</w:t>
            </w:r>
          </w:p>
        </w:tc>
      </w:tr>
      <w:tr w:rsidR="008D76DE" w:rsidRPr="008D76DE" w14:paraId="7161C65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7CB9EB"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F560A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488A09A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2A08E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48E623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55B541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BB6BED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CC423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BA35BE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509328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CE4A38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A61A8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F7A497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8</w:t>
            </w:r>
          </w:p>
        </w:tc>
      </w:tr>
      <w:tr w:rsidR="008D76DE" w:rsidRPr="008D76DE" w14:paraId="31E06E2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026BC4"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ED23B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66809B7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EDA137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F292B7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9749A3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94E10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2DF696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FDBEB6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2E213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6199E1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FD3258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252E9C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887</w:t>
            </w:r>
          </w:p>
        </w:tc>
      </w:tr>
      <w:tr w:rsidR="008D76DE" w:rsidRPr="008D76DE" w14:paraId="2CD6A614"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EEEB12"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DBCD2A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3FEA24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48A791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F55399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38EE01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B38DAA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F2A21C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E5D82B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46D6B2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4B4462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2F42C99"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C5FA8A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8337</w:t>
            </w:r>
          </w:p>
        </w:tc>
      </w:tr>
      <w:tr w:rsidR="008D76DE" w:rsidRPr="008D76DE" w14:paraId="0E95EA13"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AE24B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C30C9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65C7F3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2D810A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6032CE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2DF9FF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809C5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9DAD9E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5BE61E8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62DF01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B60946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5329D210"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66C94D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6711</w:t>
            </w:r>
          </w:p>
        </w:tc>
      </w:tr>
      <w:tr w:rsidR="008D76DE" w:rsidRPr="008D76DE" w14:paraId="40D22F59" w14:textId="77777777" w:rsidTr="008D76DE">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418DB5" w14:textId="77777777" w:rsidR="008D76DE" w:rsidRPr="008D76DE" w:rsidRDefault="008D76DE"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5E6121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16503B05"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EF4F9AC"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71B0092"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1F1A6A6"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E92FE54"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833B60D"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2DC133F"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FDB41E8"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97C6263"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3D7223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F4979C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16</w:t>
            </w:r>
          </w:p>
        </w:tc>
      </w:tr>
      <w:bookmarkEnd w:id="504"/>
    </w:tbl>
    <w:p w14:paraId="5A6F31A3" w14:textId="77777777" w:rsidR="00947FA4" w:rsidRDefault="00947FA4" w:rsidP="00947FA4">
      <w:pPr>
        <w:pStyle w:val="-6"/>
      </w:pPr>
    </w:p>
    <w:p w14:paraId="76D01EEA" w14:textId="77777777" w:rsidR="00947FA4" w:rsidRPr="00947FA4" w:rsidRDefault="00947FA4" w:rsidP="00947FA4">
      <w:pPr>
        <w:pStyle w:val="-6"/>
      </w:pPr>
    </w:p>
    <w:p w14:paraId="293EFC02" w14:textId="77777777" w:rsidR="00994FFA" w:rsidRPr="00FE7B43" w:rsidRDefault="00994FFA" w:rsidP="00FE7B43">
      <w:pPr>
        <w:tabs>
          <w:tab w:val="left" w:pos="1365"/>
        </w:tabs>
        <w:rPr>
          <w:lang w:eastAsia="ru-RU"/>
        </w:rPr>
        <w:sectPr w:rsidR="00994FFA" w:rsidRPr="00FE7B43" w:rsidSect="00994FFA">
          <w:pgSz w:w="16838" w:h="11906" w:orient="landscape" w:code="9"/>
          <w:pgMar w:top="1418" w:right="851" w:bottom="851" w:left="851" w:header="709" w:footer="709" w:gutter="0"/>
          <w:cols w:space="708"/>
          <w:docGrid w:linePitch="360"/>
        </w:sectPr>
      </w:pPr>
    </w:p>
    <w:p w14:paraId="70569C16" w14:textId="77777777" w:rsidR="00C93B53" w:rsidRDefault="00C93B53" w:rsidP="00C93B53">
      <w:pPr>
        <w:pStyle w:val="-2"/>
        <w:numPr>
          <w:ilvl w:val="1"/>
          <w:numId w:val="1"/>
        </w:numPr>
        <w:jc w:val="both"/>
      </w:pPr>
      <w:bookmarkStart w:id="505" w:name="_Toc31122188"/>
      <w:bookmarkStart w:id="506" w:name="_Toc31122417"/>
      <w:bookmarkStart w:id="507" w:name="_Toc102168105"/>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05"/>
      <w:bookmarkEnd w:id="506"/>
      <w:bookmarkEnd w:id="507"/>
    </w:p>
    <w:p w14:paraId="45AEDD25" w14:textId="77777777" w:rsidR="001217FE" w:rsidRPr="001217FE" w:rsidRDefault="001217FE" w:rsidP="001217FE">
      <w:pPr>
        <w:pStyle w:val="-6"/>
      </w:pPr>
      <w:r w:rsidRPr="001217FE">
        <w:t>Расчетные гидравлические режимы по существующему состоянию приведены в п. 4.10.</w:t>
      </w:r>
    </w:p>
    <w:p w14:paraId="6066B6AC" w14:textId="77777777" w:rsidR="00C93B53" w:rsidRPr="001217FE" w:rsidRDefault="001217FE" w:rsidP="001217FE">
      <w:pPr>
        <w:pStyle w:val="-6"/>
      </w:pPr>
      <w:r w:rsidRPr="001217FE">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5F7AC358" w14:textId="77777777" w:rsidR="00C93B53" w:rsidRDefault="00C93B53" w:rsidP="00C93B53">
      <w:pPr>
        <w:pStyle w:val="-2"/>
        <w:numPr>
          <w:ilvl w:val="1"/>
          <w:numId w:val="1"/>
        </w:numPr>
        <w:jc w:val="both"/>
      </w:pPr>
      <w:bookmarkStart w:id="508" w:name="_Toc31122189"/>
      <w:bookmarkStart w:id="509" w:name="_Toc31122418"/>
      <w:bookmarkStart w:id="510" w:name="_Toc102168106"/>
      <w:r>
        <w:t>Выводы о резервах (дефицитах) существующей системы теплоснабжения при обеспечении перспективной тепловой нагрузки потребителей</w:t>
      </w:r>
      <w:bookmarkEnd w:id="508"/>
      <w:bookmarkEnd w:id="509"/>
      <w:bookmarkEnd w:id="510"/>
    </w:p>
    <w:p w14:paraId="03A4DF2A" w14:textId="77777777" w:rsidR="00994FFA" w:rsidRDefault="00994FFA" w:rsidP="00994FFA">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6711F9B7" w14:textId="77777777" w:rsidR="00C93B53" w:rsidRDefault="00994FFA" w:rsidP="00994FFA">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37A5C8CF" w14:textId="77777777" w:rsidR="00C93B53" w:rsidRDefault="00C93B53" w:rsidP="00C93B53">
      <w:pPr>
        <w:pStyle w:val="-2"/>
        <w:numPr>
          <w:ilvl w:val="1"/>
          <w:numId w:val="1"/>
        </w:numPr>
        <w:jc w:val="both"/>
      </w:pPr>
      <w:bookmarkStart w:id="511" w:name="_Toc31122190"/>
      <w:bookmarkStart w:id="512" w:name="_Toc31122419"/>
      <w:bookmarkStart w:id="513" w:name="_Toc102168107"/>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11"/>
      <w:bookmarkEnd w:id="512"/>
      <w:bookmarkEnd w:id="513"/>
    </w:p>
    <w:p w14:paraId="6E15732E" w14:textId="77777777" w:rsidR="00C93B53" w:rsidRDefault="002E3EE9" w:rsidP="00C93B53">
      <w:pPr>
        <w:pStyle w:val="-6"/>
      </w:pPr>
      <w:r w:rsidRPr="009D357B">
        <w:t xml:space="preserve">За период, предшествующий актуализации схемы теплоснабжения Огнёвского сельского поселения, </w:t>
      </w:r>
      <w:bookmarkStart w:id="514" w:name="_Hlk98847458"/>
      <w:r w:rsidR="0061528F" w:rsidRPr="009D357B">
        <w:t>увеличились договорные нагрузки, потери в тепловой сети в части существующих и перспективных балансах тепловой мощности</w:t>
      </w:r>
      <w:bookmarkEnd w:id="514"/>
      <w:r w:rsidR="00C93B53" w:rsidRPr="009D357B">
        <w:t>.</w:t>
      </w:r>
    </w:p>
    <w:p w14:paraId="47F09E93" w14:textId="77777777" w:rsidR="00C93B53" w:rsidRDefault="00C93B53" w:rsidP="00C93B53">
      <w:pPr>
        <w:pStyle w:val="-1"/>
        <w:numPr>
          <w:ilvl w:val="0"/>
          <w:numId w:val="1"/>
        </w:numPr>
        <w:jc w:val="both"/>
      </w:pPr>
      <w:bookmarkStart w:id="515" w:name="_Toc31122191"/>
      <w:bookmarkStart w:id="516" w:name="_Toc31122420"/>
      <w:bookmarkStart w:id="517" w:name="_Toc102168108"/>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15"/>
      <w:bookmarkEnd w:id="516"/>
      <w:bookmarkEnd w:id="517"/>
    </w:p>
    <w:p w14:paraId="750058C6" w14:textId="77777777" w:rsidR="00C93B53" w:rsidRDefault="00C93B53" w:rsidP="00C93B53">
      <w:pPr>
        <w:pStyle w:val="-2"/>
        <w:numPr>
          <w:ilvl w:val="1"/>
          <w:numId w:val="1"/>
        </w:numPr>
        <w:jc w:val="both"/>
      </w:pPr>
      <w:bookmarkStart w:id="518" w:name="_Toc31122192"/>
      <w:bookmarkStart w:id="519" w:name="_Toc31122421"/>
      <w:bookmarkStart w:id="520" w:name="_Toc102168109"/>
      <w:r>
        <w:t>Описание вариантов (не менее двух) перспективного развития систем теплоснабжения поселения</w:t>
      </w:r>
      <w:bookmarkEnd w:id="518"/>
      <w:bookmarkEnd w:id="519"/>
      <w:bookmarkEnd w:id="520"/>
    </w:p>
    <w:p w14:paraId="295A88EF" w14:textId="77777777" w:rsidR="001007DC" w:rsidRDefault="001007DC" w:rsidP="001007DC">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9D357B">
        <w:t>20</w:t>
      </w:r>
      <w:r w:rsidR="002E3EE9" w:rsidRPr="009D357B">
        <w:t>21</w:t>
      </w:r>
      <w:r>
        <w:t xml:space="preserve"> года. Перспективные потребители к существующей системе централизованного теплоснабжения</w:t>
      </w:r>
      <w:r w:rsidRPr="00706757">
        <w:t xml:space="preserve"> </w:t>
      </w:r>
      <w:r w:rsidR="00577D29">
        <w:t>не подключаются, также не ожидаю</w:t>
      </w:r>
      <w:r>
        <w:t>тся снижения тепловых нагрузок за счёт сноса зданий.</w:t>
      </w:r>
    </w:p>
    <w:p w14:paraId="11440CF9" w14:textId="77777777" w:rsidR="00C93B53" w:rsidRDefault="001007DC" w:rsidP="001007DC">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7AB25F41" w14:textId="77777777" w:rsidR="001007DC" w:rsidRPr="001007DC" w:rsidRDefault="001007DC" w:rsidP="001007DC">
      <w:pPr>
        <w:pStyle w:val="-6"/>
        <w:rPr>
          <w:b/>
        </w:rPr>
      </w:pPr>
      <w:r>
        <w:rPr>
          <w:b/>
          <w:iCs/>
        </w:rPr>
        <w:t>п</w:t>
      </w:r>
      <w:r w:rsidRPr="001007DC">
        <w:rPr>
          <w:b/>
          <w:iCs/>
        </w:rPr>
        <w:t>. Березовка</w:t>
      </w:r>
    </w:p>
    <w:p w14:paraId="27FD46A9" w14:textId="77777777"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14:paraId="3A8C9996" w14:textId="77777777"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3EECE150" w14:textId="77777777" w:rsidR="001007DC" w:rsidRP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14:paraId="208CA164" w14:textId="77777777" w:rsidR="001007DC" w:rsidRPr="001007DC" w:rsidRDefault="00054013" w:rsidP="008C0634">
      <w:pPr>
        <w:pStyle w:val="-6"/>
        <w:numPr>
          <w:ilvl w:val="0"/>
          <w:numId w:val="20"/>
        </w:numPr>
      </w:pPr>
      <w:r>
        <w:t xml:space="preserve">строительство </w:t>
      </w:r>
      <w:r w:rsidR="001007DC" w:rsidRPr="001007DC">
        <w:t xml:space="preserve">для </w:t>
      </w:r>
      <w:r w:rsidR="001007DC">
        <w:t xml:space="preserve">детского </w:t>
      </w:r>
      <w:r w:rsidR="001007DC" w:rsidRPr="001007DC">
        <w:t>сада</w:t>
      </w:r>
      <w:r>
        <w:t xml:space="preserve"> №1</w:t>
      </w:r>
      <w:r w:rsidR="001007DC" w:rsidRPr="001007DC">
        <w:t xml:space="preserve"> уст</w:t>
      </w:r>
      <w:r w:rsidR="001007DC">
        <w:t>ановленной мощности 0,3 Гкал/ч</w:t>
      </w:r>
      <w:r w:rsidR="001007DC" w:rsidRPr="001007DC">
        <w:t xml:space="preserve">; </w:t>
      </w:r>
    </w:p>
    <w:p w14:paraId="4E183F50" w14:textId="77777777" w:rsidR="001007DC" w:rsidRPr="001007DC" w:rsidRDefault="00054013" w:rsidP="008C0634">
      <w:pPr>
        <w:pStyle w:val="-6"/>
        <w:numPr>
          <w:ilvl w:val="0"/>
          <w:numId w:val="20"/>
        </w:numPr>
      </w:pPr>
      <w:r>
        <w:t xml:space="preserve">реконструкция </w:t>
      </w:r>
      <w:r w:rsidR="001007DC" w:rsidRPr="001007DC">
        <w:t>для СДК уст</w:t>
      </w:r>
      <w:r w:rsidR="001007DC">
        <w:t>ановленной мощности 0,3 Гкал/ч.</w:t>
      </w:r>
    </w:p>
    <w:p w14:paraId="1341AC91" w14:textId="77777777" w:rsidR="001007DC" w:rsidRPr="001007DC" w:rsidRDefault="001007DC" w:rsidP="001007DC">
      <w:pPr>
        <w:pStyle w:val="-6"/>
        <w:rPr>
          <w:b/>
        </w:rPr>
      </w:pPr>
      <w:r w:rsidRPr="001007DC">
        <w:rPr>
          <w:b/>
          <w:iCs/>
        </w:rPr>
        <w:t>пос. Сахсабай</w:t>
      </w:r>
    </w:p>
    <w:p w14:paraId="5985FB9C" w14:textId="77777777"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14:paraId="04126DB6" w14:textId="77777777"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14:paraId="52079105" w14:textId="77777777" w:rsidR="001007DC" w:rsidRDefault="001007DC" w:rsidP="001007DC">
      <w:pPr>
        <w:pStyle w:val="-6"/>
      </w:pPr>
      <w:r w:rsidRPr="004D3E33">
        <w:t xml:space="preserve">Проектом </w:t>
      </w:r>
      <w:r>
        <w:t xml:space="preserve">предлагается </w:t>
      </w:r>
      <w:r w:rsidRPr="004D3E33">
        <w:t>строительство индивидуальных котельных:</w:t>
      </w:r>
    </w:p>
    <w:p w14:paraId="0753459C" w14:textId="77777777" w:rsidR="001007DC" w:rsidRPr="001007DC" w:rsidRDefault="001007DC" w:rsidP="008C0634">
      <w:pPr>
        <w:pStyle w:val="-6"/>
        <w:numPr>
          <w:ilvl w:val="0"/>
          <w:numId w:val="21"/>
        </w:numPr>
      </w:pPr>
      <w:r w:rsidRPr="001007DC">
        <w:t>для детского сада установленной</w:t>
      </w:r>
      <w:r>
        <w:t xml:space="preserve"> мощности 0,1 Гкал/ч</w:t>
      </w:r>
      <w:r w:rsidRPr="001007DC">
        <w:t>.</w:t>
      </w:r>
    </w:p>
    <w:p w14:paraId="20A22E84" w14:textId="77777777" w:rsidR="001007DC" w:rsidRPr="001007DC" w:rsidRDefault="001007DC" w:rsidP="001007DC">
      <w:pPr>
        <w:pStyle w:val="-6"/>
        <w:rPr>
          <w:b/>
        </w:rPr>
      </w:pPr>
      <w:r>
        <w:rPr>
          <w:b/>
          <w:iCs/>
        </w:rPr>
        <w:t>с</w:t>
      </w:r>
      <w:r w:rsidRPr="001007DC">
        <w:rPr>
          <w:b/>
          <w:iCs/>
        </w:rPr>
        <w:t>. Кайтанак</w:t>
      </w:r>
    </w:p>
    <w:p w14:paraId="08DF4451" w14:textId="77777777" w:rsidR="001007DC" w:rsidRPr="004D3E33" w:rsidRDefault="001007DC" w:rsidP="001007DC">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14:paraId="784C7A0A" w14:textId="77777777"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28F2CEB1" w14:textId="77777777" w:rsidR="001007DC" w:rsidRPr="001007DC" w:rsidRDefault="001007DC" w:rsidP="001007DC">
      <w:pPr>
        <w:pStyle w:val="-6"/>
      </w:pPr>
      <w:r w:rsidRPr="004D3E33">
        <w:lastRenderedPageBreak/>
        <w:t xml:space="preserve">Проектом </w:t>
      </w:r>
      <w:r>
        <w:t xml:space="preserve">предлагается </w:t>
      </w:r>
      <w:r w:rsidRPr="004D3E33">
        <w:t>строительство</w:t>
      </w:r>
      <w:r w:rsidR="00054013">
        <w:t xml:space="preserve"> и реконструкция</w:t>
      </w:r>
      <w:r w:rsidRPr="004D3E33">
        <w:t xml:space="preserve"> индивидуальных котельных:</w:t>
      </w:r>
    </w:p>
    <w:p w14:paraId="05F015ED" w14:textId="77777777" w:rsidR="001007DC" w:rsidRPr="001007DC" w:rsidRDefault="00054013" w:rsidP="008C0634">
      <w:pPr>
        <w:pStyle w:val="-6"/>
        <w:numPr>
          <w:ilvl w:val="0"/>
          <w:numId w:val="22"/>
        </w:numPr>
      </w:pPr>
      <w:r>
        <w:t xml:space="preserve">строительство </w:t>
      </w:r>
      <w:r w:rsidR="001007DC" w:rsidRPr="001007DC">
        <w:t>для оздоровительного центра установленной мощности 0,4</w:t>
      </w:r>
      <w:r w:rsidR="001007DC">
        <w:t xml:space="preserve"> Гкал/ч;</w:t>
      </w:r>
    </w:p>
    <w:p w14:paraId="6685CC5C" w14:textId="77777777" w:rsidR="001007DC" w:rsidRPr="001007DC" w:rsidRDefault="00054013" w:rsidP="008C0634">
      <w:pPr>
        <w:pStyle w:val="-6"/>
        <w:numPr>
          <w:ilvl w:val="0"/>
          <w:numId w:val="22"/>
        </w:numPr>
      </w:pPr>
      <w:r>
        <w:t xml:space="preserve">реконструкция </w:t>
      </w:r>
      <w:r w:rsidR="001007DC" w:rsidRPr="001007DC">
        <w:t xml:space="preserve">для </w:t>
      </w:r>
      <w:r w:rsidR="001007DC">
        <w:t xml:space="preserve">детского </w:t>
      </w:r>
      <w:r w:rsidR="001007DC" w:rsidRPr="001007DC">
        <w:t>сада установленной мощности 0,3</w:t>
      </w:r>
      <w:r w:rsidR="001007DC">
        <w:t xml:space="preserve"> </w:t>
      </w:r>
      <w:r w:rsidR="001007DC" w:rsidRPr="001007DC">
        <w:t>Гкал/ч;</w:t>
      </w:r>
    </w:p>
    <w:p w14:paraId="35FDC628" w14:textId="77777777" w:rsidR="001007DC" w:rsidRPr="001007DC" w:rsidRDefault="00054013" w:rsidP="008C0634">
      <w:pPr>
        <w:pStyle w:val="-6"/>
        <w:numPr>
          <w:ilvl w:val="0"/>
          <w:numId w:val="22"/>
        </w:numPr>
      </w:pPr>
      <w:r>
        <w:t xml:space="preserve">реконструкция </w:t>
      </w:r>
      <w:r w:rsidR="001007DC">
        <w:t xml:space="preserve">для школы </w:t>
      </w:r>
      <w:r w:rsidR="001007DC" w:rsidRPr="001007DC">
        <w:t>установленной мощности 0,4</w:t>
      </w:r>
      <w:r w:rsidR="001007DC">
        <w:t xml:space="preserve"> Гкал/ч.</w:t>
      </w:r>
    </w:p>
    <w:p w14:paraId="63A7B31D" w14:textId="77777777" w:rsidR="001007DC" w:rsidRPr="001007DC" w:rsidRDefault="001007DC" w:rsidP="001007DC">
      <w:pPr>
        <w:pStyle w:val="-6"/>
        <w:rPr>
          <w:b/>
        </w:rPr>
      </w:pPr>
      <w:r w:rsidRPr="001007DC">
        <w:rPr>
          <w:b/>
          <w:iCs/>
        </w:rPr>
        <w:t>пос. Мараловодка</w:t>
      </w:r>
    </w:p>
    <w:p w14:paraId="338F3D6C" w14:textId="77777777"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14:paraId="19342291" w14:textId="77777777"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14:paraId="001ECF59" w14:textId="77777777" w:rsid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14:paraId="3905456D" w14:textId="77777777" w:rsidR="001007DC" w:rsidRPr="001007DC" w:rsidRDefault="00054013" w:rsidP="008C0634">
      <w:pPr>
        <w:pStyle w:val="-6"/>
        <w:numPr>
          <w:ilvl w:val="0"/>
          <w:numId w:val="23"/>
        </w:numPr>
      </w:pPr>
      <w:r>
        <w:t xml:space="preserve">строительство </w:t>
      </w:r>
      <w:r w:rsidR="001007DC" w:rsidRPr="001007DC">
        <w:t xml:space="preserve">для </w:t>
      </w:r>
      <w:r w:rsidR="001007DC">
        <w:t>детского сад</w:t>
      </w:r>
      <w:r w:rsidR="001007DC" w:rsidRPr="001007DC">
        <w:t xml:space="preserve">а </w:t>
      </w:r>
      <w:r>
        <w:t xml:space="preserve">№1 </w:t>
      </w:r>
      <w:r w:rsidR="001007DC" w:rsidRPr="001007DC">
        <w:t>уст</w:t>
      </w:r>
      <w:r w:rsidR="001007DC">
        <w:t>ановленной мощности 0,3 Гкал/ч</w:t>
      </w:r>
      <w:r w:rsidR="001007DC" w:rsidRPr="001007DC">
        <w:t>;</w:t>
      </w:r>
    </w:p>
    <w:p w14:paraId="1A453401" w14:textId="77777777" w:rsidR="001007DC" w:rsidRPr="001007DC" w:rsidRDefault="00054013" w:rsidP="008C0634">
      <w:pPr>
        <w:pStyle w:val="-6"/>
        <w:numPr>
          <w:ilvl w:val="0"/>
          <w:numId w:val="23"/>
        </w:numPr>
      </w:pPr>
      <w:r>
        <w:t xml:space="preserve">реконструкция </w:t>
      </w:r>
      <w:r w:rsidR="001007DC" w:rsidRPr="001007DC">
        <w:t>для детских яслей ус</w:t>
      </w:r>
      <w:r w:rsidR="001007DC">
        <w:t>тановленной мощности 0,3 Гкал/ч</w:t>
      </w:r>
      <w:r w:rsidR="001007DC" w:rsidRPr="001007DC">
        <w:t xml:space="preserve">; </w:t>
      </w:r>
    </w:p>
    <w:p w14:paraId="6BE8BE36" w14:textId="77777777" w:rsidR="001007DC" w:rsidRPr="001007DC" w:rsidRDefault="00054013" w:rsidP="008C0634">
      <w:pPr>
        <w:pStyle w:val="-6"/>
        <w:numPr>
          <w:ilvl w:val="0"/>
          <w:numId w:val="23"/>
        </w:numPr>
      </w:pPr>
      <w:r>
        <w:t xml:space="preserve">реконструкция </w:t>
      </w:r>
      <w:r w:rsidR="001007DC" w:rsidRPr="001007DC">
        <w:t>для школы уст</w:t>
      </w:r>
      <w:r w:rsidR="001007DC">
        <w:t>ановленной мощности 0,3 Гкал/ч</w:t>
      </w:r>
      <w:r w:rsidR="001007DC" w:rsidRPr="001007DC">
        <w:t>;</w:t>
      </w:r>
    </w:p>
    <w:p w14:paraId="5AD61221" w14:textId="77777777" w:rsidR="001007DC" w:rsidRDefault="00054013" w:rsidP="008C0634">
      <w:pPr>
        <w:pStyle w:val="-6"/>
        <w:numPr>
          <w:ilvl w:val="0"/>
          <w:numId w:val="23"/>
        </w:numPr>
      </w:pPr>
      <w:r>
        <w:t xml:space="preserve">строительство </w:t>
      </w:r>
      <w:r w:rsidR="001007DC" w:rsidRPr="001007DC">
        <w:t>для СДК уст</w:t>
      </w:r>
      <w:r w:rsidR="001007DC">
        <w:t>ановленной мощности 0,2 Гкал/ч.</w:t>
      </w:r>
    </w:p>
    <w:p w14:paraId="61826735" w14:textId="77777777" w:rsidR="001007DC" w:rsidRDefault="001007DC" w:rsidP="001007DC">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14:paraId="62BE59AF" w14:textId="628F22CE" w:rsidR="001007DC" w:rsidRPr="00575618" w:rsidRDefault="001007DC" w:rsidP="001007DC">
      <w:pPr>
        <w:pStyle w:val="-f0"/>
      </w:pPr>
      <w:bookmarkStart w:id="521" w:name="_Toc101860614"/>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6</w:t>
      </w:r>
      <w:r w:rsidR="00D926E7">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926E7">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21"/>
    </w:p>
    <w:tbl>
      <w:tblPr>
        <w:tblStyle w:val="aff1"/>
        <w:tblW w:w="0" w:type="auto"/>
        <w:tblLook w:val="04A0" w:firstRow="1" w:lastRow="0" w:firstColumn="1" w:lastColumn="0" w:noHBand="0" w:noVBand="1"/>
      </w:tblPr>
      <w:tblGrid>
        <w:gridCol w:w="479"/>
        <w:gridCol w:w="1747"/>
        <w:gridCol w:w="1499"/>
        <w:gridCol w:w="1022"/>
        <w:gridCol w:w="1371"/>
        <w:gridCol w:w="1569"/>
        <w:gridCol w:w="865"/>
        <w:gridCol w:w="1075"/>
      </w:tblGrid>
      <w:tr w:rsidR="001007DC" w:rsidRPr="00B16286" w14:paraId="1AFC4416" w14:textId="77777777" w:rsidTr="00B83E8D">
        <w:trPr>
          <w:cantSplit/>
          <w:tblHeader/>
        </w:trPr>
        <w:tc>
          <w:tcPr>
            <w:tcW w:w="479" w:type="dxa"/>
            <w:shd w:val="clear" w:color="auto" w:fill="D9EEF3"/>
            <w:vAlign w:val="center"/>
          </w:tcPr>
          <w:p w14:paraId="3B836AF6"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 п/п</w:t>
            </w:r>
          </w:p>
        </w:tc>
        <w:tc>
          <w:tcPr>
            <w:tcW w:w="1747" w:type="dxa"/>
            <w:shd w:val="clear" w:color="auto" w:fill="D9EEF3"/>
            <w:vAlign w:val="center"/>
          </w:tcPr>
          <w:p w14:paraId="3BAB37C8"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Наименование</w:t>
            </w:r>
          </w:p>
        </w:tc>
        <w:tc>
          <w:tcPr>
            <w:tcW w:w="1499" w:type="dxa"/>
            <w:shd w:val="clear" w:color="auto" w:fill="D9EEF3"/>
            <w:vAlign w:val="center"/>
          </w:tcPr>
          <w:p w14:paraId="3287DA62"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22" w:type="dxa"/>
            <w:shd w:val="clear" w:color="auto" w:fill="D9EEF3"/>
            <w:vAlign w:val="center"/>
          </w:tcPr>
          <w:p w14:paraId="20D1BC91"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371" w:type="dxa"/>
            <w:shd w:val="clear" w:color="auto" w:fill="D9EEF3"/>
            <w:vAlign w:val="center"/>
          </w:tcPr>
          <w:p w14:paraId="293BCDC9"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Собственные нужды, Гкал/ч</w:t>
            </w:r>
          </w:p>
        </w:tc>
        <w:tc>
          <w:tcPr>
            <w:tcW w:w="1569" w:type="dxa"/>
            <w:shd w:val="clear" w:color="auto" w:fill="D9EEF3"/>
            <w:vAlign w:val="center"/>
          </w:tcPr>
          <w:p w14:paraId="765259F4"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14:paraId="5051DFD9" w14:textId="77777777" w:rsidR="001007DC" w:rsidRPr="00B16286" w:rsidRDefault="001007DC" w:rsidP="001007DC">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14:paraId="70056B8F"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Тип марка котлов</w:t>
            </w:r>
          </w:p>
        </w:tc>
      </w:tr>
      <w:tr w:rsidR="001007DC" w:rsidRPr="00B16286" w14:paraId="3EB41E89" w14:textId="77777777" w:rsidTr="00B83E8D">
        <w:trPr>
          <w:cantSplit/>
        </w:trPr>
        <w:tc>
          <w:tcPr>
            <w:tcW w:w="479" w:type="dxa"/>
            <w:vAlign w:val="center"/>
          </w:tcPr>
          <w:p w14:paraId="5ACCD2A3"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1</w:t>
            </w:r>
          </w:p>
        </w:tc>
        <w:tc>
          <w:tcPr>
            <w:tcW w:w="1747" w:type="dxa"/>
            <w:vAlign w:val="center"/>
          </w:tcPr>
          <w:p w14:paraId="7EB99E76" w14:textId="77777777" w:rsidR="001007DC" w:rsidRDefault="001007DC" w:rsidP="001007DC">
            <w:pPr>
              <w:jc w:val="center"/>
              <w:rPr>
                <w:rFonts w:ascii="Arial" w:hAnsi="Arial" w:cs="Arial"/>
                <w:sz w:val="18"/>
                <w:szCs w:val="18"/>
              </w:rPr>
            </w:pPr>
            <w:r w:rsidRPr="00B16286">
              <w:rPr>
                <w:rFonts w:ascii="Arial" w:hAnsi="Arial" w:cs="Arial"/>
                <w:sz w:val="18"/>
                <w:szCs w:val="18"/>
              </w:rPr>
              <w:t>Котельная д/сада</w:t>
            </w:r>
            <w:r w:rsidR="00054013">
              <w:rPr>
                <w:rFonts w:ascii="Arial" w:hAnsi="Arial" w:cs="Arial"/>
                <w:sz w:val="18"/>
                <w:szCs w:val="18"/>
              </w:rPr>
              <w:t xml:space="preserve"> №1</w:t>
            </w:r>
            <w:r w:rsidRPr="00B16286">
              <w:rPr>
                <w:rFonts w:ascii="Arial" w:hAnsi="Arial" w:cs="Arial"/>
                <w:sz w:val="18"/>
                <w:szCs w:val="18"/>
              </w:rPr>
              <w:t xml:space="preserve"> </w:t>
            </w:r>
          </w:p>
          <w:p w14:paraId="3201209C"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tc>
        <w:tc>
          <w:tcPr>
            <w:tcW w:w="1499" w:type="dxa"/>
            <w:vAlign w:val="center"/>
          </w:tcPr>
          <w:p w14:paraId="704CD15E"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4E08F50A"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48AD5E11"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3DFE9F6C"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6C36C5A1" w14:textId="77777777"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14:paraId="0C4891B3" w14:textId="77777777"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14:paraId="570A3C32"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Два котла КВр - 0,15</w:t>
            </w:r>
          </w:p>
        </w:tc>
      </w:tr>
      <w:tr w:rsidR="001007DC" w:rsidRPr="00B16286" w14:paraId="15133BD8" w14:textId="77777777" w:rsidTr="00B83E8D">
        <w:trPr>
          <w:cantSplit/>
        </w:trPr>
        <w:tc>
          <w:tcPr>
            <w:tcW w:w="479" w:type="dxa"/>
            <w:vAlign w:val="center"/>
          </w:tcPr>
          <w:p w14:paraId="1F04357A"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2</w:t>
            </w:r>
          </w:p>
        </w:tc>
        <w:tc>
          <w:tcPr>
            <w:tcW w:w="1747" w:type="dxa"/>
            <w:vAlign w:val="center"/>
          </w:tcPr>
          <w:p w14:paraId="7F845CA3"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 xml:space="preserve">Котельная СДК </w:t>
            </w:r>
          </w:p>
          <w:p w14:paraId="13E2D8D2" w14:textId="77777777" w:rsidR="001007DC"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p w14:paraId="00A4B0A8" w14:textId="77777777" w:rsidR="00B26B1C" w:rsidRPr="00B16286" w:rsidRDefault="00B26B1C" w:rsidP="001007DC">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14:paraId="4919D1A1"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7E8BFAF5"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5B277CC4"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14EA5D79"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7E109E81" w14:textId="77777777"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14:paraId="5E9DB9DD" w14:textId="77777777"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14:paraId="63F04EFD" w14:textId="77777777" w:rsidR="001007DC" w:rsidRPr="00B16286" w:rsidRDefault="001007DC" w:rsidP="001007DC">
            <w:pPr>
              <w:rPr>
                <w:rFonts w:ascii="Arial" w:hAnsi="Arial" w:cs="Arial"/>
                <w:sz w:val="18"/>
                <w:szCs w:val="18"/>
              </w:rPr>
            </w:pPr>
            <w:r w:rsidRPr="00B16286">
              <w:rPr>
                <w:rFonts w:ascii="Arial" w:hAnsi="Arial" w:cs="Arial"/>
                <w:sz w:val="18"/>
                <w:szCs w:val="18"/>
              </w:rPr>
              <w:t>Два котла КВр - 0,15</w:t>
            </w:r>
          </w:p>
        </w:tc>
      </w:tr>
      <w:tr w:rsidR="001007DC" w:rsidRPr="00B16286" w14:paraId="04E7C076" w14:textId="77777777" w:rsidTr="00B83E8D">
        <w:trPr>
          <w:cantSplit/>
        </w:trPr>
        <w:tc>
          <w:tcPr>
            <w:tcW w:w="479" w:type="dxa"/>
            <w:vAlign w:val="center"/>
          </w:tcPr>
          <w:p w14:paraId="1DEB9195"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3</w:t>
            </w:r>
          </w:p>
        </w:tc>
        <w:tc>
          <w:tcPr>
            <w:tcW w:w="1747" w:type="dxa"/>
            <w:vAlign w:val="center"/>
          </w:tcPr>
          <w:p w14:paraId="713CB8DF" w14:textId="77777777" w:rsidR="001007DC" w:rsidRDefault="001007DC" w:rsidP="001007DC">
            <w:pPr>
              <w:jc w:val="center"/>
              <w:rPr>
                <w:rFonts w:ascii="Arial" w:hAnsi="Arial" w:cs="Arial"/>
                <w:sz w:val="18"/>
                <w:szCs w:val="18"/>
              </w:rPr>
            </w:pPr>
            <w:r w:rsidRPr="00B16286">
              <w:rPr>
                <w:rFonts w:ascii="Arial" w:hAnsi="Arial" w:cs="Arial"/>
                <w:sz w:val="18"/>
                <w:szCs w:val="18"/>
              </w:rPr>
              <w:t xml:space="preserve">Котельная д/сада </w:t>
            </w:r>
          </w:p>
          <w:p w14:paraId="418D489C" w14:textId="77777777"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Сахсабай</w:t>
            </w:r>
            <w:r w:rsidRPr="00B16286">
              <w:rPr>
                <w:rFonts w:ascii="Arial" w:hAnsi="Arial" w:cs="Arial"/>
                <w:sz w:val="18"/>
                <w:szCs w:val="18"/>
              </w:rPr>
              <w:t>)</w:t>
            </w:r>
          </w:p>
        </w:tc>
        <w:tc>
          <w:tcPr>
            <w:tcW w:w="1499" w:type="dxa"/>
            <w:vAlign w:val="center"/>
          </w:tcPr>
          <w:p w14:paraId="64275D6A" w14:textId="77777777" w:rsidR="001007DC" w:rsidRPr="00B16286" w:rsidRDefault="001007DC" w:rsidP="001007DC">
            <w:pPr>
              <w:jc w:val="center"/>
              <w:rPr>
                <w:rFonts w:ascii="Arial" w:hAnsi="Arial" w:cs="Arial"/>
                <w:sz w:val="18"/>
                <w:szCs w:val="18"/>
              </w:rPr>
            </w:pPr>
            <w:r>
              <w:rPr>
                <w:rFonts w:ascii="Arial" w:hAnsi="Arial" w:cs="Arial"/>
                <w:sz w:val="18"/>
                <w:szCs w:val="18"/>
              </w:rPr>
              <w:t>0,05</w:t>
            </w:r>
          </w:p>
        </w:tc>
        <w:tc>
          <w:tcPr>
            <w:tcW w:w="1022" w:type="dxa"/>
            <w:vAlign w:val="center"/>
          </w:tcPr>
          <w:p w14:paraId="5537960E" w14:textId="77777777" w:rsidR="001007DC" w:rsidRPr="00B16286" w:rsidRDefault="001007DC" w:rsidP="001007DC">
            <w:pPr>
              <w:jc w:val="center"/>
              <w:rPr>
                <w:rFonts w:ascii="Arial" w:hAnsi="Arial" w:cs="Arial"/>
                <w:sz w:val="18"/>
                <w:szCs w:val="18"/>
              </w:rPr>
            </w:pPr>
            <w:r>
              <w:rPr>
                <w:rFonts w:ascii="Arial" w:hAnsi="Arial" w:cs="Arial"/>
                <w:sz w:val="18"/>
                <w:szCs w:val="18"/>
              </w:rPr>
              <w:t>0,0025</w:t>
            </w:r>
          </w:p>
        </w:tc>
        <w:tc>
          <w:tcPr>
            <w:tcW w:w="1371" w:type="dxa"/>
            <w:vAlign w:val="center"/>
          </w:tcPr>
          <w:p w14:paraId="50847C2A" w14:textId="77777777" w:rsidR="001007DC" w:rsidRPr="00B16286" w:rsidRDefault="001007DC" w:rsidP="001007DC">
            <w:pPr>
              <w:jc w:val="center"/>
              <w:rPr>
                <w:rFonts w:ascii="Arial" w:hAnsi="Arial" w:cs="Arial"/>
                <w:sz w:val="18"/>
                <w:szCs w:val="18"/>
              </w:rPr>
            </w:pPr>
            <w:r>
              <w:rPr>
                <w:rFonts w:ascii="Arial" w:hAnsi="Arial" w:cs="Arial"/>
                <w:sz w:val="18"/>
                <w:szCs w:val="18"/>
              </w:rPr>
              <w:t>0,005</w:t>
            </w:r>
          </w:p>
        </w:tc>
        <w:tc>
          <w:tcPr>
            <w:tcW w:w="1569" w:type="dxa"/>
            <w:vAlign w:val="center"/>
          </w:tcPr>
          <w:p w14:paraId="059C3260" w14:textId="77777777" w:rsidR="001007DC" w:rsidRPr="00B16286" w:rsidRDefault="001007DC" w:rsidP="001007DC">
            <w:pPr>
              <w:jc w:val="center"/>
              <w:rPr>
                <w:rFonts w:ascii="Arial" w:hAnsi="Arial" w:cs="Arial"/>
                <w:sz w:val="18"/>
                <w:szCs w:val="18"/>
              </w:rPr>
            </w:pPr>
            <w:r>
              <w:rPr>
                <w:rFonts w:ascii="Arial" w:hAnsi="Arial" w:cs="Arial"/>
                <w:sz w:val="18"/>
                <w:szCs w:val="18"/>
              </w:rPr>
              <w:t>0,1</w:t>
            </w:r>
          </w:p>
        </w:tc>
        <w:tc>
          <w:tcPr>
            <w:tcW w:w="865" w:type="dxa"/>
            <w:vAlign w:val="center"/>
          </w:tcPr>
          <w:p w14:paraId="54453B8E" w14:textId="77777777" w:rsidR="001007DC" w:rsidRPr="00B16286" w:rsidRDefault="001007DC" w:rsidP="001007DC">
            <w:pPr>
              <w:jc w:val="center"/>
              <w:rPr>
                <w:rFonts w:ascii="Arial" w:hAnsi="Arial" w:cs="Arial"/>
                <w:sz w:val="18"/>
                <w:szCs w:val="18"/>
              </w:rPr>
            </w:pPr>
            <w:r>
              <w:rPr>
                <w:rFonts w:ascii="Arial" w:hAnsi="Arial" w:cs="Arial"/>
                <w:sz w:val="18"/>
                <w:szCs w:val="18"/>
              </w:rPr>
              <w:t>0,043</w:t>
            </w:r>
          </w:p>
        </w:tc>
        <w:tc>
          <w:tcPr>
            <w:tcW w:w="1075" w:type="dxa"/>
            <w:vAlign w:val="center"/>
          </w:tcPr>
          <w:p w14:paraId="7F0A96A4" w14:textId="77777777"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14:paraId="54420C89" w14:textId="77777777" w:rsidR="001007DC" w:rsidRPr="00B16286" w:rsidRDefault="001007DC" w:rsidP="001007DC">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B83E8D" w:rsidRPr="00B16286" w14:paraId="338DA0F4" w14:textId="77777777" w:rsidTr="00B83E8D">
        <w:trPr>
          <w:cantSplit/>
        </w:trPr>
        <w:tc>
          <w:tcPr>
            <w:tcW w:w="479" w:type="dxa"/>
            <w:vAlign w:val="center"/>
          </w:tcPr>
          <w:p w14:paraId="49CF166E" w14:textId="77777777" w:rsidR="00B83E8D" w:rsidRPr="00B16286" w:rsidRDefault="00B83E8D" w:rsidP="00B83E8D">
            <w:pPr>
              <w:jc w:val="center"/>
              <w:rPr>
                <w:rFonts w:ascii="Arial" w:hAnsi="Arial" w:cs="Arial"/>
                <w:sz w:val="18"/>
                <w:szCs w:val="18"/>
              </w:rPr>
            </w:pPr>
            <w:r>
              <w:rPr>
                <w:rFonts w:ascii="Arial" w:hAnsi="Arial" w:cs="Arial"/>
                <w:sz w:val="18"/>
                <w:szCs w:val="18"/>
              </w:rPr>
              <w:t>4</w:t>
            </w:r>
          </w:p>
        </w:tc>
        <w:tc>
          <w:tcPr>
            <w:tcW w:w="1747" w:type="dxa"/>
            <w:vAlign w:val="center"/>
          </w:tcPr>
          <w:p w14:paraId="289C5035"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оздоровительного центра</w:t>
            </w:r>
            <w:r w:rsidRPr="00B16286">
              <w:rPr>
                <w:rFonts w:ascii="Arial" w:hAnsi="Arial" w:cs="Arial"/>
                <w:sz w:val="18"/>
                <w:szCs w:val="18"/>
              </w:rPr>
              <w:t xml:space="preserve"> </w:t>
            </w:r>
          </w:p>
          <w:p w14:paraId="0FBDB75B"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tc>
        <w:tc>
          <w:tcPr>
            <w:tcW w:w="1499" w:type="dxa"/>
            <w:vAlign w:val="center"/>
          </w:tcPr>
          <w:p w14:paraId="7C2FD713" w14:textId="77777777"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14:paraId="525AFCDF" w14:textId="77777777"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14:paraId="07A3D25A" w14:textId="77777777"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14:paraId="32C98A48" w14:textId="77777777"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14:paraId="78CABFD9" w14:textId="77777777"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14:paraId="152EE3EB"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42EA5A0E" w14:textId="77777777"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14:paraId="1F77647D" w14:textId="77777777" w:rsidTr="00B83E8D">
        <w:trPr>
          <w:cantSplit/>
        </w:trPr>
        <w:tc>
          <w:tcPr>
            <w:tcW w:w="479" w:type="dxa"/>
            <w:vAlign w:val="center"/>
          </w:tcPr>
          <w:p w14:paraId="5B64909F" w14:textId="77777777" w:rsidR="00B83E8D" w:rsidRDefault="00B83E8D" w:rsidP="00B83E8D">
            <w:pPr>
              <w:jc w:val="center"/>
              <w:rPr>
                <w:rFonts w:ascii="Arial" w:hAnsi="Arial" w:cs="Arial"/>
                <w:sz w:val="18"/>
                <w:szCs w:val="18"/>
              </w:rPr>
            </w:pPr>
            <w:r>
              <w:rPr>
                <w:rFonts w:ascii="Arial" w:hAnsi="Arial" w:cs="Arial"/>
                <w:sz w:val="18"/>
                <w:szCs w:val="18"/>
              </w:rPr>
              <w:t>5</w:t>
            </w:r>
          </w:p>
        </w:tc>
        <w:tc>
          <w:tcPr>
            <w:tcW w:w="1747" w:type="dxa"/>
            <w:vAlign w:val="center"/>
          </w:tcPr>
          <w:p w14:paraId="3C0D17C0"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5D55017B" w14:textId="77777777" w:rsidR="00B83E8D" w:rsidRDefault="00B83E8D" w:rsidP="00B83E8D">
            <w:pPr>
              <w:jc w:val="center"/>
              <w:rPr>
                <w:rFonts w:ascii="Arial" w:hAnsi="Arial" w:cs="Arial"/>
                <w:sz w:val="18"/>
                <w:szCs w:val="18"/>
              </w:rPr>
            </w:pPr>
            <w:r>
              <w:rPr>
                <w:rFonts w:ascii="Arial" w:hAnsi="Arial" w:cs="Arial"/>
                <w:sz w:val="18"/>
                <w:szCs w:val="18"/>
              </w:rPr>
              <w:t>д/сада</w:t>
            </w:r>
          </w:p>
          <w:p w14:paraId="2126B8A2" w14:textId="77777777"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14:paraId="6585D65F" w14:textId="77777777"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14:paraId="5A7DEB34"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2BB50AED"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5B70E230"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14A23F34"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2F5F79B8" w14:textId="77777777"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14:paraId="7CCD5AC9"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6D20D424"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14:paraId="75C2E64C" w14:textId="77777777" w:rsidTr="00B83E8D">
        <w:trPr>
          <w:cantSplit/>
        </w:trPr>
        <w:tc>
          <w:tcPr>
            <w:tcW w:w="479" w:type="dxa"/>
            <w:vAlign w:val="center"/>
          </w:tcPr>
          <w:p w14:paraId="4256C92E" w14:textId="77777777" w:rsidR="00B83E8D" w:rsidRDefault="00B83E8D" w:rsidP="00B83E8D">
            <w:pPr>
              <w:jc w:val="center"/>
              <w:rPr>
                <w:rFonts w:ascii="Arial" w:hAnsi="Arial" w:cs="Arial"/>
                <w:sz w:val="18"/>
                <w:szCs w:val="18"/>
              </w:rPr>
            </w:pPr>
            <w:r>
              <w:rPr>
                <w:rFonts w:ascii="Arial" w:hAnsi="Arial" w:cs="Arial"/>
                <w:sz w:val="18"/>
                <w:szCs w:val="18"/>
              </w:rPr>
              <w:t>6</w:t>
            </w:r>
          </w:p>
        </w:tc>
        <w:tc>
          <w:tcPr>
            <w:tcW w:w="1747" w:type="dxa"/>
            <w:vAlign w:val="center"/>
          </w:tcPr>
          <w:p w14:paraId="1670C547"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7F4CE6EB" w14:textId="77777777" w:rsidR="00B83E8D" w:rsidRDefault="00B83E8D" w:rsidP="00B83E8D">
            <w:pPr>
              <w:jc w:val="center"/>
              <w:rPr>
                <w:rFonts w:ascii="Arial" w:hAnsi="Arial" w:cs="Arial"/>
                <w:sz w:val="18"/>
                <w:szCs w:val="18"/>
              </w:rPr>
            </w:pPr>
            <w:r>
              <w:rPr>
                <w:rFonts w:ascii="Arial" w:hAnsi="Arial" w:cs="Arial"/>
                <w:sz w:val="18"/>
                <w:szCs w:val="18"/>
              </w:rPr>
              <w:t>школы</w:t>
            </w:r>
          </w:p>
          <w:p w14:paraId="4443B311"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 (</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14:paraId="74396A04" w14:textId="77777777"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14:paraId="59A5094C" w14:textId="77777777"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14:paraId="2B628D8A" w14:textId="77777777"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14:paraId="7EDCB44E" w14:textId="77777777"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14:paraId="73FE17FB" w14:textId="77777777"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14:paraId="75EAFDED" w14:textId="77777777"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14:paraId="531C7624"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05ED2576" w14:textId="77777777"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14:paraId="64EB86EA" w14:textId="77777777" w:rsidTr="00B83E8D">
        <w:trPr>
          <w:cantSplit/>
        </w:trPr>
        <w:tc>
          <w:tcPr>
            <w:tcW w:w="479" w:type="dxa"/>
            <w:vAlign w:val="center"/>
          </w:tcPr>
          <w:p w14:paraId="5109E7EC" w14:textId="77777777" w:rsidR="00B83E8D" w:rsidRDefault="00B83E8D" w:rsidP="00B83E8D">
            <w:pPr>
              <w:jc w:val="center"/>
              <w:rPr>
                <w:rFonts w:ascii="Arial" w:hAnsi="Arial" w:cs="Arial"/>
                <w:sz w:val="18"/>
                <w:szCs w:val="18"/>
              </w:rPr>
            </w:pPr>
            <w:r>
              <w:rPr>
                <w:rFonts w:ascii="Arial" w:hAnsi="Arial" w:cs="Arial"/>
                <w:sz w:val="18"/>
                <w:szCs w:val="18"/>
              </w:rPr>
              <w:t>7</w:t>
            </w:r>
          </w:p>
        </w:tc>
        <w:tc>
          <w:tcPr>
            <w:tcW w:w="1747" w:type="dxa"/>
            <w:vAlign w:val="center"/>
          </w:tcPr>
          <w:p w14:paraId="04131B62"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6C0E3F7D" w14:textId="77777777" w:rsidR="00B83E8D" w:rsidRDefault="00B83E8D" w:rsidP="00B83E8D">
            <w:pPr>
              <w:jc w:val="center"/>
              <w:rPr>
                <w:rFonts w:ascii="Arial" w:hAnsi="Arial" w:cs="Arial"/>
                <w:sz w:val="18"/>
                <w:szCs w:val="18"/>
              </w:rPr>
            </w:pPr>
            <w:r>
              <w:rPr>
                <w:rFonts w:ascii="Arial" w:hAnsi="Arial" w:cs="Arial"/>
                <w:sz w:val="18"/>
                <w:szCs w:val="18"/>
              </w:rPr>
              <w:t>д/сада</w:t>
            </w:r>
            <w:r w:rsidR="00054013">
              <w:rPr>
                <w:rFonts w:ascii="Arial" w:hAnsi="Arial" w:cs="Arial"/>
                <w:sz w:val="18"/>
                <w:szCs w:val="18"/>
              </w:rPr>
              <w:t xml:space="preserve"> №1</w:t>
            </w:r>
          </w:p>
          <w:p w14:paraId="79A683C9"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14:paraId="041AAD16"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0E6ECA3C"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4B511DD6"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01F283DF"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4FB9AF6B" w14:textId="77777777"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14:paraId="218B7890"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7E9CEAE0"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14:paraId="57EEE9EF" w14:textId="77777777" w:rsidTr="00B83E8D">
        <w:trPr>
          <w:cantSplit/>
        </w:trPr>
        <w:tc>
          <w:tcPr>
            <w:tcW w:w="479" w:type="dxa"/>
            <w:vAlign w:val="center"/>
          </w:tcPr>
          <w:p w14:paraId="3AA39C72" w14:textId="77777777" w:rsidR="00B83E8D" w:rsidRDefault="00B83E8D" w:rsidP="00B83E8D">
            <w:pPr>
              <w:jc w:val="center"/>
              <w:rPr>
                <w:rFonts w:ascii="Arial" w:hAnsi="Arial" w:cs="Arial"/>
                <w:sz w:val="18"/>
                <w:szCs w:val="18"/>
              </w:rPr>
            </w:pPr>
            <w:r>
              <w:rPr>
                <w:rFonts w:ascii="Arial" w:hAnsi="Arial" w:cs="Arial"/>
                <w:sz w:val="18"/>
                <w:szCs w:val="18"/>
              </w:rPr>
              <w:lastRenderedPageBreak/>
              <w:t>8</w:t>
            </w:r>
          </w:p>
        </w:tc>
        <w:tc>
          <w:tcPr>
            <w:tcW w:w="1747" w:type="dxa"/>
            <w:vAlign w:val="center"/>
          </w:tcPr>
          <w:p w14:paraId="31B5884C"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1C3A9F02" w14:textId="77777777" w:rsidR="00B83E8D" w:rsidRDefault="00B83E8D" w:rsidP="00B83E8D">
            <w:pPr>
              <w:jc w:val="center"/>
              <w:rPr>
                <w:rFonts w:ascii="Arial" w:hAnsi="Arial" w:cs="Arial"/>
                <w:sz w:val="18"/>
                <w:szCs w:val="18"/>
              </w:rPr>
            </w:pPr>
            <w:r>
              <w:rPr>
                <w:rFonts w:ascii="Arial" w:hAnsi="Arial" w:cs="Arial"/>
                <w:sz w:val="18"/>
                <w:szCs w:val="18"/>
              </w:rPr>
              <w:t>д/яслей</w:t>
            </w:r>
          </w:p>
          <w:p w14:paraId="0FF2C993" w14:textId="77777777"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14:paraId="702BC891" w14:textId="77777777"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14:paraId="5ABA5D68"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3A9E4D00"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65FCDA41"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304DE6FA"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37A2C5DC" w14:textId="77777777"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14:paraId="7A8D55DF"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1B243AC2"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14:paraId="5C3EE907" w14:textId="77777777" w:rsidTr="00B83E8D">
        <w:trPr>
          <w:cantSplit/>
        </w:trPr>
        <w:tc>
          <w:tcPr>
            <w:tcW w:w="479" w:type="dxa"/>
            <w:vAlign w:val="center"/>
          </w:tcPr>
          <w:p w14:paraId="03915E47" w14:textId="77777777" w:rsidR="00B83E8D" w:rsidRDefault="00B83E8D" w:rsidP="00B83E8D">
            <w:pPr>
              <w:jc w:val="center"/>
              <w:rPr>
                <w:rFonts w:ascii="Arial" w:hAnsi="Arial" w:cs="Arial"/>
                <w:sz w:val="18"/>
                <w:szCs w:val="18"/>
              </w:rPr>
            </w:pPr>
            <w:r>
              <w:rPr>
                <w:rFonts w:ascii="Arial" w:hAnsi="Arial" w:cs="Arial"/>
                <w:sz w:val="18"/>
                <w:szCs w:val="18"/>
              </w:rPr>
              <w:t>9</w:t>
            </w:r>
          </w:p>
        </w:tc>
        <w:tc>
          <w:tcPr>
            <w:tcW w:w="1747" w:type="dxa"/>
            <w:vAlign w:val="center"/>
          </w:tcPr>
          <w:p w14:paraId="7ADA8535"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2C354408" w14:textId="77777777" w:rsidR="00B83E8D" w:rsidRDefault="00B83E8D" w:rsidP="00B83E8D">
            <w:pPr>
              <w:jc w:val="center"/>
              <w:rPr>
                <w:rFonts w:ascii="Arial" w:hAnsi="Arial" w:cs="Arial"/>
                <w:sz w:val="18"/>
                <w:szCs w:val="18"/>
              </w:rPr>
            </w:pPr>
            <w:r>
              <w:rPr>
                <w:rFonts w:ascii="Arial" w:hAnsi="Arial" w:cs="Arial"/>
                <w:sz w:val="18"/>
                <w:szCs w:val="18"/>
              </w:rPr>
              <w:t>школы</w:t>
            </w:r>
          </w:p>
          <w:p w14:paraId="127FB177" w14:textId="77777777"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14:paraId="47C7CB71" w14:textId="77777777"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14:paraId="56D48424"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14:paraId="31DE4DF8"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14:paraId="3861E45B"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14:paraId="1E8258EB"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0999EB64" w14:textId="77777777"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14:paraId="70E821C2"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146405CB"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14:paraId="5A5386C8" w14:textId="77777777" w:rsidTr="00B83E8D">
        <w:trPr>
          <w:cantSplit/>
        </w:trPr>
        <w:tc>
          <w:tcPr>
            <w:tcW w:w="479" w:type="dxa"/>
            <w:vAlign w:val="center"/>
          </w:tcPr>
          <w:p w14:paraId="747E98CB" w14:textId="77777777" w:rsidR="00B83E8D" w:rsidRDefault="00B83E8D" w:rsidP="00B83E8D">
            <w:pPr>
              <w:jc w:val="center"/>
              <w:rPr>
                <w:rFonts w:ascii="Arial" w:hAnsi="Arial" w:cs="Arial"/>
                <w:sz w:val="18"/>
                <w:szCs w:val="18"/>
              </w:rPr>
            </w:pPr>
            <w:r>
              <w:rPr>
                <w:rFonts w:ascii="Arial" w:hAnsi="Arial" w:cs="Arial"/>
                <w:sz w:val="18"/>
                <w:szCs w:val="18"/>
              </w:rPr>
              <w:t>10</w:t>
            </w:r>
          </w:p>
        </w:tc>
        <w:tc>
          <w:tcPr>
            <w:tcW w:w="1747" w:type="dxa"/>
            <w:vAlign w:val="center"/>
          </w:tcPr>
          <w:p w14:paraId="37B88920" w14:textId="77777777"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14:paraId="3D716153" w14:textId="77777777" w:rsidR="00B83E8D" w:rsidRDefault="00B83E8D" w:rsidP="00B83E8D">
            <w:pPr>
              <w:jc w:val="center"/>
              <w:rPr>
                <w:rFonts w:ascii="Arial" w:hAnsi="Arial" w:cs="Arial"/>
                <w:sz w:val="18"/>
                <w:szCs w:val="18"/>
              </w:rPr>
            </w:pPr>
            <w:r>
              <w:rPr>
                <w:rFonts w:ascii="Arial" w:hAnsi="Arial" w:cs="Arial"/>
                <w:sz w:val="18"/>
                <w:szCs w:val="18"/>
              </w:rPr>
              <w:t>СДК</w:t>
            </w:r>
          </w:p>
          <w:p w14:paraId="41AF78AE"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14:paraId="03B588A7" w14:textId="77777777" w:rsidR="00B83E8D" w:rsidRPr="00B16286" w:rsidRDefault="00B83E8D" w:rsidP="00B83E8D">
            <w:pPr>
              <w:jc w:val="center"/>
              <w:rPr>
                <w:rFonts w:ascii="Arial" w:hAnsi="Arial" w:cs="Arial"/>
                <w:sz w:val="18"/>
                <w:szCs w:val="18"/>
              </w:rPr>
            </w:pPr>
            <w:r>
              <w:rPr>
                <w:rFonts w:ascii="Arial" w:hAnsi="Arial" w:cs="Arial"/>
                <w:sz w:val="18"/>
                <w:szCs w:val="18"/>
              </w:rPr>
              <w:t>0,09</w:t>
            </w:r>
          </w:p>
        </w:tc>
        <w:tc>
          <w:tcPr>
            <w:tcW w:w="1022" w:type="dxa"/>
            <w:vAlign w:val="center"/>
          </w:tcPr>
          <w:p w14:paraId="66480F2F" w14:textId="77777777" w:rsidR="00B83E8D" w:rsidRPr="00B16286" w:rsidRDefault="00B83E8D" w:rsidP="00B83E8D">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71" w:type="dxa"/>
            <w:vAlign w:val="center"/>
          </w:tcPr>
          <w:p w14:paraId="757B77D4" w14:textId="77777777" w:rsidR="00B83E8D" w:rsidRPr="00B16286" w:rsidRDefault="00B83E8D" w:rsidP="00B83E8D">
            <w:pPr>
              <w:jc w:val="center"/>
              <w:rPr>
                <w:rFonts w:ascii="Arial" w:hAnsi="Arial" w:cs="Arial"/>
                <w:sz w:val="18"/>
                <w:szCs w:val="18"/>
              </w:rPr>
            </w:pPr>
            <w:r>
              <w:rPr>
                <w:rFonts w:ascii="Arial" w:hAnsi="Arial" w:cs="Arial"/>
                <w:sz w:val="18"/>
                <w:szCs w:val="18"/>
              </w:rPr>
              <w:t>0,01</w:t>
            </w:r>
          </w:p>
        </w:tc>
        <w:tc>
          <w:tcPr>
            <w:tcW w:w="1569" w:type="dxa"/>
            <w:vAlign w:val="center"/>
          </w:tcPr>
          <w:p w14:paraId="1CB10697" w14:textId="77777777" w:rsidR="00B83E8D" w:rsidRPr="00B16286" w:rsidRDefault="00B83E8D" w:rsidP="00B83E8D">
            <w:pPr>
              <w:jc w:val="center"/>
              <w:rPr>
                <w:rFonts w:ascii="Arial" w:hAnsi="Arial" w:cs="Arial"/>
                <w:sz w:val="18"/>
                <w:szCs w:val="18"/>
              </w:rPr>
            </w:pPr>
            <w:r>
              <w:rPr>
                <w:rFonts w:ascii="Arial" w:hAnsi="Arial" w:cs="Arial"/>
                <w:sz w:val="18"/>
                <w:szCs w:val="18"/>
              </w:rPr>
              <w:t>0,2</w:t>
            </w:r>
          </w:p>
        </w:tc>
        <w:tc>
          <w:tcPr>
            <w:tcW w:w="865" w:type="dxa"/>
            <w:vAlign w:val="center"/>
          </w:tcPr>
          <w:p w14:paraId="4E568B06" w14:textId="77777777" w:rsidR="00B83E8D" w:rsidRPr="00B16286" w:rsidRDefault="00B83E8D" w:rsidP="00B83E8D">
            <w:pPr>
              <w:jc w:val="center"/>
              <w:rPr>
                <w:rFonts w:ascii="Arial" w:hAnsi="Arial" w:cs="Arial"/>
                <w:sz w:val="18"/>
                <w:szCs w:val="18"/>
              </w:rPr>
            </w:pPr>
            <w:r>
              <w:rPr>
                <w:rFonts w:ascii="Arial" w:hAnsi="Arial" w:cs="Arial"/>
                <w:sz w:val="18"/>
                <w:szCs w:val="18"/>
              </w:rPr>
              <w:t>0,1</w:t>
            </w:r>
          </w:p>
        </w:tc>
        <w:tc>
          <w:tcPr>
            <w:tcW w:w="1075" w:type="dxa"/>
            <w:vAlign w:val="center"/>
          </w:tcPr>
          <w:p w14:paraId="6920398C" w14:textId="77777777"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14:paraId="144C9DEF" w14:textId="77777777" w:rsidR="00B83E8D" w:rsidRPr="00B16286" w:rsidRDefault="00B83E8D" w:rsidP="00B83E8D">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B83E8D" w:rsidRPr="00B16286" w14:paraId="662C8DE9" w14:textId="77777777" w:rsidTr="00B83E8D">
        <w:trPr>
          <w:cantSplit/>
        </w:trPr>
        <w:tc>
          <w:tcPr>
            <w:tcW w:w="479" w:type="dxa"/>
            <w:vAlign w:val="center"/>
          </w:tcPr>
          <w:p w14:paraId="51667FE5" w14:textId="77777777" w:rsidR="00B83E8D" w:rsidRPr="00B16286" w:rsidRDefault="00B83E8D" w:rsidP="00B83E8D">
            <w:pPr>
              <w:jc w:val="center"/>
              <w:rPr>
                <w:rFonts w:ascii="Arial" w:hAnsi="Arial" w:cs="Arial"/>
                <w:sz w:val="18"/>
                <w:szCs w:val="18"/>
              </w:rPr>
            </w:pPr>
          </w:p>
        </w:tc>
        <w:tc>
          <w:tcPr>
            <w:tcW w:w="1747" w:type="dxa"/>
            <w:vAlign w:val="center"/>
          </w:tcPr>
          <w:p w14:paraId="64455AD7" w14:textId="77777777" w:rsidR="00B83E8D" w:rsidRPr="00B16286" w:rsidRDefault="00B83E8D" w:rsidP="00B83E8D">
            <w:pPr>
              <w:jc w:val="center"/>
              <w:rPr>
                <w:rFonts w:ascii="Arial" w:hAnsi="Arial" w:cs="Arial"/>
                <w:b/>
                <w:sz w:val="18"/>
                <w:szCs w:val="18"/>
              </w:rPr>
            </w:pPr>
            <w:r w:rsidRPr="00B16286">
              <w:rPr>
                <w:rFonts w:ascii="Arial" w:hAnsi="Arial" w:cs="Arial"/>
                <w:b/>
                <w:sz w:val="18"/>
                <w:szCs w:val="18"/>
              </w:rPr>
              <w:t>ИТОГО</w:t>
            </w:r>
          </w:p>
        </w:tc>
        <w:tc>
          <w:tcPr>
            <w:tcW w:w="1499" w:type="dxa"/>
            <w:vAlign w:val="center"/>
          </w:tcPr>
          <w:p w14:paraId="53BAE476" w14:textId="77777777" w:rsidR="00B83E8D" w:rsidRPr="00B16286" w:rsidRDefault="00B83E8D" w:rsidP="00B83E8D">
            <w:pPr>
              <w:jc w:val="center"/>
              <w:rPr>
                <w:rFonts w:ascii="Arial" w:hAnsi="Arial" w:cs="Arial"/>
                <w:b/>
                <w:sz w:val="18"/>
                <w:szCs w:val="18"/>
              </w:rPr>
            </w:pPr>
            <w:r>
              <w:rPr>
                <w:rFonts w:ascii="Arial" w:hAnsi="Arial" w:cs="Arial"/>
                <w:b/>
                <w:sz w:val="18"/>
                <w:szCs w:val="18"/>
              </w:rPr>
              <w:t>1,24</w:t>
            </w:r>
          </w:p>
        </w:tc>
        <w:tc>
          <w:tcPr>
            <w:tcW w:w="1022" w:type="dxa"/>
            <w:vAlign w:val="center"/>
          </w:tcPr>
          <w:p w14:paraId="43DB7475" w14:textId="77777777" w:rsidR="00B83E8D" w:rsidRPr="00B16286" w:rsidRDefault="00B83E8D" w:rsidP="00B83E8D">
            <w:pPr>
              <w:jc w:val="center"/>
              <w:rPr>
                <w:rFonts w:ascii="Arial" w:hAnsi="Arial" w:cs="Arial"/>
                <w:b/>
                <w:sz w:val="18"/>
                <w:szCs w:val="18"/>
              </w:rPr>
            </w:pPr>
            <w:r>
              <w:rPr>
                <w:rFonts w:ascii="Arial" w:hAnsi="Arial" w:cs="Arial"/>
                <w:b/>
                <w:sz w:val="18"/>
                <w:szCs w:val="18"/>
              </w:rPr>
              <w:t>0,071</w:t>
            </w:r>
          </w:p>
        </w:tc>
        <w:tc>
          <w:tcPr>
            <w:tcW w:w="1371" w:type="dxa"/>
            <w:vAlign w:val="center"/>
          </w:tcPr>
          <w:p w14:paraId="550F946E" w14:textId="77777777" w:rsidR="00B83E8D" w:rsidRPr="00B16286" w:rsidRDefault="00B83E8D" w:rsidP="00B83E8D">
            <w:pPr>
              <w:jc w:val="center"/>
              <w:rPr>
                <w:rFonts w:ascii="Arial" w:hAnsi="Arial" w:cs="Arial"/>
                <w:b/>
                <w:sz w:val="18"/>
                <w:szCs w:val="18"/>
              </w:rPr>
            </w:pPr>
            <w:r>
              <w:rPr>
                <w:rFonts w:ascii="Arial" w:hAnsi="Arial" w:cs="Arial"/>
                <w:b/>
                <w:sz w:val="18"/>
                <w:szCs w:val="18"/>
              </w:rPr>
              <w:t>0,145</w:t>
            </w:r>
          </w:p>
        </w:tc>
        <w:tc>
          <w:tcPr>
            <w:tcW w:w="1569" w:type="dxa"/>
            <w:vAlign w:val="center"/>
          </w:tcPr>
          <w:p w14:paraId="51BE1754" w14:textId="77777777" w:rsidR="00B83E8D" w:rsidRPr="00B16286" w:rsidRDefault="00B83E8D" w:rsidP="00B83E8D">
            <w:pPr>
              <w:jc w:val="center"/>
              <w:rPr>
                <w:rFonts w:ascii="Arial" w:hAnsi="Arial" w:cs="Arial"/>
                <w:b/>
                <w:sz w:val="18"/>
                <w:szCs w:val="18"/>
              </w:rPr>
            </w:pPr>
            <w:r>
              <w:rPr>
                <w:rFonts w:ascii="Arial" w:hAnsi="Arial" w:cs="Arial"/>
                <w:b/>
                <w:sz w:val="18"/>
                <w:szCs w:val="18"/>
              </w:rPr>
              <w:t>2,9</w:t>
            </w:r>
          </w:p>
        </w:tc>
        <w:tc>
          <w:tcPr>
            <w:tcW w:w="865" w:type="dxa"/>
            <w:vAlign w:val="center"/>
          </w:tcPr>
          <w:p w14:paraId="0491C36B" w14:textId="77777777" w:rsidR="00B83E8D" w:rsidRPr="00B16286" w:rsidRDefault="00B83E8D" w:rsidP="00B83E8D">
            <w:pPr>
              <w:jc w:val="center"/>
              <w:rPr>
                <w:rFonts w:ascii="Arial" w:hAnsi="Arial" w:cs="Arial"/>
                <w:b/>
                <w:sz w:val="18"/>
                <w:szCs w:val="18"/>
              </w:rPr>
            </w:pPr>
            <w:r>
              <w:rPr>
                <w:rFonts w:ascii="Arial" w:hAnsi="Arial" w:cs="Arial"/>
                <w:b/>
                <w:sz w:val="18"/>
                <w:szCs w:val="18"/>
              </w:rPr>
              <w:t>1,463</w:t>
            </w:r>
          </w:p>
        </w:tc>
        <w:tc>
          <w:tcPr>
            <w:tcW w:w="1075" w:type="dxa"/>
            <w:vAlign w:val="center"/>
          </w:tcPr>
          <w:p w14:paraId="67028170" w14:textId="77777777" w:rsidR="00B83E8D" w:rsidRPr="00B16286" w:rsidRDefault="00B83E8D" w:rsidP="00B83E8D">
            <w:pPr>
              <w:jc w:val="center"/>
              <w:rPr>
                <w:rFonts w:ascii="Arial" w:hAnsi="Arial" w:cs="Arial"/>
                <w:sz w:val="18"/>
                <w:szCs w:val="18"/>
              </w:rPr>
            </w:pPr>
          </w:p>
        </w:tc>
      </w:tr>
    </w:tbl>
    <w:p w14:paraId="564D16E2" w14:textId="77777777" w:rsidR="00C93B53" w:rsidRDefault="00C93B53" w:rsidP="00C93B53">
      <w:pPr>
        <w:pStyle w:val="-2"/>
        <w:numPr>
          <w:ilvl w:val="1"/>
          <w:numId w:val="1"/>
        </w:numPr>
        <w:jc w:val="both"/>
      </w:pPr>
      <w:bookmarkStart w:id="522" w:name="_Toc31122193"/>
      <w:bookmarkStart w:id="523" w:name="_Toc31122422"/>
      <w:bookmarkStart w:id="524" w:name="_Toc102168110"/>
      <w:r>
        <w:t>Технико-экономическое сравнение вариантов перспективного развития систем теплоснабжения поселения</w:t>
      </w:r>
      <w:bookmarkEnd w:id="522"/>
      <w:bookmarkEnd w:id="523"/>
      <w:bookmarkEnd w:id="524"/>
    </w:p>
    <w:p w14:paraId="6673C3E0" w14:textId="77777777" w:rsidR="005026CC" w:rsidRDefault="005026CC" w:rsidP="005026CC">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022E582C" w14:textId="77777777" w:rsidR="005026CC" w:rsidRDefault="005026CC" w:rsidP="005026CC">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46F943C2" w14:textId="77777777" w:rsidR="00C93B53" w:rsidRDefault="005026CC" w:rsidP="005026CC">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63A95706" w14:textId="77777777" w:rsidR="00C93B53" w:rsidRDefault="00C93B53" w:rsidP="00C93B53">
      <w:pPr>
        <w:pStyle w:val="-2"/>
        <w:numPr>
          <w:ilvl w:val="1"/>
          <w:numId w:val="1"/>
        </w:numPr>
        <w:jc w:val="both"/>
      </w:pPr>
      <w:bookmarkStart w:id="525" w:name="_Toc31122194"/>
      <w:bookmarkStart w:id="526" w:name="_Toc31122423"/>
      <w:bookmarkStart w:id="527" w:name="_Toc102168111"/>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25"/>
      <w:bookmarkEnd w:id="526"/>
      <w:bookmarkEnd w:id="527"/>
    </w:p>
    <w:p w14:paraId="727C6116" w14:textId="77777777" w:rsidR="00C93B53" w:rsidRDefault="005026CC" w:rsidP="00C93B53">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7E763A">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28A57604" w14:textId="77777777" w:rsidR="00C93B53" w:rsidRDefault="00C93B53" w:rsidP="00C93B53">
      <w:pPr>
        <w:pStyle w:val="-2"/>
        <w:numPr>
          <w:ilvl w:val="1"/>
          <w:numId w:val="1"/>
        </w:numPr>
        <w:jc w:val="both"/>
      </w:pPr>
      <w:bookmarkStart w:id="528" w:name="_Toc31122195"/>
      <w:bookmarkStart w:id="529" w:name="_Toc31122424"/>
      <w:bookmarkStart w:id="530" w:name="_Toc102168112"/>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28"/>
      <w:bookmarkEnd w:id="529"/>
      <w:bookmarkEnd w:id="530"/>
    </w:p>
    <w:p w14:paraId="6EAD3604" w14:textId="77777777" w:rsidR="00C93B53" w:rsidRDefault="002E3EE9" w:rsidP="00C93B53">
      <w:pPr>
        <w:pStyle w:val="-6"/>
      </w:pPr>
      <w:bookmarkStart w:id="531" w:name="_Hlk94712325"/>
      <w:r>
        <w:rPr>
          <w:highlight w:val="magenta"/>
        </w:rPr>
        <w:t>За период, предшествующий актуализации схемы теплоснабжения Огнёвского сельского поселения, изменения в мастер-плане не зафиксированы</w:t>
      </w:r>
      <w:bookmarkEnd w:id="531"/>
      <w:r w:rsidR="00C93B53" w:rsidRPr="005658A1">
        <w:t>.</w:t>
      </w:r>
    </w:p>
    <w:p w14:paraId="05FE2AFF" w14:textId="77777777" w:rsidR="00C93B53" w:rsidRDefault="00C93B53" w:rsidP="00C93B53">
      <w:pPr>
        <w:pStyle w:val="-1"/>
        <w:numPr>
          <w:ilvl w:val="0"/>
          <w:numId w:val="1"/>
        </w:numPr>
        <w:jc w:val="both"/>
      </w:pPr>
      <w:bookmarkStart w:id="532" w:name="_Toc31122196"/>
      <w:bookmarkStart w:id="533" w:name="_Toc31122425"/>
      <w:bookmarkStart w:id="534" w:name="_Toc102168113"/>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32"/>
      <w:bookmarkEnd w:id="533"/>
      <w:bookmarkEnd w:id="534"/>
    </w:p>
    <w:p w14:paraId="02C42FB7" w14:textId="77777777" w:rsidR="00C93B53" w:rsidRDefault="00C93B53" w:rsidP="00C93B53">
      <w:pPr>
        <w:pStyle w:val="-2"/>
        <w:numPr>
          <w:ilvl w:val="1"/>
          <w:numId w:val="1"/>
        </w:numPr>
        <w:jc w:val="both"/>
      </w:pPr>
      <w:bookmarkStart w:id="535" w:name="_Toc31122197"/>
      <w:bookmarkStart w:id="536" w:name="_Toc31122426"/>
      <w:bookmarkStart w:id="537" w:name="_Toc102168114"/>
      <w:r>
        <w:t>Расчётная величина нормативных потерь теплоносителя в тепловых сетях в зонах действия источников тепловой энергии</w:t>
      </w:r>
      <w:bookmarkEnd w:id="535"/>
      <w:bookmarkEnd w:id="536"/>
      <w:bookmarkEnd w:id="537"/>
    </w:p>
    <w:p w14:paraId="3B672000" w14:textId="77777777" w:rsidR="00FE3FA2" w:rsidRDefault="00FE3FA2" w:rsidP="00FE3FA2">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147AD">
        <w:t>ниже.</w:t>
      </w:r>
    </w:p>
    <w:p w14:paraId="7E437365" w14:textId="11007697" w:rsidR="00FE3FA2" w:rsidRDefault="00FE3FA2" w:rsidP="00FE3FA2">
      <w:pPr>
        <w:pStyle w:val="-f0"/>
      </w:pPr>
      <w:bookmarkStart w:id="538" w:name="_Toc101860615"/>
      <w:r w:rsidRPr="00AA358C">
        <w:t>Таблица</w:t>
      </w:r>
      <w:r>
        <w:t xml:space="preserve"> </w:t>
      </w:r>
      <w:r w:rsidR="00D926E7">
        <w:fldChar w:fldCharType="begin"/>
      </w:r>
      <w:r w:rsidR="00D926E7">
        <w:instrText xml:space="preserve"> STYLEREF  \s "СТ - 1 заголовок" </w:instrText>
      </w:r>
      <w:r w:rsidR="00D926E7">
        <w:fldChar w:fldCharType="separate"/>
      </w:r>
      <w:r w:rsidR="00D926E7">
        <w:rPr>
          <w:noProof/>
        </w:rPr>
        <w:t>7</w:t>
      </w:r>
      <w:r w:rsidR="00D926E7">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926E7">
        <w:rPr>
          <w:noProof/>
        </w:rPr>
        <w:t>1</w:t>
      </w:r>
      <w:r>
        <w:rPr>
          <w:noProof/>
        </w:rPr>
        <w:fldChar w:fldCharType="end"/>
      </w:r>
      <w:r>
        <w:t xml:space="preserve"> </w:t>
      </w:r>
      <w:r>
        <w:sym w:font="Symbol" w:char="F02D"/>
      </w:r>
      <w:r w:rsidRPr="00AA358C">
        <w:t xml:space="preserve"> </w:t>
      </w:r>
      <w:r>
        <w:t>Нормативные утечки теплоносителя</w:t>
      </w:r>
      <w:bookmarkEnd w:id="538"/>
    </w:p>
    <w:tbl>
      <w:tblPr>
        <w:tblStyle w:val="aff1"/>
        <w:tblW w:w="5000" w:type="pct"/>
        <w:tblLook w:val="04A0" w:firstRow="1" w:lastRow="0" w:firstColumn="1" w:lastColumn="0" w:noHBand="0" w:noVBand="1"/>
      </w:tblPr>
      <w:tblGrid>
        <w:gridCol w:w="704"/>
        <w:gridCol w:w="2763"/>
        <w:gridCol w:w="3081"/>
        <w:gridCol w:w="3079"/>
      </w:tblGrid>
      <w:tr w:rsidR="00C97FF7" w:rsidRPr="001147AD" w14:paraId="1437F75A" w14:textId="77777777" w:rsidTr="004171C6">
        <w:trPr>
          <w:cantSplit/>
          <w:trHeight w:val="20"/>
          <w:tblHeader/>
        </w:trPr>
        <w:tc>
          <w:tcPr>
            <w:tcW w:w="366" w:type="pct"/>
            <w:shd w:val="clear" w:color="auto" w:fill="D9EEF3"/>
            <w:vAlign w:val="center"/>
          </w:tcPr>
          <w:p w14:paraId="7CAEE0E6"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 п/п</w:t>
            </w:r>
          </w:p>
        </w:tc>
        <w:tc>
          <w:tcPr>
            <w:tcW w:w="1435" w:type="pct"/>
            <w:shd w:val="clear" w:color="auto" w:fill="D9EEF3"/>
            <w:vAlign w:val="center"/>
          </w:tcPr>
          <w:p w14:paraId="5BF6D775"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Наименование</w:t>
            </w:r>
          </w:p>
        </w:tc>
        <w:tc>
          <w:tcPr>
            <w:tcW w:w="1600" w:type="pct"/>
            <w:shd w:val="clear" w:color="auto" w:fill="D9EEF3"/>
            <w:vAlign w:val="center"/>
          </w:tcPr>
          <w:p w14:paraId="27B47FBE"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14:paraId="52956680"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кг/ч</w:t>
            </w:r>
          </w:p>
        </w:tc>
        <w:tc>
          <w:tcPr>
            <w:tcW w:w="1599" w:type="pct"/>
            <w:shd w:val="clear" w:color="auto" w:fill="D9EEF3"/>
            <w:vAlign w:val="center"/>
          </w:tcPr>
          <w:p w14:paraId="488A2B78"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14:paraId="77B274CE" w14:textId="77777777"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тонн/год</w:t>
            </w:r>
          </w:p>
        </w:tc>
      </w:tr>
      <w:tr w:rsidR="001147AD" w:rsidRPr="001147AD" w14:paraId="7BB69F1B" w14:textId="77777777" w:rsidTr="001147AD">
        <w:trPr>
          <w:cantSplit/>
          <w:trHeight w:val="20"/>
        </w:trPr>
        <w:tc>
          <w:tcPr>
            <w:tcW w:w="366" w:type="pct"/>
            <w:vAlign w:val="center"/>
          </w:tcPr>
          <w:p w14:paraId="4218FC8E"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1</w:t>
            </w:r>
          </w:p>
        </w:tc>
        <w:tc>
          <w:tcPr>
            <w:tcW w:w="1435" w:type="pct"/>
            <w:shd w:val="clear" w:color="auto" w:fill="auto"/>
          </w:tcPr>
          <w:p w14:paraId="539DAAA7"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8</w:t>
            </w:r>
          </w:p>
          <w:p w14:paraId="62A8A50E"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с. Огнёвка)</w:t>
            </w:r>
          </w:p>
        </w:tc>
        <w:tc>
          <w:tcPr>
            <w:tcW w:w="1600" w:type="pct"/>
            <w:vAlign w:val="center"/>
          </w:tcPr>
          <w:p w14:paraId="7AD0E280" w14:textId="77777777" w:rsidR="001147AD" w:rsidRPr="001147AD" w:rsidRDefault="00947FA4" w:rsidP="001147AD">
            <w:pPr>
              <w:jc w:val="center"/>
              <w:rPr>
                <w:rFonts w:ascii="Arial" w:hAnsi="Arial" w:cs="Arial"/>
                <w:sz w:val="18"/>
                <w:szCs w:val="18"/>
              </w:rPr>
            </w:pPr>
            <w:r>
              <w:rPr>
                <w:rFonts w:ascii="Arial" w:hAnsi="Arial" w:cs="Arial"/>
                <w:sz w:val="18"/>
                <w:szCs w:val="18"/>
              </w:rPr>
              <w:t>33,6</w:t>
            </w:r>
          </w:p>
        </w:tc>
        <w:tc>
          <w:tcPr>
            <w:tcW w:w="1599" w:type="pct"/>
            <w:vAlign w:val="center"/>
          </w:tcPr>
          <w:p w14:paraId="3A8E2F3A" w14:textId="77777777" w:rsidR="001147AD" w:rsidRPr="001147AD" w:rsidRDefault="00947FA4" w:rsidP="001147AD">
            <w:pPr>
              <w:jc w:val="center"/>
              <w:rPr>
                <w:rFonts w:ascii="Arial" w:hAnsi="Arial" w:cs="Arial"/>
                <w:sz w:val="18"/>
                <w:szCs w:val="18"/>
              </w:rPr>
            </w:pPr>
            <w:r>
              <w:rPr>
                <w:rFonts w:ascii="Arial" w:hAnsi="Arial" w:cs="Arial"/>
                <w:sz w:val="18"/>
                <w:szCs w:val="18"/>
              </w:rPr>
              <w:t>234</w:t>
            </w:r>
          </w:p>
        </w:tc>
      </w:tr>
      <w:tr w:rsidR="001147AD" w:rsidRPr="001147AD" w14:paraId="15907536" w14:textId="77777777" w:rsidTr="001147AD">
        <w:trPr>
          <w:cantSplit/>
          <w:trHeight w:val="20"/>
        </w:trPr>
        <w:tc>
          <w:tcPr>
            <w:tcW w:w="366" w:type="pct"/>
            <w:vAlign w:val="center"/>
          </w:tcPr>
          <w:p w14:paraId="2802C340"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2</w:t>
            </w:r>
          </w:p>
        </w:tc>
        <w:tc>
          <w:tcPr>
            <w:tcW w:w="1435" w:type="pct"/>
            <w:shd w:val="clear" w:color="auto" w:fill="auto"/>
          </w:tcPr>
          <w:p w14:paraId="0D092C38"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9</w:t>
            </w:r>
          </w:p>
          <w:p w14:paraId="33F21C23" w14:textId="77777777" w:rsidR="001147AD" w:rsidRPr="001147AD" w:rsidRDefault="001147AD" w:rsidP="001147AD">
            <w:pPr>
              <w:jc w:val="center"/>
              <w:rPr>
                <w:rFonts w:ascii="Arial" w:hAnsi="Arial" w:cs="Arial"/>
                <w:sz w:val="18"/>
                <w:szCs w:val="18"/>
              </w:rPr>
            </w:pPr>
            <w:r w:rsidRPr="001147AD">
              <w:rPr>
                <w:rFonts w:ascii="Arial" w:hAnsi="Arial" w:cs="Arial"/>
                <w:sz w:val="18"/>
                <w:szCs w:val="18"/>
              </w:rPr>
              <w:t>(с. Кайтанак)</w:t>
            </w:r>
          </w:p>
        </w:tc>
        <w:tc>
          <w:tcPr>
            <w:tcW w:w="1600" w:type="pct"/>
            <w:vAlign w:val="center"/>
          </w:tcPr>
          <w:p w14:paraId="6A2E429A" w14:textId="77777777" w:rsidR="001147AD" w:rsidRPr="001147AD" w:rsidRDefault="00947FA4" w:rsidP="001147AD">
            <w:pPr>
              <w:jc w:val="center"/>
              <w:rPr>
                <w:rFonts w:ascii="Arial" w:hAnsi="Arial" w:cs="Arial"/>
                <w:sz w:val="18"/>
                <w:szCs w:val="18"/>
              </w:rPr>
            </w:pPr>
            <w:r>
              <w:rPr>
                <w:rFonts w:ascii="Arial" w:hAnsi="Arial" w:cs="Arial"/>
                <w:sz w:val="18"/>
                <w:szCs w:val="18"/>
              </w:rPr>
              <w:t>21,7</w:t>
            </w:r>
          </w:p>
        </w:tc>
        <w:tc>
          <w:tcPr>
            <w:tcW w:w="1599" w:type="pct"/>
            <w:vAlign w:val="center"/>
          </w:tcPr>
          <w:p w14:paraId="0BBE10A0" w14:textId="77777777" w:rsidR="001147AD" w:rsidRPr="001147AD" w:rsidRDefault="00947FA4" w:rsidP="001147AD">
            <w:pPr>
              <w:jc w:val="center"/>
              <w:rPr>
                <w:rFonts w:ascii="Arial" w:hAnsi="Arial" w:cs="Arial"/>
                <w:sz w:val="18"/>
                <w:szCs w:val="18"/>
              </w:rPr>
            </w:pPr>
            <w:r>
              <w:rPr>
                <w:rFonts w:ascii="Arial" w:hAnsi="Arial" w:cs="Arial"/>
                <w:sz w:val="18"/>
                <w:szCs w:val="18"/>
              </w:rPr>
              <w:t>151</w:t>
            </w:r>
          </w:p>
        </w:tc>
      </w:tr>
      <w:tr w:rsidR="001147AD" w:rsidRPr="001147AD" w14:paraId="3C4C0F21" w14:textId="77777777" w:rsidTr="001147AD">
        <w:trPr>
          <w:cantSplit/>
          <w:trHeight w:val="20"/>
        </w:trPr>
        <w:tc>
          <w:tcPr>
            <w:tcW w:w="366" w:type="pct"/>
            <w:vAlign w:val="center"/>
          </w:tcPr>
          <w:p w14:paraId="61ED5D1A" w14:textId="77777777" w:rsidR="001147AD" w:rsidRPr="001147AD" w:rsidRDefault="001147AD" w:rsidP="001147AD">
            <w:pPr>
              <w:jc w:val="center"/>
              <w:rPr>
                <w:rFonts w:ascii="Arial" w:hAnsi="Arial" w:cs="Arial"/>
                <w:sz w:val="18"/>
                <w:szCs w:val="18"/>
              </w:rPr>
            </w:pPr>
          </w:p>
        </w:tc>
        <w:tc>
          <w:tcPr>
            <w:tcW w:w="1435" w:type="pct"/>
            <w:shd w:val="clear" w:color="auto" w:fill="auto"/>
          </w:tcPr>
          <w:p w14:paraId="6A198908" w14:textId="77777777" w:rsidR="001147AD" w:rsidRPr="001147AD" w:rsidRDefault="001147AD" w:rsidP="001147AD">
            <w:pPr>
              <w:jc w:val="center"/>
              <w:rPr>
                <w:rFonts w:ascii="Arial" w:hAnsi="Arial" w:cs="Arial"/>
                <w:b/>
                <w:sz w:val="18"/>
                <w:szCs w:val="18"/>
              </w:rPr>
            </w:pPr>
            <w:r w:rsidRPr="001147AD">
              <w:rPr>
                <w:rFonts w:ascii="Arial" w:hAnsi="Arial" w:cs="Arial"/>
                <w:b/>
                <w:sz w:val="18"/>
                <w:szCs w:val="18"/>
              </w:rPr>
              <w:t>Всего</w:t>
            </w:r>
          </w:p>
        </w:tc>
        <w:tc>
          <w:tcPr>
            <w:tcW w:w="1600" w:type="pct"/>
            <w:vAlign w:val="center"/>
          </w:tcPr>
          <w:p w14:paraId="70AAE8E5" w14:textId="77777777" w:rsidR="001147AD" w:rsidRPr="001147AD" w:rsidRDefault="00947FA4" w:rsidP="001147AD">
            <w:pPr>
              <w:jc w:val="center"/>
              <w:rPr>
                <w:rFonts w:ascii="Arial" w:hAnsi="Arial" w:cs="Arial"/>
                <w:b/>
                <w:sz w:val="18"/>
                <w:szCs w:val="18"/>
              </w:rPr>
            </w:pPr>
            <w:r>
              <w:rPr>
                <w:rFonts w:ascii="Arial" w:hAnsi="Arial" w:cs="Arial"/>
                <w:b/>
                <w:sz w:val="18"/>
                <w:szCs w:val="18"/>
              </w:rPr>
              <w:t>55</w:t>
            </w:r>
          </w:p>
        </w:tc>
        <w:tc>
          <w:tcPr>
            <w:tcW w:w="1599" w:type="pct"/>
            <w:vAlign w:val="center"/>
          </w:tcPr>
          <w:p w14:paraId="67B59618" w14:textId="77777777" w:rsidR="001147AD" w:rsidRPr="001147AD" w:rsidRDefault="00947FA4" w:rsidP="001147AD">
            <w:pPr>
              <w:jc w:val="center"/>
              <w:rPr>
                <w:rFonts w:ascii="Arial" w:hAnsi="Arial" w:cs="Arial"/>
                <w:b/>
                <w:sz w:val="18"/>
                <w:szCs w:val="18"/>
              </w:rPr>
            </w:pPr>
            <w:r>
              <w:rPr>
                <w:rFonts w:ascii="Arial" w:hAnsi="Arial" w:cs="Arial"/>
                <w:b/>
                <w:sz w:val="18"/>
                <w:szCs w:val="18"/>
              </w:rPr>
              <w:t>385</w:t>
            </w:r>
          </w:p>
        </w:tc>
      </w:tr>
    </w:tbl>
    <w:p w14:paraId="4CED3ADB" w14:textId="77777777" w:rsidR="00FE3FA2" w:rsidRDefault="00FE3FA2" w:rsidP="00FE3FA2">
      <w:pPr>
        <w:pStyle w:val="-6"/>
      </w:pPr>
      <w:r>
        <w:t>Нормативные утечки теплоносителя составляют 0,25 % от объёма тепловых сетей.</w:t>
      </w:r>
    </w:p>
    <w:p w14:paraId="43F7C38B" w14:textId="77777777" w:rsidR="00C93B53" w:rsidRDefault="00C93B53" w:rsidP="00C93B53">
      <w:pPr>
        <w:pStyle w:val="-2"/>
        <w:numPr>
          <w:ilvl w:val="1"/>
          <w:numId w:val="1"/>
        </w:numPr>
        <w:jc w:val="both"/>
      </w:pPr>
      <w:bookmarkStart w:id="539" w:name="_Toc31122198"/>
      <w:bookmarkStart w:id="540" w:name="_Toc31122427"/>
      <w:bookmarkStart w:id="541" w:name="_Toc102168115"/>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39"/>
      <w:bookmarkEnd w:id="540"/>
      <w:bookmarkEnd w:id="541"/>
    </w:p>
    <w:p w14:paraId="13157920" w14:textId="77777777" w:rsidR="00C93B53" w:rsidRDefault="00C93B53" w:rsidP="00C93B53">
      <w:pPr>
        <w:pStyle w:val="-6"/>
      </w:pPr>
      <w:r>
        <w:t>Система горячего водоснабжения с открытой схемой теплоснабжения поселения отсутствует.</w:t>
      </w:r>
    </w:p>
    <w:p w14:paraId="39D47AFF" w14:textId="77777777" w:rsidR="00C93B53" w:rsidRDefault="00C93B53" w:rsidP="00C93B53">
      <w:pPr>
        <w:pStyle w:val="-2"/>
        <w:numPr>
          <w:ilvl w:val="1"/>
          <w:numId w:val="1"/>
        </w:numPr>
      </w:pPr>
      <w:bookmarkStart w:id="542" w:name="_Toc31122199"/>
      <w:bookmarkStart w:id="543" w:name="_Toc31122428"/>
      <w:bookmarkStart w:id="544" w:name="_Toc102168116"/>
      <w:r>
        <w:t>Сведения о наличии баков-аккумуляторов</w:t>
      </w:r>
      <w:bookmarkEnd w:id="542"/>
      <w:bookmarkEnd w:id="543"/>
      <w:bookmarkEnd w:id="544"/>
    </w:p>
    <w:p w14:paraId="277F4F39" w14:textId="77777777" w:rsidR="00C93B53" w:rsidRDefault="00FE3FA2" w:rsidP="00C93B53">
      <w:pPr>
        <w:pStyle w:val="-6"/>
      </w:pPr>
      <w:r>
        <w:t>Баки-аккумуляторы подпиточной</w:t>
      </w:r>
      <w:r w:rsidR="004111A8">
        <w:t xml:space="preserve"> воды</w:t>
      </w:r>
      <w:r>
        <w:t xml:space="preserve"> в системе теплоснабжения сельского поселения отсутствуют.</w:t>
      </w:r>
    </w:p>
    <w:p w14:paraId="5A0EF53A" w14:textId="77777777" w:rsidR="00C93B53" w:rsidRDefault="00C93B53" w:rsidP="00C93B53">
      <w:pPr>
        <w:pStyle w:val="-2"/>
        <w:numPr>
          <w:ilvl w:val="1"/>
          <w:numId w:val="1"/>
        </w:numPr>
        <w:jc w:val="both"/>
      </w:pPr>
      <w:bookmarkStart w:id="545" w:name="_Toc31122200"/>
      <w:bookmarkStart w:id="546" w:name="_Toc31122429"/>
      <w:bookmarkStart w:id="547" w:name="_Toc102168117"/>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45"/>
      <w:bookmarkEnd w:id="546"/>
      <w:bookmarkEnd w:id="547"/>
    </w:p>
    <w:p w14:paraId="0AE2A2C4" w14:textId="77777777" w:rsidR="00FE3FA2" w:rsidRDefault="00FE3FA2" w:rsidP="00FE3FA2">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147AD">
        <w:t>ниже.</w:t>
      </w:r>
    </w:p>
    <w:p w14:paraId="338AF3E0" w14:textId="410D880E" w:rsidR="00FE3FA2" w:rsidRPr="009D357B" w:rsidRDefault="00FE3FA2" w:rsidP="00FE3FA2">
      <w:pPr>
        <w:pStyle w:val="-f0"/>
      </w:pPr>
      <w:bookmarkStart w:id="548" w:name="_Toc101860616"/>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7</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2</w:t>
      </w:r>
      <w:r w:rsidRPr="009D357B">
        <w:rPr>
          <w:noProof/>
        </w:rPr>
        <w:fldChar w:fldCharType="end"/>
      </w:r>
      <w:r w:rsidRPr="009D357B">
        <w:t xml:space="preserve"> </w:t>
      </w:r>
      <w:r w:rsidRPr="009D357B">
        <w:sym w:font="Symbol" w:char="F02D"/>
      </w:r>
      <w:r w:rsidRPr="009D357B">
        <w:t xml:space="preserve"> Расходы подпиточной воды</w:t>
      </w:r>
      <w:bookmarkEnd w:id="548"/>
    </w:p>
    <w:tbl>
      <w:tblPr>
        <w:tblStyle w:val="aff1"/>
        <w:tblW w:w="5000" w:type="pct"/>
        <w:tblLook w:val="04A0" w:firstRow="1" w:lastRow="0" w:firstColumn="1" w:lastColumn="0" w:noHBand="0" w:noVBand="1"/>
      </w:tblPr>
      <w:tblGrid>
        <w:gridCol w:w="614"/>
        <w:gridCol w:w="1910"/>
        <w:gridCol w:w="1895"/>
        <w:gridCol w:w="1602"/>
        <w:gridCol w:w="1706"/>
        <w:gridCol w:w="1900"/>
      </w:tblGrid>
      <w:tr w:rsidR="00FE3FA2" w:rsidRPr="009D357B" w14:paraId="3BAC5B00" w14:textId="77777777" w:rsidTr="004171C6">
        <w:trPr>
          <w:cantSplit/>
          <w:tblHeader/>
        </w:trPr>
        <w:tc>
          <w:tcPr>
            <w:tcW w:w="319" w:type="pct"/>
            <w:vMerge w:val="restart"/>
            <w:shd w:val="clear" w:color="auto" w:fill="D9EEF3"/>
            <w:vAlign w:val="center"/>
          </w:tcPr>
          <w:p w14:paraId="74BA9477"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 п/п</w:t>
            </w:r>
          </w:p>
        </w:tc>
        <w:tc>
          <w:tcPr>
            <w:tcW w:w="992" w:type="pct"/>
            <w:vMerge w:val="restart"/>
            <w:shd w:val="clear" w:color="auto" w:fill="D9EEF3"/>
            <w:vAlign w:val="center"/>
          </w:tcPr>
          <w:p w14:paraId="34DE8CFF"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Наименование</w:t>
            </w:r>
          </w:p>
        </w:tc>
        <w:tc>
          <w:tcPr>
            <w:tcW w:w="1816" w:type="pct"/>
            <w:gridSpan w:val="2"/>
            <w:shd w:val="clear" w:color="auto" w:fill="D9EEF3"/>
            <w:vAlign w:val="center"/>
          </w:tcPr>
          <w:p w14:paraId="58D3DE8A"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Эксплуатационный режим</w:t>
            </w:r>
          </w:p>
        </w:tc>
        <w:tc>
          <w:tcPr>
            <w:tcW w:w="1873" w:type="pct"/>
            <w:gridSpan w:val="2"/>
            <w:shd w:val="clear" w:color="auto" w:fill="D9EEF3"/>
            <w:vAlign w:val="center"/>
          </w:tcPr>
          <w:p w14:paraId="530D2E0C"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Аварийный режим</w:t>
            </w:r>
          </w:p>
        </w:tc>
      </w:tr>
      <w:tr w:rsidR="00FE3FA2" w:rsidRPr="009D357B" w14:paraId="030CABD3" w14:textId="77777777" w:rsidTr="001147AD">
        <w:trPr>
          <w:cantSplit/>
          <w:tblHeader/>
        </w:trPr>
        <w:tc>
          <w:tcPr>
            <w:tcW w:w="319" w:type="pct"/>
            <w:vMerge/>
            <w:shd w:val="clear" w:color="auto" w:fill="D9EEF3"/>
            <w:vAlign w:val="center"/>
          </w:tcPr>
          <w:p w14:paraId="5E2BE444" w14:textId="77777777" w:rsidR="00FE3FA2" w:rsidRPr="009D357B" w:rsidRDefault="00FE3FA2" w:rsidP="004171C6">
            <w:pPr>
              <w:jc w:val="center"/>
              <w:rPr>
                <w:rFonts w:ascii="Arial" w:hAnsi="Arial" w:cs="Arial"/>
                <w:sz w:val="18"/>
                <w:szCs w:val="18"/>
              </w:rPr>
            </w:pPr>
          </w:p>
        </w:tc>
        <w:tc>
          <w:tcPr>
            <w:tcW w:w="992" w:type="pct"/>
            <w:vMerge/>
            <w:tcBorders>
              <w:bottom w:val="single" w:sz="4" w:space="0" w:color="auto"/>
            </w:tcBorders>
            <w:shd w:val="clear" w:color="auto" w:fill="D9EEF3"/>
            <w:vAlign w:val="center"/>
          </w:tcPr>
          <w:p w14:paraId="54E0F9AA" w14:textId="77777777" w:rsidR="00FE3FA2" w:rsidRPr="009D357B" w:rsidRDefault="00FE3FA2" w:rsidP="004171C6">
            <w:pPr>
              <w:jc w:val="center"/>
              <w:rPr>
                <w:rFonts w:ascii="Arial" w:hAnsi="Arial" w:cs="Arial"/>
                <w:sz w:val="18"/>
                <w:szCs w:val="18"/>
              </w:rPr>
            </w:pPr>
          </w:p>
        </w:tc>
        <w:tc>
          <w:tcPr>
            <w:tcW w:w="984" w:type="pct"/>
            <w:shd w:val="clear" w:color="auto" w:fill="D9EEF3"/>
            <w:vAlign w:val="center"/>
          </w:tcPr>
          <w:p w14:paraId="55D6DD5A"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 кг/ч</w:t>
            </w:r>
          </w:p>
        </w:tc>
        <w:tc>
          <w:tcPr>
            <w:tcW w:w="832" w:type="pct"/>
            <w:shd w:val="clear" w:color="auto" w:fill="D9EEF3"/>
            <w:vAlign w:val="center"/>
          </w:tcPr>
          <w:p w14:paraId="2EF6A36F"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кг/ч</w:t>
            </w:r>
          </w:p>
        </w:tc>
        <w:tc>
          <w:tcPr>
            <w:tcW w:w="886" w:type="pct"/>
            <w:shd w:val="clear" w:color="auto" w:fill="D9EEF3"/>
            <w:vAlign w:val="center"/>
          </w:tcPr>
          <w:p w14:paraId="46E895B7"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 кг/ч</w:t>
            </w:r>
          </w:p>
        </w:tc>
        <w:tc>
          <w:tcPr>
            <w:tcW w:w="987" w:type="pct"/>
            <w:shd w:val="clear" w:color="auto" w:fill="D9EEF3"/>
            <w:vAlign w:val="center"/>
          </w:tcPr>
          <w:p w14:paraId="63C476C1" w14:textId="77777777" w:rsidR="00FE3FA2" w:rsidRPr="009D357B" w:rsidRDefault="00FE3FA2"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кг/ч</w:t>
            </w:r>
          </w:p>
        </w:tc>
      </w:tr>
      <w:tr w:rsidR="001147AD" w:rsidRPr="009D357B" w14:paraId="5FE43DED" w14:textId="77777777" w:rsidTr="00343C5B">
        <w:trPr>
          <w:cantSplit/>
        </w:trPr>
        <w:tc>
          <w:tcPr>
            <w:tcW w:w="319" w:type="pct"/>
            <w:vAlign w:val="center"/>
          </w:tcPr>
          <w:p w14:paraId="18286BBC"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1</w:t>
            </w:r>
          </w:p>
        </w:tc>
        <w:tc>
          <w:tcPr>
            <w:tcW w:w="992" w:type="pct"/>
            <w:shd w:val="clear" w:color="auto" w:fill="auto"/>
          </w:tcPr>
          <w:p w14:paraId="61B9D9F9"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8</w:t>
            </w:r>
          </w:p>
          <w:p w14:paraId="31EC0BA9"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с. Огнёвка)</w:t>
            </w:r>
          </w:p>
        </w:tc>
        <w:tc>
          <w:tcPr>
            <w:tcW w:w="984" w:type="pct"/>
            <w:vAlign w:val="center"/>
          </w:tcPr>
          <w:p w14:paraId="478822F1"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33,6</w:t>
            </w:r>
          </w:p>
        </w:tc>
        <w:tc>
          <w:tcPr>
            <w:tcW w:w="832" w:type="pct"/>
            <w:vAlign w:val="center"/>
          </w:tcPr>
          <w:p w14:paraId="4CB15B81"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24</w:t>
            </w:r>
          </w:p>
        </w:tc>
        <w:tc>
          <w:tcPr>
            <w:tcW w:w="886" w:type="pct"/>
            <w:vAlign w:val="center"/>
          </w:tcPr>
          <w:p w14:paraId="4B10498A"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33,6</w:t>
            </w:r>
          </w:p>
        </w:tc>
        <w:tc>
          <w:tcPr>
            <w:tcW w:w="987" w:type="pct"/>
            <w:vAlign w:val="center"/>
          </w:tcPr>
          <w:p w14:paraId="4AE21FA1"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w:t>
            </w:r>
          </w:p>
        </w:tc>
      </w:tr>
      <w:tr w:rsidR="001147AD" w:rsidRPr="009D357B" w14:paraId="116F64A3" w14:textId="77777777" w:rsidTr="00343C5B">
        <w:trPr>
          <w:cantSplit/>
        </w:trPr>
        <w:tc>
          <w:tcPr>
            <w:tcW w:w="319" w:type="pct"/>
            <w:vAlign w:val="center"/>
          </w:tcPr>
          <w:p w14:paraId="52289027"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lastRenderedPageBreak/>
              <w:t>2</w:t>
            </w:r>
          </w:p>
        </w:tc>
        <w:tc>
          <w:tcPr>
            <w:tcW w:w="992" w:type="pct"/>
            <w:shd w:val="clear" w:color="auto" w:fill="auto"/>
          </w:tcPr>
          <w:p w14:paraId="792F06F3"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9</w:t>
            </w:r>
          </w:p>
          <w:p w14:paraId="1C2A8FDE"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с. Кайтанак)</w:t>
            </w:r>
          </w:p>
        </w:tc>
        <w:tc>
          <w:tcPr>
            <w:tcW w:w="984" w:type="pct"/>
            <w:vAlign w:val="center"/>
          </w:tcPr>
          <w:p w14:paraId="27DDE73B"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21,7</w:t>
            </w:r>
          </w:p>
        </w:tc>
        <w:tc>
          <w:tcPr>
            <w:tcW w:w="832" w:type="pct"/>
            <w:vAlign w:val="center"/>
          </w:tcPr>
          <w:p w14:paraId="06FC8307"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16</w:t>
            </w:r>
          </w:p>
        </w:tc>
        <w:tc>
          <w:tcPr>
            <w:tcW w:w="886" w:type="pct"/>
            <w:vAlign w:val="center"/>
          </w:tcPr>
          <w:p w14:paraId="203B46B0" w14:textId="77777777" w:rsidR="001147AD" w:rsidRPr="009D357B" w:rsidRDefault="00947FA4" w:rsidP="001147AD">
            <w:pPr>
              <w:jc w:val="center"/>
              <w:rPr>
                <w:rFonts w:ascii="Arial" w:hAnsi="Arial" w:cs="Arial"/>
                <w:sz w:val="18"/>
                <w:szCs w:val="18"/>
              </w:rPr>
            </w:pPr>
            <w:r w:rsidRPr="009D357B">
              <w:rPr>
                <w:rFonts w:ascii="Arial" w:hAnsi="Arial" w:cs="Arial"/>
                <w:sz w:val="18"/>
                <w:szCs w:val="18"/>
              </w:rPr>
              <w:t>21,7</w:t>
            </w:r>
          </w:p>
        </w:tc>
        <w:tc>
          <w:tcPr>
            <w:tcW w:w="987" w:type="pct"/>
            <w:vAlign w:val="center"/>
          </w:tcPr>
          <w:p w14:paraId="1D1388AF"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w:t>
            </w:r>
          </w:p>
        </w:tc>
      </w:tr>
      <w:tr w:rsidR="001147AD" w:rsidRPr="004171C6" w14:paraId="422E81D9" w14:textId="77777777" w:rsidTr="00343C5B">
        <w:trPr>
          <w:cantSplit/>
        </w:trPr>
        <w:tc>
          <w:tcPr>
            <w:tcW w:w="319" w:type="pct"/>
            <w:vAlign w:val="center"/>
          </w:tcPr>
          <w:p w14:paraId="79748A7E" w14:textId="77777777" w:rsidR="001147AD" w:rsidRPr="009D357B" w:rsidRDefault="001147AD" w:rsidP="001147AD">
            <w:pPr>
              <w:jc w:val="center"/>
              <w:rPr>
                <w:rFonts w:ascii="Arial" w:hAnsi="Arial" w:cs="Arial"/>
                <w:sz w:val="18"/>
                <w:szCs w:val="18"/>
              </w:rPr>
            </w:pPr>
          </w:p>
        </w:tc>
        <w:tc>
          <w:tcPr>
            <w:tcW w:w="992" w:type="pct"/>
            <w:shd w:val="clear" w:color="auto" w:fill="auto"/>
          </w:tcPr>
          <w:p w14:paraId="06F1F658" w14:textId="77777777" w:rsidR="001147AD" w:rsidRPr="009D357B" w:rsidRDefault="001147AD" w:rsidP="001147AD">
            <w:pPr>
              <w:jc w:val="center"/>
              <w:rPr>
                <w:rFonts w:ascii="Arial" w:hAnsi="Arial" w:cs="Arial"/>
                <w:b/>
                <w:sz w:val="18"/>
                <w:szCs w:val="18"/>
              </w:rPr>
            </w:pPr>
            <w:r w:rsidRPr="009D357B">
              <w:rPr>
                <w:rFonts w:ascii="Arial" w:hAnsi="Arial" w:cs="Arial"/>
                <w:b/>
                <w:sz w:val="18"/>
                <w:szCs w:val="18"/>
              </w:rPr>
              <w:t>Всего</w:t>
            </w:r>
          </w:p>
        </w:tc>
        <w:tc>
          <w:tcPr>
            <w:tcW w:w="984" w:type="pct"/>
            <w:vAlign w:val="center"/>
          </w:tcPr>
          <w:p w14:paraId="0B84371C" w14:textId="77777777" w:rsidR="001147AD" w:rsidRPr="009D357B" w:rsidRDefault="00947FA4" w:rsidP="001147AD">
            <w:pPr>
              <w:jc w:val="center"/>
              <w:rPr>
                <w:rFonts w:ascii="Arial" w:hAnsi="Arial" w:cs="Arial"/>
                <w:b/>
                <w:sz w:val="18"/>
                <w:szCs w:val="18"/>
              </w:rPr>
            </w:pPr>
            <w:r w:rsidRPr="009D357B">
              <w:rPr>
                <w:rFonts w:ascii="Arial" w:hAnsi="Arial" w:cs="Arial"/>
                <w:b/>
                <w:sz w:val="18"/>
                <w:szCs w:val="18"/>
              </w:rPr>
              <w:t>55</w:t>
            </w:r>
          </w:p>
        </w:tc>
        <w:tc>
          <w:tcPr>
            <w:tcW w:w="832" w:type="pct"/>
            <w:vAlign w:val="center"/>
          </w:tcPr>
          <w:p w14:paraId="6A42D5EE" w14:textId="77777777" w:rsidR="001147AD" w:rsidRPr="009D357B" w:rsidRDefault="00947FA4" w:rsidP="001147AD">
            <w:pPr>
              <w:jc w:val="center"/>
              <w:rPr>
                <w:rFonts w:ascii="Arial" w:hAnsi="Arial" w:cs="Arial"/>
                <w:b/>
                <w:sz w:val="18"/>
                <w:szCs w:val="18"/>
              </w:rPr>
            </w:pPr>
            <w:r w:rsidRPr="009D357B">
              <w:rPr>
                <w:rFonts w:ascii="Arial" w:hAnsi="Arial" w:cs="Arial"/>
                <w:b/>
                <w:sz w:val="18"/>
                <w:szCs w:val="18"/>
              </w:rPr>
              <w:t>40</w:t>
            </w:r>
          </w:p>
        </w:tc>
        <w:tc>
          <w:tcPr>
            <w:tcW w:w="886" w:type="pct"/>
            <w:vAlign w:val="center"/>
          </w:tcPr>
          <w:p w14:paraId="21160479" w14:textId="77777777" w:rsidR="001147AD" w:rsidRPr="009D357B" w:rsidRDefault="00947FA4" w:rsidP="001147AD">
            <w:pPr>
              <w:jc w:val="center"/>
              <w:rPr>
                <w:rFonts w:ascii="Arial" w:hAnsi="Arial" w:cs="Arial"/>
                <w:b/>
                <w:sz w:val="18"/>
                <w:szCs w:val="18"/>
              </w:rPr>
            </w:pPr>
            <w:r w:rsidRPr="009D357B">
              <w:rPr>
                <w:rFonts w:ascii="Arial" w:hAnsi="Arial" w:cs="Arial"/>
                <w:b/>
                <w:sz w:val="18"/>
                <w:szCs w:val="18"/>
              </w:rPr>
              <w:t>55</w:t>
            </w:r>
          </w:p>
        </w:tc>
        <w:tc>
          <w:tcPr>
            <w:tcW w:w="987" w:type="pct"/>
            <w:vAlign w:val="center"/>
          </w:tcPr>
          <w:p w14:paraId="64B656D8" w14:textId="77777777" w:rsidR="001147AD" w:rsidRPr="009D357B" w:rsidRDefault="001147AD" w:rsidP="001147AD">
            <w:pPr>
              <w:jc w:val="center"/>
              <w:rPr>
                <w:rFonts w:ascii="Arial" w:hAnsi="Arial" w:cs="Arial"/>
                <w:b/>
                <w:sz w:val="18"/>
                <w:szCs w:val="18"/>
              </w:rPr>
            </w:pPr>
            <w:r w:rsidRPr="009D357B">
              <w:rPr>
                <w:rFonts w:ascii="Arial" w:hAnsi="Arial" w:cs="Arial"/>
                <w:b/>
                <w:sz w:val="18"/>
                <w:szCs w:val="18"/>
              </w:rPr>
              <w:t>-</w:t>
            </w:r>
          </w:p>
        </w:tc>
      </w:tr>
    </w:tbl>
    <w:p w14:paraId="0D383275" w14:textId="77777777" w:rsidR="00FE3FA2" w:rsidRDefault="00FE3FA2" w:rsidP="00FE3FA2">
      <w:pPr>
        <w:pStyle w:val="-6"/>
      </w:pPr>
      <w:r>
        <w:t>Расходы в аварийных режимах приняты по максимальной пропускной способности подпиточной линии.</w:t>
      </w:r>
    </w:p>
    <w:p w14:paraId="3FF47710" w14:textId="1000662A" w:rsidR="00C97FF7" w:rsidRPr="009D357B" w:rsidRDefault="00C97FF7" w:rsidP="00C97FF7">
      <w:pPr>
        <w:pStyle w:val="-f0"/>
      </w:pPr>
      <w:bookmarkStart w:id="549" w:name="_Toc101860617"/>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7</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3</w:t>
      </w:r>
      <w:r w:rsidRPr="009D357B">
        <w:rPr>
          <w:noProof/>
        </w:rPr>
        <w:fldChar w:fldCharType="end"/>
      </w:r>
      <w:r w:rsidRPr="009D357B">
        <w:t xml:space="preserve"> </w:t>
      </w:r>
      <w:r w:rsidRPr="009D357B">
        <w:sym w:font="Symbol" w:char="F02D"/>
      </w:r>
      <w:r w:rsidRPr="009D357B">
        <w:t xml:space="preserve"> Годовые расходы подпиточной воды</w:t>
      </w:r>
      <w:bookmarkEnd w:id="549"/>
    </w:p>
    <w:tbl>
      <w:tblPr>
        <w:tblStyle w:val="aff1"/>
        <w:tblW w:w="4978" w:type="pct"/>
        <w:tblLook w:val="04A0" w:firstRow="1" w:lastRow="0" w:firstColumn="1" w:lastColumn="0" w:noHBand="0" w:noVBand="1"/>
      </w:tblPr>
      <w:tblGrid>
        <w:gridCol w:w="978"/>
        <w:gridCol w:w="3040"/>
        <w:gridCol w:w="3015"/>
        <w:gridCol w:w="2552"/>
      </w:tblGrid>
      <w:tr w:rsidR="00C97FF7" w:rsidRPr="009D357B" w14:paraId="58035DBF" w14:textId="77777777" w:rsidTr="004171C6">
        <w:trPr>
          <w:cantSplit/>
          <w:trHeight w:val="20"/>
          <w:tblHeader/>
        </w:trPr>
        <w:tc>
          <w:tcPr>
            <w:tcW w:w="510" w:type="pct"/>
            <w:vMerge w:val="restart"/>
            <w:shd w:val="clear" w:color="auto" w:fill="D9EEF3"/>
            <w:vAlign w:val="center"/>
          </w:tcPr>
          <w:p w14:paraId="2088825F"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 п/п</w:t>
            </w:r>
          </w:p>
        </w:tc>
        <w:tc>
          <w:tcPr>
            <w:tcW w:w="1586" w:type="pct"/>
            <w:vMerge w:val="restart"/>
            <w:shd w:val="clear" w:color="auto" w:fill="D9EEF3"/>
            <w:vAlign w:val="center"/>
          </w:tcPr>
          <w:p w14:paraId="2FFE3D05"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Наименование</w:t>
            </w:r>
          </w:p>
        </w:tc>
        <w:tc>
          <w:tcPr>
            <w:tcW w:w="2904" w:type="pct"/>
            <w:gridSpan w:val="2"/>
            <w:shd w:val="clear" w:color="auto" w:fill="D9EEF3"/>
            <w:vAlign w:val="center"/>
          </w:tcPr>
          <w:p w14:paraId="4777BFBC"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Эксплуатационный режим</w:t>
            </w:r>
          </w:p>
        </w:tc>
      </w:tr>
      <w:tr w:rsidR="00C97FF7" w:rsidRPr="009D357B" w14:paraId="7871A52F" w14:textId="77777777" w:rsidTr="001147AD">
        <w:trPr>
          <w:cantSplit/>
          <w:trHeight w:val="20"/>
          <w:tblHeader/>
        </w:trPr>
        <w:tc>
          <w:tcPr>
            <w:tcW w:w="510" w:type="pct"/>
            <w:vMerge/>
            <w:tcBorders>
              <w:bottom w:val="single" w:sz="4" w:space="0" w:color="auto"/>
            </w:tcBorders>
            <w:shd w:val="clear" w:color="auto" w:fill="D9EEF3"/>
            <w:vAlign w:val="center"/>
          </w:tcPr>
          <w:p w14:paraId="1430490C" w14:textId="77777777" w:rsidR="00C97FF7" w:rsidRPr="009D357B" w:rsidRDefault="00C97FF7" w:rsidP="004171C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14:paraId="1B6F10FA" w14:textId="77777777" w:rsidR="00C97FF7" w:rsidRPr="009D357B" w:rsidRDefault="00C97FF7" w:rsidP="004171C6">
            <w:pPr>
              <w:jc w:val="center"/>
              <w:rPr>
                <w:rFonts w:ascii="Arial" w:hAnsi="Arial" w:cs="Arial"/>
                <w:sz w:val="18"/>
                <w:szCs w:val="18"/>
              </w:rPr>
            </w:pPr>
          </w:p>
        </w:tc>
        <w:tc>
          <w:tcPr>
            <w:tcW w:w="1573" w:type="pct"/>
            <w:tcBorders>
              <w:bottom w:val="single" w:sz="4" w:space="0" w:color="auto"/>
            </w:tcBorders>
            <w:shd w:val="clear" w:color="auto" w:fill="D9EEF3"/>
            <w:vAlign w:val="center"/>
          </w:tcPr>
          <w:p w14:paraId="0EEB0277"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Нормативный расход подпиточной воды,</w:t>
            </w:r>
          </w:p>
          <w:p w14:paraId="68CA592F"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тонн/год</w:t>
            </w:r>
          </w:p>
        </w:tc>
        <w:tc>
          <w:tcPr>
            <w:tcW w:w="1331" w:type="pct"/>
            <w:tcBorders>
              <w:bottom w:val="single" w:sz="4" w:space="0" w:color="auto"/>
            </w:tcBorders>
            <w:shd w:val="clear" w:color="auto" w:fill="D9EEF3"/>
            <w:vAlign w:val="center"/>
          </w:tcPr>
          <w:p w14:paraId="35CC44A1" w14:textId="77777777" w:rsidR="00C97FF7" w:rsidRPr="009D357B" w:rsidRDefault="00C97FF7" w:rsidP="004171C6">
            <w:pPr>
              <w:jc w:val="center"/>
              <w:rPr>
                <w:rFonts w:ascii="Arial" w:hAnsi="Arial" w:cs="Arial"/>
                <w:sz w:val="18"/>
                <w:szCs w:val="18"/>
              </w:rPr>
            </w:pPr>
            <w:r w:rsidRPr="009D357B">
              <w:rPr>
                <w:rFonts w:ascii="Arial" w:hAnsi="Arial" w:cs="Arial"/>
                <w:sz w:val="18"/>
                <w:szCs w:val="18"/>
              </w:rPr>
              <w:t>Фактически</w:t>
            </w:r>
            <w:r w:rsidR="00D80A69" w:rsidRPr="009D357B">
              <w:rPr>
                <w:rFonts w:ascii="Arial" w:hAnsi="Arial" w:cs="Arial"/>
                <w:sz w:val="18"/>
                <w:szCs w:val="18"/>
              </w:rPr>
              <w:t>й</w:t>
            </w:r>
            <w:r w:rsidRPr="009D357B">
              <w:rPr>
                <w:rFonts w:ascii="Arial" w:hAnsi="Arial" w:cs="Arial"/>
                <w:sz w:val="18"/>
                <w:szCs w:val="18"/>
              </w:rPr>
              <w:t xml:space="preserve"> расход подпиточной воды, тонн/год</w:t>
            </w:r>
          </w:p>
        </w:tc>
      </w:tr>
      <w:tr w:rsidR="001147AD" w:rsidRPr="009D357B" w14:paraId="02DE8F64" w14:textId="77777777" w:rsidTr="001147AD">
        <w:trPr>
          <w:cantSplit/>
          <w:trHeight w:val="20"/>
        </w:trPr>
        <w:tc>
          <w:tcPr>
            <w:tcW w:w="510" w:type="pct"/>
            <w:tcBorders>
              <w:top w:val="single" w:sz="4" w:space="0" w:color="auto"/>
            </w:tcBorders>
            <w:vAlign w:val="center"/>
          </w:tcPr>
          <w:p w14:paraId="3ADAEDF7"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7BE7FA2A"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8</w:t>
            </w:r>
          </w:p>
          <w:p w14:paraId="0D750A82"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с. Огнёвка)</w:t>
            </w:r>
          </w:p>
        </w:tc>
        <w:tc>
          <w:tcPr>
            <w:tcW w:w="1573" w:type="pct"/>
            <w:tcBorders>
              <w:top w:val="single" w:sz="4" w:space="0" w:color="auto"/>
            </w:tcBorders>
            <w:vAlign w:val="center"/>
          </w:tcPr>
          <w:p w14:paraId="5E20CA68" w14:textId="77777777" w:rsidR="001147AD" w:rsidRPr="009D357B" w:rsidRDefault="00D02B92" w:rsidP="001147AD">
            <w:pPr>
              <w:jc w:val="center"/>
              <w:rPr>
                <w:rFonts w:ascii="Arial" w:hAnsi="Arial" w:cs="Arial"/>
                <w:sz w:val="18"/>
                <w:szCs w:val="18"/>
              </w:rPr>
            </w:pPr>
            <w:r w:rsidRPr="009D357B">
              <w:rPr>
                <w:rFonts w:ascii="Arial" w:hAnsi="Arial" w:cs="Arial"/>
                <w:sz w:val="18"/>
                <w:szCs w:val="18"/>
              </w:rPr>
              <w:t>234</w:t>
            </w:r>
          </w:p>
        </w:tc>
        <w:tc>
          <w:tcPr>
            <w:tcW w:w="1331" w:type="pct"/>
            <w:tcBorders>
              <w:top w:val="single" w:sz="4" w:space="0" w:color="auto"/>
            </w:tcBorders>
            <w:vAlign w:val="center"/>
          </w:tcPr>
          <w:p w14:paraId="2B01E5ED" w14:textId="77777777" w:rsidR="001147AD" w:rsidRPr="009D357B" w:rsidRDefault="00D02B92" w:rsidP="001147AD">
            <w:pPr>
              <w:jc w:val="center"/>
              <w:rPr>
                <w:rFonts w:ascii="Arial" w:hAnsi="Arial" w:cs="Arial"/>
                <w:sz w:val="18"/>
                <w:szCs w:val="18"/>
              </w:rPr>
            </w:pPr>
            <w:r w:rsidRPr="009D357B">
              <w:rPr>
                <w:rFonts w:ascii="Arial" w:hAnsi="Arial" w:cs="Arial"/>
                <w:sz w:val="18"/>
                <w:szCs w:val="18"/>
              </w:rPr>
              <w:t>159</w:t>
            </w:r>
          </w:p>
        </w:tc>
      </w:tr>
      <w:tr w:rsidR="001147AD" w:rsidRPr="009D357B" w14:paraId="2162ACDC" w14:textId="77777777" w:rsidTr="001147AD">
        <w:trPr>
          <w:cantSplit/>
          <w:trHeight w:val="20"/>
        </w:trPr>
        <w:tc>
          <w:tcPr>
            <w:tcW w:w="510" w:type="pct"/>
            <w:tcBorders>
              <w:top w:val="single" w:sz="4" w:space="0" w:color="auto"/>
              <w:bottom w:val="single" w:sz="4" w:space="0" w:color="auto"/>
            </w:tcBorders>
            <w:vAlign w:val="center"/>
          </w:tcPr>
          <w:p w14:paraId="2F2F9E16"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50D072A8"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Котельная № 9</w:t>
            </w:r>
          </w:p>
          <w:p w14:paraId="67CB7E81" w14:textId="77777777" w:rsidR="001147AD" w:rsidRPr="009D357B" w:rsidRDefault="001147AD" w:rsidP="001147AD">
            <w:pPr>
              <w:jc w:val="center"/>
              <w:rPr>
                <w:rFonts w:ascii="Arial" w:hAnsi="Arial" w:cs="Arial"/>
                <w:sz w:val="18"/>
                <w:szCs w:val="18"/>
              </w:rPr>
            </w:pPr>
            <w:r w:rsidRPr="009D357B">
              <w:rPr>
                <w:rFonts w:ascii="Arial" w:hAnsi="Arial" w:cs="Arial"/>
                <w:sz w:val="18"/>
                <w:szCs w:val="18"/>
              </w:rPr>
              <w:t>(с. Кайтанак)</w:t>
            </w:r>
          </w:p>
        </w:tc>
        <w:tc>
          <w:tcPr>
            <w:tcW w:w="1573" w:type="pct"/>
            <w:tcBorders>
              <w:top w:val="single" w:sz="4" w:space="0" w:color="auto"/>
              <w:bottom w:val="single" w:sz="4" w:space="0" w:color="auto"/>
            </w:tcBorders>
            <w:vAlign w:val="center"/>
          </w:tcPr>
          <w:p w14:paraId="04C11526" w14:textId="77777777" w:rsidR="001147AD" w:rsidRPr="009D357B" w:rsidRDefault="00D02B92" w:rsidP="001147AD">
            <w:pPr>
              <w:jc w:val="center"/>
              <w:rPr>
                <w:rFonts w:ascii="Arial" w:hAnsi="Arial" w:cs="Arial"/>
                <w:sz w:val="18"/>
                <w:szCs w:val="18"/>
              </w:rPr>
            </w:pPr>
            <w:r w:rsidRPr="009D357B">
              <w:rPr>
                <w:rFonts w:ascii="Arial" w:hAnsi="Arial" w:cs="Arial"/>
                <w:sz w:val="18"/>
                <w:szCs w:val="18"/>
              </w:rPr>
              <w:t>151</w:t>
            </w:r>
          </w:p>
        </w:tc>
        <w:tc>
          <w:tcPr>
            <w:tcW w:w="1331" w:type="pct"/>
            <w:tcBorders>
              <w:top w:val="single" w:sz="4" w:space="0" w:color="auto"/>
              <w:bottom w:val="single" w:sz="4" w:space="0" w:color="auto"/>
            </w:tcBorders>
            <w:vAlign w:val="center"/>
          </w:tcPr>
          <w:p w14:paraId="7E551710" w14:textId="77777777" w:rsidR="001147AD" w:rsidRPr="009D357B" w:rsidRDefault="00D02B92" w:rsidP="001147AD">
            <w:pPr>
              <w:jc w:val="center"/>
              <w:rPr>
                <w:rFonts w:ascii="Arial" w:hAnsi="Arial" w:cs="Arial"/>
                <w:sz w:val="18"/>
                <w:szCs w:val="18"/>
              </w:rPr>
            </w:pPr>
            <w:r w:rsidRPr="009D357B">
              <w:rPr>
                <w:rFonts w:ascii="Arial" w:hAnsi="Arial" w:cs="Arial"/>
                <w:sz w:val="18"/>
                <w:szCs w:val="18"/>
              </w:rPr>
              <w:t>102</w:t>
            </w:r>
          </w:p>
        </w:tc>
      </w:tr>
      <w:tr w:rsidR="001147AD" w:rsidRPr="005E7B09" w14:paraId="7A0CF69C" w14:textId="77777777" w:rsidTr="001147AD">
        <w:trPr>
          <w:cantSplit/>
          <w:trHeight w:val="20"/>
        </w:trPr>
        <w:tc>
          <w:tcPr>
            <w:tcW w:w="510" w:type="pct"/>
            <w:tcBorders>
              <w:top w:val="single" w:sz="4" w:space="0" w:color="auto"/>
            </w:tcBorders>
            <w:vAlign w:val="center"/>
          </w:tcPr>
          <w:p w14:paraId="618E4B10" w14:textId="77777777" w:rsidR="001147AD" w:rsidRPr="009D357B" w:rsidRDefault="001147AD" w:rsidP="001147AD">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2AE2882B" w14:textId="77777777" w:rsidR="001147AD" w:rsidRPr="009D357B" w:rsidRDefault="001147AD" w:rsidP="001147AD">
            <w:pPr>
              <w:jc w:val="center"/>
              <w:rPr>
                <w:rFonts w:ascii="Arial" w:hAnsi="Arial" w:cs="Arial"/>
                <w:b/>
                <w:sz w:val="18"/>
                <w:szCs w:val="18"/>
              </w:rPr>
            </w:pPr>
            <w:r w:rsidRPr="009D357B">
              <w:rPr>
                <w:rFonts w:ascii="Arial" w:hAnsi="Arial" w:cs="Arial"/>
                <w:b/>
                <w:sz w:val="18"/>
                <w:szCs w:val="18"/>
              </w:rPr>
              <w:t>Всего</w:t>
            </w:r>
          </w:p>
        </w:tc>
        <w:tc>
          <w:tcPr>
            <w:tcW w:w="1573" w:type="pct"/>
            <w:tcBorders>
              <w:top w:val="single" w:sz="4" w:space="0" w:color="auto"/>
            </w:tcBorders>
            <w:vAlign w:val="center"/>
          </w:tcPr>
          <w:p w14:paraId="4F8EADEA" w14:textId="77777777" w:rsidR="001147AD" w:rsidRPr="009D357B" w:rsidRDefault="00D02B92" w:rsidP="001147AD">
            <w:pPr>
              <w:jc w:val="center"/>
              <w:rPr>
                <w:rFonts w:ascii="Arial" w:hAnsi="Arial" w:cs="Arial"/>
                <w:b/>
                <w:sz w:val="18"/>
                <w:szCs w:val="18"/>
              </w:rPr>
            </w:pPr>
            <w:r w:rsidRPr="009D357B">
              <w:rPr>
                <w:rFonts w:ascii="Arial" w:hAnsi="Arial" w:cs="Arial"/>
                <w:b/>
                <w:sz w:val="18"/>
                <w:szCs w:val="18"/>
              </w:rPr>
              <w:t>385</w:t>
            </w:r>
          </w:p>
        </w:tc>
        <w:tc>
          <w:tcPr>
            <w:tcW w:w="1331" w:type="pct"/>
            <w:tcBorders>
              <w:top w:val="single" w:sz="4" w:space="0" w:color="auto"/>
            </w:tcBorders>
            <w:vAlign w:val="center"/>
          </w:tcPr>
          <w:p w14:paraId="2FB2D11C" w14:textId="77777777" w:rsidR="001147AD" w:rsidRPr="009D357B" w:rsidRDefault="00D02B92" w:rsidP="001147AD">
            <w:pPr>
              <w:jc w:val="center"/>
              <w:rPr>
                <w:rFonts w:ascii="Arial" w:hAnsi="Arial" w:cs="Arial"/>
                <w:b/>
                <w:sz w:val="18"/>
                <w:szCs w:val="18"/>
              </w:rPr>
            </w:pPr>
            <w:r w:rsidRPr="009D357B">
              <w:rPr>
                <w:rFonts w:ascii="Arial" w:hAnsi="Arial" w:cs="Arial"/>
                <w:b/>
                <w:sz w:val="18"/>
                <w:szCs w:val="18"/>
              </w:rPr>
              <w:t>261</w:t>
            </w:r>
          </w:p>
        </w:tc>
      </w:tr>
    </w:tbl>
    <w:p w14:paraId="5E5DBDE6" w14:textId="77777777" w:rsidR="00C97FF7" w:rsidRDefault="00C97FF7" w:rsidP="00FE3FA2">
      <w:pPr>
        <w:pStyle w:val="-6"/>
      </w:pPr>
      <w:r>
        <w:t>В годовом расходе подпиточной воды учтён расход воды на заполнение перед отопительным периодом.</w:t>
      </w:r>
    </w:p>
    <w:p w14:paraId="4D4B0AE1" w14:textId="77777777" w:rsidR="00C93B53" w:rsidRDefault="00C93B53" w:rsidP="00C93B53">
      <w:pPr>
        <w:pStyle w:val="-2"/>
        <w:numPr>
          <w:ilvl w:val="1"/>
          <w:numId w:val="1"/>
        </w:numPr>
        <w:jc w:val="both"/>
      </w:pPr>
      <w:bookmarkStart w:id="550" w:name="_Toc31122201"/>
      <w:bookmarkStart w:id="551" w:name="_Toc31122430"/>
      <w:bookmarkStart w:id="552" w:name="_Toc102168118"/>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50"/>
      <w:bookmarkEnd w:id="551"/>
      <w:bookmarkEnd w:id="552"/>
    </w:p>
    <w:p w14:paraId="52ED29E9" w14:textId="77777777"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6F6DB71E" w14:textId="77777777" w:rsidR="00C93B53" w:rsidRDefault="00FE3FA2" w:rsidP="00FE3FA2">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5F16F42E" w14:textId="77777777" w:rsidR="00C93B53" w:rsidRDefault="00C93B53" w:rsidP="00C93B53">
      <w:pPr>
        <w:pStyle w:val="-2"/>
        <w:numPr>
          <w:ilvl w:val="1"/>
          <w:numId w:val="1"/>
        </w:numPr>
        <w:jc w:val="both"/>
      </w:pPr>
      <w:bookmarkStart w:id="553" w:name="_Toc31122202"/>
      <w:bookmarkStart w:id="554" w:name="_Toc31122431"/>
      <w:bookmarkStart w:id="555" w:name="_Toc102168119"/>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53"/>
      <w:bookmarkEnd w:id="554"/>
      <w:bookmarkEnd w:id="555"/>
    </w:p>
    <w:p w14:paraId="0EA27356" w14:textId="77777777"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092F6FEE" w14:textId="77777777" w:rsidR="009D357B" w:rsidRDefault="009D357B" w:rsidP="009D357B">
      <w:pPr>
        <w:pStyle w:val="-6"/>
      </w:pPr>
      <w:r w:rsidRPr="00CB20C4">
        <w:t xml:space="preserve">За период, предшествующий актуализации схемы теплоснабжения </w:t>
      </w:r>
      <w:r>
        <w:t>Огнев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7BE5AE16" w14:textId="77777777" w:rsidR="00C93B53" w:rsidRDefault="00C93B53" w:rsidP="00C93B53">
      <w:pPr>
        <w:pStyle w:val="-2"/>
        <w:numPr>
          <w:ilvl w:val="1"/>
          <w:numId w:val="1"/>
        </w:numPr>
        <w:jc w:val="both"/>
      </w:pPr>
      <w:bookmarkStart w:id="556" w:name="_Toc31122203"/>
      <w:bookmarkStart w:id="557" w:name="_Toc31122432"/>
      <w:bookmarkStart w:id="558" w:name="_Toc102168120"/>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56"/>
      <w:bookmarkEnd w:id="557"/>
      <w:bookmarkEnd w:id="558"/>
    </w:p>
    <w:p w14:paraId="35547DC6" w14:textId="77777777" w:rsidR="00C93B53" w:rsidRDefault="00FE3FA2" w:rsidP="00FE3FA2">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0569F178" w14:textId="77777777" w:rsidR="00C93B53" w:rsidRDefault="00C93B53" w:rsidP="00C93B53">
      <w:pPr>
        <w:pStyle w:val="-1"/>
        <w:numPr>
          <w:ilvl w:val="0"/>
          <w:numId w:val="1"/>
        </w:numPr>
        <w:jc w:val="both"/>
      </w:pPr>
      <w:bookmarkStart w:id="559" w:name="_Toc31122204"/>
      <w:bookmarkStart w:id="560" w:name="_Toc31122433"/>
      <w:bookmarkStart w:id="561" w:name="_Toc102168121"/>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59"/>
      <w:bookmarkEnd w:id="560"/>
      <w:bookmarkEnd w:id="561"/>
    </w:p>
    <w:p w14:paraId="4C614895" w14:textId="77777777" w:rsidR="00C93B53" w:rsidRDefault="00C93B53" w:rsidP="00C93B53">
      <w:pPr>
        <w:pStyle w:val="-2"/>
        <w:numPr>
          <w:ilvl w:val="1"/>
          <w:numId w:val="1"/>
        </w:numPr>
        <w:jc w:val="both"/>
      </w:pPr>
      <w:bookmarkStart w:id="562" w:name="_Toc31122205"/>
      <w:bookmarkStart w:id="563" w:name="_Toc31122434"/>
      <w:bookmarkStart w:id="564" w:name="_Toc102168122"/>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62"/>
      <w:bookmarkEnd w:id="563"/>
      <w:bookmarkEnd w:id="564"/>
    </w:p>
    <w:p w14:paraId="4B2A5A9D" w14:textId="77777777" w:rsidR="008C0634" w:rsidRPr="003A3880" w:rsidRDefault="008C0634" w:rsidP="008C0634">
      <w:pPr>
        <w:pStyle w:val="-6"/>
      </w:pPr>
      <w:r w:rsidRPr="008C063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32E314C0" w14:textId="77777777" w:rsidR="008C0634" w:rsidRPr="003A3880" w:rsidRDefault="008C0634" w:rsidP="008C0634">
      <w:pPr>
        <w:pStyle w:val="-6"/>
        <w:numPr>
          <w:ilvl w:val="0"/>
          <w:numId w:val="24"/>
        </w:numPr>
        <w:spacing w:before="0" w:after="0"/>
      </w:pPr>
      <w:r w:rsidRPr="003A3880">
        <w:t>требования к содержанию договора о подключении к системе теплоснабжения;</w:t>
      </w:r>
    </w:p>
    <w:p w14:paraId="4C9FC9D0" w14:textId="77777777" w:rsidR="008C0634" w:rsidRPr="003A3880" w:rsidRDefault="008C0634" w:rsidP="008C0634">
      <w:pPr>
        <w:pStyle w:val="-6"/>
        <w:numPr>
          <w:ilvl w:val="0"/>
          <w:numId w:val="24"/>
        </w:numPr>
        <w:spacing w:before="0" w:after="0"/>
      </w:pPr>
      <w:r w:rsidRPr="003A3880">
        <w:t>основания заключения договора технологического присоединения;</w:t>
      </w:r>
    </w:p>
    <w:p w14:paraId="290E1604" w14:textId="77777777" w:rsidR="008C0634" w:rsidRPr="003A3880" w:rsidRDefault="008C0634" w:rsidP="008C0634">
      <w:pPr>
        <w:pStyle w:val="-6"/>
        <w:numPr>
          <w:ilvl w:val="0"/>
          <w:numId w:val="24"/>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1C6F6F0C" w14:textId="77777777" w:rsidR="008C0634" w:rsidRPr="003A3880" w:rsidRDefault="008C0634" w:rsidP="008C0634">
      <w:pPr>
        <w:pStyle w:val="-6"/>
        <w:numPr>
          <w:ilvl w:val="0"/>
          <w:numId w:val="24"/>
        </w:numPr>
        <w:spacing w:before="0" w:after="0"/>
      </w:pPr>
      <w:r w:rsidRPr="003A3880">
        <w:t>порядок подключения к системам теплоснабжения;</w:t>
      </w:r>
    </w:p>
    <w:p w14:paraId="7A03DFCB" w14:textId="77777777" w:rsidR="008C0634" w:rsidRPr="003A3880" w:rsidRDefault="008C0634" w:rsidP="008C0634">
      <w:pPr>
        <w:pStyle w:val="-6"/>
        <w:numPr>
          <w:ilvl w:val="0"/>
          <w:numId w:val="24"/>
        </w:numPr>
        <w:spacing w:before="0" w:after="0"/>
      </w:pPr>
      <w:r w:rsidRPr="003A3880">
        <w:t>особенности подключения при уступке права на использование мощности;</w:t>
      </w:r>
    </w:p>
    <w:p w14:paraId="01AD770B" w14:textId="77777777" w:rsidR="008C0634" w:rsidRDefault="008C0634" w:rsidP="008C0634">
      <w:pPr>
        <w:pStyle w:val="-6"/>
        <w:numPr>
          <w:ilvl w:val="0"/>
          <w:numId w:val="24"/>
        </w:numPr>
        <w:spacing w:before="0" w:after="0"/>
      </w:pPr>
      <w:r w:rsidRPr="003A3880">
        <w:t>особенности подключения к системам теплоснабжения в ценовых зонах теплоснабжения.</w:t>
      </w:r>
    </w:p>
    <w:p w14:paraId="76BCA40E" w14:textId="77777777" w:rsidR="008C0634" w:rsidRDefault="008C0634" w:rsidP="008C0634">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3DEE9CBB" w14:textId="77777777" w:rsidR="008C0634" w:rsidRDefault="008C0634" w:rsidP="008C0634">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14:paraId="05FF9538" w14:textId="77777777" w:rsidR="008C0634" w:rsidRDefault="008C0634" w:rsidP="008C0634">
      <w:pPr>
        <w:pStyle w:val="-6"/>
        <w:numPr>
          <w:ilvl w:val="0"/>
          <w:numId w:val="25"/>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390C2C4F" w14:textId="77777777" w:rsidR="008C0634" w:rsidRDefault="008C0634" w:rsidP="008C0634">
      <w:pPr>
        <w:pStyle w:val="-6"/>
        <w:numPr>
          <w:ilvl w:val="0"/>
          <w:numId w:val="25"/>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230C978F" w14:textId="77777777" w:rsidR="008C0634" w:rsidRDefault="008C0634" w:rsidP="008C0634">
      <w:pPr>
        <w:pStyle w:val="-6"/>
        <w:numPr>
          <w:ilvl w:val="0"/>
          <w:numId w:val="25"/>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351F2004" w14:textId="77777777" w:rsidR="008C0634" w:rsidRDefault="008C0634" w:rsidP="008C0634">
      <w:pPr>
        <w:pStyle w:val="-6"/>
        <w:spacing w:after="0"/>
      </w:pPr>
      <w:r>
        <w:t>Технические условия должны содержать следующие данные:</w:t>
      </w:r>
    </w:p>
    <w:p w14:paraId="061C15D8" w14:textId="77777777" w:rsidR="008C0634" w:rsidRDefault="008C0634" w:rsidP="008C0634">
      <w:pPr>
        <w:pStyle w:val="-6"/>
        <w:numPr>
          <w:ilvl w:val="0"/>
          <w:numId w:val="26"/>
        </w:numPr>
        <w:spacing w:before="0" w:after="0"/>
      </w:pPr>
      <w:r>
        <w:t>максимальная нагрузка в возможных точках подключения;</w:t>
      </w:r>
    </w:p>
    <w:p w14:paraId="7E7EB184" w14:textId="77777777" w:rsidR="008C0634" w:rsidRDefault="008C0634" w:rsidP="008C0634">
      <w:pPr>
        <w:pStyle w:val="-6"/>
        <w:numPr>
          <w:ilvl w:val="0"/>
          <w:numId w:val="26"/>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5D6D220B" w14:textId="77777777" w:rsidR="008C0634" w:rsidRDefault="008C0634" w:rsidP="008C0634">
      <w:pPr>
        <w:pStyle w:val="-6"/>
        <w:numPr>
          <w:ilvl w:val="0"/>
          <w:numId w:val="26"/>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3EBFDB09" w14:textId="77777777" w:rsidR="008C0634" w:rsidRDefault="008C0634" w:rsidP="008C0634">
      <w:pPr>
        <w:pStyle w:val="-6"/>
        <w:spacing w:after="0"/>
      </w:pPr>
      <w:r>
        <w:t>Подключение к системам теплоснабжения осуществляется в следующем порядке:</w:t>
      </w:r>
    </w:p>
    <w:p w14:paraId="6142B658" w14:textId="77777777" w:rsidR="008C0634" w:rsidRDefault="008C0634" w:rsidP="008C0634">
      <w:pPr>
        <w:pStyle w:val="-6"/>
        <w:numPr>
          <w:ilvl w:val="0"/>
          <w:numId w:val="27"/>
        </w:numPr>
        <w:spacing w:before="0" w:after="0"/>
      </w:pPr>
      <w:r>
        <w:t>направление исполнителю заявки о подключении к системе теплоснабжения;</w:t>
      </w:r>
    </w:p>
    <w:p w14:paraId="575A3226" w14:textId="77777777" w:rsidR="008C0634" w:rsidRDefault="008C0634" w:rsidP="008C0634">
      <w:pPr>
        <w:pStyle w:val="-6"/>
        <w:numPr>
          <w:ilvl w:val="0"/>
          <w:numId w:val="27"/>
        </w:numPr>
        <w:spacing w:before="0" w:after="0"/>
      </w:pPr>
      <w:r>
        <w:t>заключение договора о подключении;</w:t>
      </w:r>
    </w:p>
    <w:p w14:paraId="3A42B006" w14:textId="77777777" w:rsidR="008C0634" w:rsidRDefault="008C0634" w:rsidP="008C0634">
      <w:pPr>
        <w:pStyle w:val="-6"/>
        <w:numPr>
          <w:ilvl w:val="0"/>
          <w:numId w:val="27"/>
        </w:numPr>
        <w:spacing w:before="0" w:after="0"/>
      </w:pPr>
      <w:r>
        <w:t>выполнение мероприятий по подключению, предусмотренных условиями подключения и договором о подключении;</w:t>
      </w:r>
    </w:p>
    <w:p w14:paraId="2B67B650" w14:textId="77777777" w:rsidR="008C0634" w:rsidRDefault="008C0634" w:rsidP="008C0634">
      <w:pPr>
        <w:pStyle w:val="-6"/>
        <w:numPr>
          <w:ilvl w:val="0"/>
          <w:numId w:val="27"/>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44C9F6A0" w14:textId="77777777" w:rsidR="008C0634" w:rsidRDefault="008C0634" w:rsidP="008C0634">
      <w:pPr>
        <w:pStyle w:val="-6"/>
        <w:numPr>
          <w:ilvl w:val="0"/>
          <w:numId w:val="27"/>
        </w:numPr>
        <w:spacing w:before="0" w:after="0"/>
      </w:pPr>
      <w:r>
        <w:t>составление акта о подключении.</w:t>
      </w:r>
    </w:p>
    <w:p w14:paraId="1307309E" w14:textId="77777777" w:rsidR="008C0634" w:rsidRDefault="008C0634" w:rsidP="008C0634">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15E0E4BC" w14:textId="77777777" w:rsidR="00C93B53" w:rsidRDefault="008C0634" w:rsidP="008C0634">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6FB3B0C6" w14:textId="77777777" w:rsidR="00C93B53" w:rsidRDefault="00C93B53" w:rsidP="00C93B53">
      <w:pPr>
        <w:pStyle w:val="-2"/>
        <w:numPr>
          <w:ilvl w:val="1"/>
          <w:numId w:val="1"/>
        </w:numPr>
        <w:jc w:val="both"/>
      </w:pPr>
      <w:bookmarkStart w:id="565" w:name="_Toc31122206"/>
      <w:bookmarkStart w:id="566" w:name="_Toc31122435"/>
      <w:bookmarkStart w:id="567" w:name="_Toc102168123"/>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65"/>
      <w:bookmarkEnd w:id="566"/>
      <w:bookmarkEnd w:id="567"/>
    </w:p>
    <w:p w14:paraId="5B9189C6" w14:textId="77777777"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14:paraId="795F55DB" w14:textId="77777777" w:rsidR="00C93B53" w:rsidRDefault="00C93B53" w:rsidP="00C93B53">
      <w:pPr>
        <w:pStyle w:val="-2"/>
        <w:numPr>
          <w:ilvl w:val="1"/>
          <w:numId w:val="1"/>
        </w:numPr>
        <w:jc w:val="both"/>
      </w:pPr>
      <w:bookmarkStart w:id="568" w:name="_Toc31122207"/>
      <w:bookmarkStart w:id="569" w:name="_Toc31122436"/>
      <w:bookmarkStart w:id="570" w:name="_Toc102168124"/>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68"/>
      <w:bookmarkEnd w:id="569"/>
      <w:bookmarkEnd w:id="570"/>
    </w:p>
    <w:p w14:paraId="596DA619" w14:textId="77777777"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14:paraId="5E89EA84" w14:textId="77777777" w:rsidR="00C93B53" w:rsidRDefault="00C93B53" w:rsidP="00C93B53">
      <w:pPr>
        <w:pStyle w:val="-2"/>
        <w:numPr>
          <w:ilvl w:val="1"/>
          <w:numId w:val="1"/>
        </w:numPr>
        <w:jc w:val="both"/>
      </w:pPr>
      <w:bookmarkStart w:id="571" w:name="_Toc31122208"/>
      <w:bookmarkStart w:id="572" w:name="_Toc31122437"/>
      <w:bookmarkStart w:id="573" w:name="_Toc102168125"/>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71"/>
      <w:bookmarkEnd w:id="572"/>
      <w:bookmarkEnd w:id="573"/>
    </w:p>
    <w:p w14:paraId="6BF6B732" w14:textId="77777777" w:rsidR="00C93B53" w:rsidRDefault="00C93B53" w:rsidP="00C93B53">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72DEF2EB" w14:textId="77777777" w:rsidR="00C93B53" w:rsidRDefault="00C93B53" w:rsidP="00C93B53">
      <w:pPr>
        <w:pStyle w:val="-2"/>
        <w:numPr>
          <w:ilvl w:val="1"/>
          <w:numId w:val="1"/>
        </w:numPr>
        <w:jc w:val="both"/>
      </w:pPr>
      <w:bookmarkStart w:id="574" w:name="_Toc31122209"/>
      <w:bookmarkStart w:id="575" w:name="_Toc31122438"/>
      <w:bookmarkStart w:id="576" w:name="_Toc102168126"/>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74"/>
      <w:bookmarkEnd w:id="575"/>
      <w:bookmarkEnd w:id="576"/>
    </w:p>
    <w:p w14:paraId="6E1A2804" w14:textId="77777777"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7C7E0B06" w14:textId="77777777" w:rsidR="00C93B53" w:rsidRDefault="00C93B53" w:rsidP="00C93B53">
      <w:pPr>
        <w:pStyle w:val="-2"/>
        <w:numPr>
          <w:ilvl w:val="1"/>
          <w:numId w:val="1"/>
        </w:numPr>
        <w:jc w:val="both"/>
      </w:pPr>
      <w:bookmarkStart w:id="577" w:name="_Toc31122210"/>
      <w:bookmarkStart w:id="578" w:name="_Toc31122439"/>
      <w:bookmarkStart w:id="579" w:name="_Toc102168127"/>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77"/>
      <w:bookmarkEnd w:id="578"/>
      <w:bookmarkEnd w:id="579"/>
    </w:p>
    <w:p w14:paraId="0A79E2D7" w14:textId="77777777" w:rsidR="00C93B53" w:rsidRDefault="00C93B53" w:rsidP="00C93B53">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00FFF6C0" w14:textId="77777777" w:rsidR="00C93B53" w:rsidRDefault="00C93B53" w:rsidP="00C93B53">
      <w:pPr>
        <w:pStyle w:val="-2"/>
        <w:numPr>
          <w:ilvl w:val="1"/>
          <w:numId w:val="1"/>
        </w:numPr>
        <w:jc w:val="both"/>
      </w:pPr>
      <w:bookmarkStart w:id="580" w:name="_Toc31122211"/>
      <w:bookmarkStart w:id="581" w:name="_Toc31122440"/>
      <w:bookmarkStart w:id="582" w:name="_Toc102168128"/>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80"/>
      <w:bookmarkEnd w:id="581"/>
      <w:bookmarkEnd w:id="582"/>
    </w:p>
    <w:p w14:paraId="76A9D067" w14:textId="77777777" w:rsidR="00C93B53" w:rsidRDefault="00C93B53" w:rsidP="00C93B53">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6BAD0982" w14:textId="77777777" w:rsidR="00C93B53" w:rsidRDefault="00C93B53" w:rsidP="00C93B53">
      <w:pPr>
        <w:pStyle w:val="-2"/>
        <w:numPr>
          <w:ilvl w:val="1"/>
          <w:numId w:val="1"/>
        </w:numPr>
        <w:jc w:val="both"/>
      </w:pPr>
      <w:bookmarkStart w:id="583" w:name="_Toc31122212"/>
      <w:bookmarkStart w:id="584" w:name="_Toc31122441"/>
      <w:bookmarkStart w:id="585" w:name="_Toc102168129"/>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83"/>
      <w:bookmarkEnd w:id="584"/>
      <w:bookmarkEnd w:id="585"/>
    </w:p>
    <w:p w14:paraId="6852C2F9" w14:textId="77777777"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4A0EC94F" w14:textId="77777777" w:rsidR="00C93B53" w:rsidRDefault="00C93B53" w:rsidP="00C93B53">
      <w:pPr>
        <w:pStyle w:val="-2"/>
        <w:numPr>
          <w:ilvl w:val="1"/>
          <w:numId w:val="1"/>
        </w:numPr>
        <w:jc w:val="both"/>
      </w:pPr>
      <w:bookmarkStart w:id="586" w:name="_Toc31122213"/>
      <w:bookmarkStart w:id="587" w:name="_Toc31122442"/>
      <w:bookmarkStart w:id="588" w:name="_Toc102168130"/>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86"/>
      <w:bookmarkEnd w:id="587"/>
      <w:bookmarkEnd w:id="588"/>
    </w:p>
    <w:p w14:paraId="344DC965" w14:textId="77777777"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2733FE89" w14:textId="77777777" w:rsidR="00C93B53" w:rsidRDefault="00C93B53" w:rsidP="00C93B53">
      <w:pPr>
        <w:pStyle w:val="-2"/>
        <w:numPr>
          <w:ilvl w:val="1"/>
          <w:numId w:val="1"/>
        </w:numPr>
        <w:jc w:val="both"/>
      </w:pPr>
      <w:bookmarkStart w:id="589" w:name="_Toc31122214"/>
      <w:bookmarkStart w:id="590" w:name="_Toc31122443"/>
      <w:bookmarkStart w:id="591" w:name="_Toc102168131"/>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89"/>
      <w:bookmarkEnd w:id="590"/>
      <w:bookmarkEnd w:id="591"/>
    </w:p>
    <w:p w14:paraId="10B89541" w14:textId="77777777" w:rsidR="00C93B53" w:rsidRDefault="008C0634" w:rsidP="00C93B53">
      <w:pPr>
        <w:pStyle w:val="-6"/>
      </w:pPr>
      <w:r w:rsidRPr="008C0634">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14429D08" w14:textId="77777777" w:rsidR="00C93B53" w:rsidRDefault="00C93B53" w:rsidP="00C93B53">
      <w:pPr>
        <w:pStyle w:val="-2"/>
        <w:numPr>
          <w:ilvl w:val="1"/>
          <w:numId w:val="1"/>
        </w:numPr>
        <w:jc w:val="both"/>
      </w:pPr>
      <w:bookmarkStart w:id="592" w:name="_Toc31122215"/>
      <w:bookmarkStart w:id="593" w:name="_Toc31122444"/>
      <w:bookmarkStart w:id="594" w:name="_Toc102168132"/>
      <w:r>
        <w:t>Обоснование организации индивидуального теплоснабжения в зонах застройки поселения малоэтажными жилыми зданиями</w:t>
      </w:r>
      <w:bookmarkEnd w:id="592"/>
      <w:bookmarkEnd w:id="593"/>
      <w:bookmarkEnd w:id="594"/>
    </w:p>
    <w:p w14:paraId="5A8EFB25" w14:textId="77777777" w:rsidR="008C0634" w:rsidRDefault="008C0634" w:rsidP="008C0634">
      <w:pPr>
        <w:pStyle w:val="-6"/>
      </w:pPr>
      <w:r w:rsidRPr="008C063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3A459FF8" w14:textId="77777777" w:rsidR="008C0634" w:rsidRPr="00C83507" w:rsidRDefault="008C0634" w:rsidP="008C0634">
      <w:pPr>
        <w:pStyle w:val="-6"/>
      </w:pPr>
      <w:r w:rsidRPr="00C83507">
        <w:t xml:space="preserve">Расширение централизованного теплоснабжения общественной и жилой застройки проектом не предусматривается. </w:t>
      </w:r>
    </w:p>
    <w:p w14:paraId="1C16CBA8" w14:textId="77777777" w:rsidR="008C0634" w:rsidRDefault="008C0634" w:rsidP="008C0634">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318FA85A" w14:textId="77777777" w:rsidR="008C0634" w:rsidRDefault="008C0634" w:rsidP="008C0634">
      <w:pPr>
        <w:pStyle w:val="-6"/>
      </w:pPr>
      <w:r>
        <w:t>Для общественных зданий предусматривается строительство индивидуальных угольных котельных.</w:t>
      </w:r>
    </w:p>
    <w:p w14:paraId="6F3A40A3" w14:textId="77777777" w:rsidR="008C0634" w:rsidRDefault="008C0634" w:rsidP="008C0634">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28CE930B" w14:textId="77777777" w:rsidR="008C0634" w:rsidRDefault="008C0634" w:rsidP="008C0634">
      <w:pPr>
        <w:pStyle w:val="-6"/>
        <w:spacing w:after="0"/>
      </w:pPr>
      <w:r>
        <w:t>В с</w:t>
      </w:r>
      <w:r w:rsidRPr="00A23ACD">
        <w:t xml:space="preserve">тоимость </w:t>
      </w:r>
      <w:r>
        <w:t>проекта включены следующие составляющие:</w:t>
      </w:r>
    </w:p>
    <w:p w14:paraId="17EBE125" w14:textId="77777777" w:rsidR="008C0634" w:rsidRDefault="008C0634" w:rsidP="008C0634">
      <w:pPr>
        <w:pStyle w:val="-6"/>
        <w:numPr>
          <w:ilvl w:val="0"/>
          <w:numId w:val="28"/>
        </w:numPr>
        <w:spacing w:before="0" w:after="0"/>
      </w:pPr>
      <w:r>
        <w:t>стоимость проектно-изыскательных работ</w:t>
      </w:r>
      <w:r w:rsidRPr="00A23ACD">
        <w:t xml:space="preserve"> 5 %</w:t>
      </w:r>
      <w:r>
        <w:t>;</w:t>
      </w:r>
      <w:r w:rsidRPr="00A23ACD">
        <w:t xml:space="preserve"> </w:t>
      </w:r>
    </w:p>
    <w:p w14:paraId="4F28FB3E" w14:textId="77777777" w:rsidR="008C0634" w:rsidRDefault="008C0634" w:rsidP="008C0634">
      <w:pPr>
        <w:pStyle w:val="-6"/>
        <w:numPr>
          <w:ilvl w:val="0"/>
          <w:numId w:val="28"/>
        </w:numPr>
        <w:spacing w:before="0" w:after="0"/>
      </w:pPr>
      <w:r>
        <w:t>стоимость о</w:t>
      </w:r>
      <w:r w:rsidRPr="00A23ACD">
        <w:t>борудовани</w:t>
      </w:r>
      <w:r>
        <w:t>я 45 %;</w:t>
      </w:r>
      <w:r w:rsidRPr="00A23ACD">
        <w:t xml:space="preserve"> </w:t>
      </w:r>
    </w:p>
    <w:p w14:paraId="723B5934" w14:textId="77777777" w:rsidR="008C0634" w:rsidRDefault="008C0634" w:rsidP="008C0634">
      <w:pPr>
        <w:pStyle w:val="-6"/>
        <w:numPr>
          <w:ilvl w:val="0"/>
          <w:numId w:val="28"/>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69DA1E5E" w14:textId="77777777" w:rsidR="00DB47A2" w:rsidRDefault="00DB47A2" w:rsidP="009D357B">
      <w:pPr>
        <w:pStyle w:val="-6"/>
      </w:pPr>
    </w:p>
    <w:p w14:paraId="6FCBED5D" w14:textId="57AF7304" w:rsidR="00DB47A2" w:rsidRDefault="008C0634" w:rsidP="00DB47A2">
      <w:pPr>
        <w:pStyle w:val="-f0"/>
        <w:spacing w:before="0"/>
      </w:pPr>
      <w:bookmarkStart w:id="595" w:name="_Toc101860618"/>
      <w:r w:rsidRPr="009D357B">
        <w:t xml:space="preserve">Таблица </w:t>
      </w:r>
      <w:r w:rsidR="00D926E7">
        <w:fldChar w:fldCharType="begin"/>
      </w:r>
      <w:r w:rsidR="00D926E7">
        <w:instrText xml:space="preserve"> STYLEREF  \s "СТ - 1 заголовок" </w:instrText>
      </w:r>
      <w:r w:rsidR="00D926E7">
        <w:fldChar w:fldCharType="separate"/>
      </w:r>
      <w:r w:rsidR="00D926E7">
        <w:rPr>
          <w:noProof/>
        </w:rPr>
        <w:t>8</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D926E7">
        <w:rPr>
          <w:noProof/>
        </w:rPr>
        <w:t>1</w:t>
      </w:r>
      <w:r w:rsidRPr="009D357B">
        <w:rPr>
          <w:noProof/>
        </w:rPr>
        <w:fldChar w:fldCharType="end"/>
      </w:r>
      <w:r w:rsidRPr="009D357B">
        <w:t xml:space="preserve"> </w:t>
      </w:r>
      <w:r w:rsidRPr="009D357B">
        <w:sym w:font="Symbol" w:char="F02D"/>
      </w:r>
      <w:r w:rsidRPr="009D357B">
        <w:t xml:space="preserve"> Мероприятия по строительству, техническому перевооружению и реконструкции</w:t>
      </w:r>
      <w:r w:rsidR="00DB47A2" w:rsidRPr="009D357B">
        <w:t xml:space="preserve">  источников тепловой энергии</w:t>
      </w:r>
      <w:bookmarkEnd w:id="595"/>
    </w:p>
    <w:tbl>
      <w:tblPr>
        <w:tblW w:w="9633" w:type="dxa"/>
        <w:tblLook w:val="04A0" w:firstRow="1" w:lastRow="0" w:firstColumn="1" w:lastColumn="0" w:noHBand="0" w:noVBand="1"/>
      </w:tblPr>
      <w:tblGrid>
        <w:gridCol w:w="562"/>
        <w:gridCol w:w="4111"/>
        <w:gridCol w:w="1320"/>
        <w:gridCol w:w="1600"/>
        <w:gridCol w:w="2040"/>
      </w:tblGrid>
      <w:tr w:rsidR="008D76DE" w:rsidRPr="008D76DE" w14:paraId="0EE1AD16" w14:textId="77777777" w:rsidTr="009D357B">
        <w:trPr>
          <w:trHeight w:val="227"/>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7D5DF43B" w14:textId="77777777" w:rsidR="008D76DE" w:rsidRPr="008D76DE" w:rsidRDefault="008D76DE" w:rsidP="008D76DE">
            <w:pPr>
              <w:spacing w:after="0" w:line="240" w:lineRule="auto"/>
              <w:rPr>
                <w:rFonts w:ascii="Arial" w:eastAsia="Times New Roman" w:hAnsi="Arial" w:cs="Arial"/>
                <w:b/>
                <w:bCs/>
                <w:color w:val="000000"/>
                <w:sz w:val="16"/>
                <w:szCs w:val="16"/>
                <w:lang w:eastAsia="ru-RU"/>
              </w:rPr>
            </w:pPr>
            <w:bookmarkStart w:id="596" w:name="_Hlk101185597"/>
            <w:r w:rsidRPr="008D76DE">
              <w:rPr>
                <w:rFonts w:ascii="Arial" w:eastAsia="Times New Roman" w:hAnsi="Arial" w:cs="Arial"/>
                <w:b/>
                <w:bCs/>
                <w:color w:val="000000"/>
                <w:sz w:val="16"/>
                <w:szCs w:val="16"/>
                <w:lang w:eastAsia="ru-RU"/>
              </w:rPr>
              <w:t>№ п/п</w:t>
            </w:r>
          </w:p>
        </w:tc>
        <w:tc>
          <w:tcPr>
            <w:tcW w:w="4111" w:type="dxa"/>
            <w:tcBorders>
              <w:top w:val="single" w:sz="4" w:space="0" w:color="auto"/>
              <w:left w:val="nil"/>
              <w:bottom w:val="single" w:sz="4" w:space="0" w:color="auto"/>
              <w:right w:val="single" w:sz="4" w:space="0" w:color="auto"/>
            </w:tcBorders>
            <w:shd w:val="clear" w:color="auto" w:fill="DAEEF3"/>
            <w:noWrap/>
            <w:vAlign w:val="center"/>
          </w:tcPr>
          <w:p w14:paraId="186F678F" w14:textId="77777777"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Наименование проекта</w:t>
            </w:r>
            <w:r w:rsidRPr="008D76DE">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14:paraId="04E490A0" w14:textId="77777777"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ВСЕГО</w:t>
            </w:r>
            <w:r w:rsidRPr="008D76DE">
              <w:rPr>
                <w:rFonts w:ascii="Arial" w:hAnsi="Arial" w:cs="Arial"/>
                <w:b/>
                <w:bCs/>
                <w:color w:val="000000"/>
                <w:sz w:val="18"/>
                <w:szCs w:val="18"/>
              </w:rPr>
              <w:br/>
              <w:t xml:space="preserve"> (20</w:t>
            </w:r>
            <w:r w:rsidR="009D7AD6">
              <w:rPr>
                <w:rFonts w:ascii="Arial" w:hAnsi="Arial" w:cs="Arial"/>
                <w:b/>
                <w:bCs/>
                <w:color w:val="000000"/>
                <w:sz w:val="18"/>
                <w:szCs w:val="18"/>
              </w:rPr>
              <w:t>22</w:t>
            </w:r>
            <w:r w:rsidRPr="008D76DE">
              <w:rPr>
                <w:rFonts w:ascii="Arial" w:hAnsi="Arial" w:cs="Arial"/>
                <w:b/>
                <w:bCs/>
                <w:color w:val="000000"/>
                <w:sz w:val="18"/>
                <w:szCs w:val="18"/>
              </w:rPr>
              <w:t>-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14:paraId="4F8CFC07" w14:textId="77777777"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14:paraId="6EAD7155" w14:textId="77777777" w:rsidR="008D76DE" w:rsidRPr="008D76DE" w:rsidRDefault="008D76DE" w:rsidP="008D76DE">
            <w:pPr>
              <w:spacing w:after="0" w:line="240" w:lineRule="auto"/>
              <w:jc w:val="center"/>
              <w:rPr>
                <w:rFonts w:ascii="Arial" w:hAnsi="Arial" w:cs="Arial"/>
                <w:b/>
                <w:bCs/>
                <w:color w:val="000000"/>
                <w:sz w:val="18"/>
                <w:szCs w:val="18"/>
              </w:rPr>
            </w:pPr>
            <w:r w:rsidRPr="008D76DE">
              <w:rPr>
                <w:rFonts w:ascii="Arial" w:hAnsi="Arial" w:cs="Arial"/>
                <w:b/>
                <w:bCs/>
                <w:color w:val="000000"/>
                <w:sz w:val="18"/>
                <w:szCs w:val="18"/>
              </w:rPr>
              <w:t>Примечание</w:t>
            </w:r>
          </w:p>
        </w:tc>
      </w:tr>
      <w:tr w:rsidR="008D76DE" w:rsidRPr="008D76DE" w14:paraId="7B0C54F4" w14:textId="77777777" w:rsidTr="009D357B">
        <w:trPr>
          <w:trHeight w:val="227"/>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B9EB5B" w14:textId="77777777"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single" w:sz="4" w:space="0" w:color="auto"/>
              <w:left w:val="nil"/>
              <w:bottom w:val="single" w:sz="4" w:space="0" w:color="auto"/>
              <w:right w:val="single" w:sz="4" w:space="0" w:color="auto"/>
            </w:tcBorders>
            <w:shd w:val="clear" w:color="auto" w:fill="DAEEF3"/>
            <w:noWrap/>
            <w:vAlign w:val="center"/>
            <w:hideMark/>
          </w:tcPr>
          <w:p w14:paraId="3186A4AD" w14:textId="77777777"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Огнёв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1568578C" w14:textId="77777777"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29349</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14:paraId="5EF3400B" w14:textId="77777777"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34ECC9F4" w14:textId="77777777" w:rsidR="008D76DE" w:rsidRPr="008D76DE" w:rsidRDefault="008D76DE"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14:paraId="06D3249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324012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597" w:name="_Toc102168133"/>
            <w:r w:rsidRPr="008D76DE">
              <w:rPr>
                <w:rFonts w:ascii="Arial" w:eastAsia="Times New Roman" w:hAnsi="Arial" w:cs="Arial"/>
                <w:color w:val="000000"/>
                <w:sz w:val="16"/>
                <w:szCs w:val="16"/>
                <w:lang w:eastAsia="ru-RU"/>
              </w:rPr>
              <w:t>1</w:t>
            </w:r>
            <w:bookmarkEnd w:id="597"/>
          </w:p>
        </w:tc>
        <w:tc>
          <w:tcPr>
            <w:tcW w:w="4111" w:type="dxa"/>
            <w:tcBorders>
              <w:top w:val="nil"/>
              <w:left w:val="nil"/>
              <w:bottom w:val="single" w:sz="4" w:space="0" w:color="auto"/>
              <w:right w:val="single" w:sz="4" w:space="0" w:color="auto"/>
            </w:tcBorders>
            <w:shd w:val="clear" w:color="auto" w:fill="auto"/>
            <w:vAlign w:val="center"/>
            <w:hideMark/>
          </w:tcPr>
          <w:p w14:paraId="374C7627"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598" w:name="_Toc102168134"/>
            <w:r w:rsidRPr="008D76DE">
              <w:rPr>
                <w:rFonts w:ascii="Arial" w:eastAsia="Times New Roman" w:hAnsi="Arial" w:cs="Arial"/>
                <w:color w:val="000000"/>
                <w:sz w:val="16"/>
                <w:szCs w:val="16"/>
                <w:lang w:eastAsia="ru-RU"/>
              </w:rPr>
              <w:t>Строительство котельной мощностью 0,3 Гкал/ч для д/сада №1 (п. Берёзовка)</w:t>
            </w:r>
            <w:bookmarkEnd w:id="598"/>
          </w:p>
        </w:tc>
        <w:tc>
          <w:tcPr>
            <w:tcW w:w="1320" w:type="dxa"/>
            <w:tcBorders>
              <w:top w:val="nil"/>
              <w:left w:val="nil"/>
              <w:bottom w:val="single" w:sz="4" w:space="0" w:color="auto"/>
              <w:right w:val="single" w:sz="4" w:space="0" w:color="auto"/>
            </w:tcBorders>
            <w:shd w:val="clear" w:color="auto" w:fill="auto"/>
            <w:noWrap/>
            <w:vAlign w:val="center"/>
            <w:hideMark/>
          </w:tcPr>
          <w:p w14:paraId="0B5D993A"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599" w:name="_Toc102168135"/>
            <w:r w:rsidRPr="008D76DE">
              <w:rPr>
                <w:rFonts w:ascii="Arial" w:eastAsia="Times New Roman" w:hAnsi="Arial" w:cs="Arial"/>
                <w:color w:val="000000"/>
                <w:sz w:val="16"/>
                <w:szCs w:val="16"/>
                <w:lang w:eastAsia="ru-RU"/>
              </w:rPr>
              <w:t>3411</w:t>
            </w:r>
            <w:bookmarkEnd w:id="599"/>
          </w:p>
        </w:tc>
        <w:tc>
          <w:tcPr>
            <w:tcW w:w="1600" w:type="dxa"/>
            <w:tcBorders>
              <w:top w:val="nil"/>
              <w:left w:val="nil"/>
              <w:bottom w:val="single" w:sz="4" w:space="0" w:color="auto"/>
              <w:right w:val="single" w:sz="4" w:space="0" w:color="auto"/>
            </w:tcBorders>
            <w:shd w:val="clear" w:color="auto" w:fill="auto"/>
            <w:noWrap/>
            <w:vAlign w:val="center"/>
            <w:hideMark/>
          </w:tcPr>
          <w:p w14:paraId="20CBFE7E"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0" w:name="_Toc102168136"/>
            <w:r w:rsidRPr="008D76DE">
              <w:rPr>
                <w:rFonts w:ascii="Arial" w:eastAsia="Times New Roman" w:hAnsi="Arial" w:cs="Arial"/>
                <w:color w:val="000000"/>
                <w:sz w:val="16"/>
                <w:szCs w:val="16"/>
                <w:lang w:eastAsia="ru-RU"/>
              </w:rPr>
              <w:t>КВр-0,2</w:t>
            </w:r>
            <w:bookmarkEnd w:id="600"/>
          </w:p>
        </w:tc>
        <w:tc>
          <w:tcPr>
            <w:tcW w:w="2040" w:type="dxa"/>
            <w:tcBorders>
              <w:top w:val="nil"/>
              <w:left w:val="nil"/>
              <w:bottom w:val="single" w:sz="4" w:space="0" w:color="auto"/>
              <w:right w:val="single" w:sz="4" w:space="0" w:color="auto"/>
            </w:tcBorders>
            <w:shd w:val="clear" w:color="auto" w:fill="auto"/>
            <w:vAlign w:val="center"/>
            <w:hideMark/>
          </w:tcPr>
          <w:p w14:paraId="4CEEF8FF"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1" w:name="_Toc10216813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01"/>
          </w:p>
        </w:tc>
      </w:tr>
      <w:tr w:rsidR="008D76DE" w:rsidRPr="008D76DE" w14:paraId="29CC645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D2F28B7"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2" w:name="_Toc102168138"/>
            <w:r w:rsidRPr="008D76DE">
              <w:rPr>
                <w:rFonts w:ascii="Arial" w:eastAsia="Times New Roman" w:hAnsi="Arial" w:cs="Arial"/>
                <w:color w:val="000000"/>
                <w:sz w:val="16"/>
                <w:szCs w:val="16"/>
                <w:lang w:eastAsia="ru-RU"/>
              </w:rPr>
              <w:t>2</w:t>
            </w:r>
            <w:bookmarkEnd w:id="602"/>
          </w:p>
        </w:tc>
        <w:tc>
          <w:tcPr>
            <w:tcW w:w="4111" w:type="dxa"/>
            <w:tcBorders>
              <w:top w:val="nil"/>
              <w:left w:val="nil"/>
              <w:bottom w:val="single" w:sz="4" w:space="0" w:color="auto"/>
              <w:right w:val="single" w:sz="4" w:space="0" w:color="auto"/>
            </w:tcBorders>
            <w:shd w:val="clear" w:color="auto" w:fill="auto"/>
            <w:vAlign w:val="center"/>
            <w:hideMark/>
          </w:tcPr>
          <w:p w14:paraId="4539E459"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03" w:name="_Toc102168139"/>
            <w:r w:rsidRPr="008D76DE">
              <w:rPr>
                <w:rFonts w:ascii="Arial" w:eastAsia="Times New Roman" w:hAnsi="Arial" w:cs="Arial"/>
                <w:color w:val="000000"/>
                <w:sz w:val="16"/>
                <w:szCs w:val="16"/>
                <w:lang w:eastAsia="ru-RU"/>
              </w:rPr>
              <w:t>Реконструкция котельной мощностью 0,3 Гкал/ч для СДК (п. Берёзовка)</w:t>
            </w:r>
            <w:bookmarkEnd w:id="603"/>
          </w:p>
        </w:tc>
        <w:tc>
          <w:tcPr>
            <w:tcW w:w="1320" w:type="dxa"/>
            <w:tcBorders>
              <w:top w:val="nil"/>
              <w:left w:val="nil"/>
              <w:bottom w:val="single" w:sz="4" w:space="0" w:color="auto"/>
              <w:right w:val="single" w:sz="4" w:space="0" w:color="auto"/>
            </w:tcBorders>
            <w:shd w:val="clear" w:color="auto" w:fill="auto"/>
            <w:noWrap/>
            <w:vAlign w:val="center"/>
            <w:hideMark/>
          </w:tcPr>
          <w:p w14:paraId="58FA0B83"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4" w:name="_Toc102168140"/>
            <w:r w:rsidRPr="008D76DE">
              <w:rPr>
                <w:rFonts w:ascii="Arial" w:eastAsia="Times New Roman" w:hAnsi="Arial" w:cs="Arial"/>
                <w:color w:val="000000"/>
                <w:sz w:val="16"/>
                <w:szCs w:val="16"/>
                <w:lang w:eastAsia="ru-RU"/>
              </w:rPr>
              <w:t>2047</w:t>
            </w:r>
            <w:bookmarkEnd w:id="604"/>
          </w:p>
        </w:tc>
        <w:tc>
          <w:tcPr>
            <w:tcW w:w="1600" w:type="dxa"/>
            <w:tcBorders>
              <w:top w:val="nil"/>
              <w:left w:val="nil"/>
              <w:bottom w:val="single" w:sz="4" w:space="0" w:color="auto"/>
              <w:right w:val="single" w:sz="4" w:space="0" w:color="auto"/>
            </w:tcBorders>
            <w:shd w:val="clear" w:color="auto" w:fill="auto"/>
            <w:noWrap/>
            <w:vAlign w:val="center"/>
            <w:hideMark/>
          </w:tcPr>
          <w:p w14:paraId="0B9890FC"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5" w:name="_Toc102168141"/>
            <w:r w:rsidRPr="008D76DE">
              <w:rPr>
                <w:rFonts w:ascii="Arial" w:eastAsia="Times New Roman" w:hAnsi="Arial" w:cs="Arial"/>
                <w:color w:val="000000"/>
                <w:sz w:val="16"/>
                <w:szCs w:val="16"/>
                <w:lang w:eastAsia="ru-RU"/>
              </w:rPr>
              <w:t>КВр-0,2</w:t>
            </w:r>
            <w:bookmarkEnd w:id="605"/>
          </w:p>
        </w:tc>
        <w:tc>
          <w:tcPr>
            <w:tcW w:w="2040" w:type="dxa"/>
            <w:tcBorders>
              <w:top w:val="nil"/>
              <w:left w:val="nil"/>
              <w:bottom w:val="single" w:sz="4" w:space="0" w:color="auto"/>
              <w:right w:val="single" w:sz="4" w:space="0" w:color="auto"/>
            </w:tcBorders>
            <w:shd w:val="clear" w:color="auto" w:fill="auto"/>
            <w:vAlign w:val="center"/>
            <w:hideMark/>
          </w:tcPr>
          <w:p w14:paraId="76FED8B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6" w:name="_Toc10216814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06"/>
          </w:p>
        </w:tc>
      </w:tr>
      <w:tr w:rsidR="008D76DE" w:rsidRPr="008D76DE" w14:paraId="78814A8F"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131DCEF"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7" w:name="_Toc102168143"/>
            <w:r w:rsidRPr="008D76DE">
              <w:rPr>
                <w:rFonts w:ascii="Arial" w:eastAsia="Times New Roman" w:hAnsi="Arial" w:cs="Arial"/>
                <w:color w:val="000000"/>
                <w:sz w:val="16"/>
                <w:szCs w:val="16"/>
                <w:lang w:eastAsia="ru-RU"/>
              </w:rPr>
              <w:t>3</w:t>
            </w:r>
            <w:bookmarkEnd w:id="607"/>
          </w:p>
        </w:tc>
        <w:tc>
          <w:tcPr>
            <w:tcW w:w="4111" w:type="dxa"/>
            <w:tcBorders>
              <w:top w:val="nil"/>
              <w:left w:val="nil"/>
              <w:bottom w:val="single" w:sz="4" w:space="0" w:color="auto"/>
              <w:right w:val="single" w:sz="4" w:space="0" w:color="auto"/>
            </w:tcBorders>
            <w:shd w:val="clear" w:color="auto" w:fill="auto"/>
            <w:vAlign w:val="center"/>
            <w:hideMark/>
          </w:tcPr>
          <w:p w14:paraId="10F57E51"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08" w:name="_Toc102168144"/>
            <w:r w:rsidRPr="008D76DE">
              <w:rPr>
                <w:rFonts w:ascii="Arial" w:eastAsia="Times New Roman" w:hAnsi="Arial" w:cs="Arial"/>
                <w:color w:val="000000"/>
                <w:sz w:val="16"/>
                <w:szCs w:val="16"/>
                <w:lang w:eastAsia="ru-RU"/>
              </w:rPr>
              <w:t>Строительство котельной мощностью 0,1 Гкал/ч для д/сада (п. Сахсабай)</w:t>
            </w:r>
            <w:bookmarkEnd w:id="608"/>
          </w:p>
        </w:tc>
        <w:tc>
          <w:tcPr>
            <w:tcW w:w="1320" w:type="dxa"/>
            <w:tcBorders>
              <w:top w:val="nil"/>
              <w:left w:val="nil"/>
              <w:bottom w:val="single" w:sz="4" w:space="0" w:color="auto"/>
              <w:right w:val="single" w:sz="4" w:space="0" w:color="auto"/>
            </w:tcBorders>
            <w:shd w:val="clear" w:color="auto" w:fill="auto"/>
            <w:noWrap/>
            <w:vAlign w:val="center"/>
            <w:hideMark/>
          </w:tcPr>
          <w:p w14:paraId="34FB9376"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09" w:name="_Toc102168145"/>
            <w:r w:rsidRPr="008D76DE">
              <w:rPr>
                <w:rFonts w:ascii="Arial" w:eastAsia="Times New Roman" w:hAnsi="Arial" w:cs="Arial"/>
                <w:color w:val="000000"/>
                <w:sz w:val="16"/>
                <w:szCs w:val="16"/>
                <w:lang w:eastAsia="ru-RU"/>
              </w:rPr>
              <w:t>2502</w:t>
            </w:r>
            <w:bookmarkEnd w:id="609"/>
          </w:p>
        </w:tc>
        <w:tc>
          <w:tcPr>
            <w:tcW w:w="1600" w:type="dxa"/>
            <w:tcBorders>
              <w:top w:val="nil"/>
              <w:left w:val="nil"/>
              <w:bottom w:val="single" w:sz="4" w:space="0" w:color="auto"/>
              <w:right w:val="single" w:sz="4" w:space="0" w:color="auto"/>
            </w:tcBorders>
            <w:shd w:val="clear" w:color="auto" w:fill="auto"/>
            <w:noWrap/>
            <w:vAlign w:val="center"/>
            <w:hideMark/>
          </w:tcPr>
          <w:p w14:paraId="3254EBE3"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0" w:name="_Toc102168146"/>
            <w:r w:rsidRPr="008D76DE">
              <w:rPr>
                <w:rFonts w:ascii="Arial" w:eastAsia="Times New Roman" w:hAnsi="Arial" w:cs="Arial"/>
                <w:color w:val="000000"/>
                <w:sz w:val="16"/>
                <w:szCs w:val="16"/>
                <w:lang w:eastAsia="ru-RU"/>
              </w:rPr>
              <w:t>КВр-0,1</w:t>
            </w:r>
            <w:bookmarkEnd w:id="610"/>
          </w:p>
        </w:tc>
        <w:tc>
          <w:tcPr>
            <w:tcW w:w="2040" w:type="dxa"/>
            <w:tcBorders>
              <w:top w:val="nil"/>
              <w:left w:val="nil"/>
              <w:bottom w:val="single" w:sz="4" w:space="0" w:color="auto"/>
              <w:right w:val="single" w:sz="4" w:space="0" w:color="auto"/>
            </w:tcBorders>
            <w:shd w:val="clear" w:color="auto" w:fill="auto"/>
            <w:vAlign w:val="center"/>
            <w:hideMark/>
          </w:tcPr>
          <w:p w14:paraId="7EEA2B05"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1" w:name="_Toc10216814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11"/>
          </w:p>
        </w:tc>
      </w:tr>
      <w:tr w:rsidR="008D76DE" w:rsidRPr="008D76DE" w14:paraId="3D8ED2C0"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131657F2"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2" w:name="_Toc102168148"/>
            <w:r w:rsidRPr="008D76DE">
              <w:rPr>
                <w:rFonts w:ascii="Arial" w:eastAsia="Times New Roman" w:hAnsi="Arial" w:cs="Arial"/>
                <w:color w:val="000000"/>
                <w:sz w:val="16"/>
                <w:szCs w:val="16"/>
                <w:lang w:eastAsia="ru-RU"/>
              </w:rPr>
              <w:t>4</w:t>
            </w:r>
            <w:bookmarkEnd w:id="612"/>
          </w:p>
        </w:tc>
        <w:tc>
          <w:tcPr>
            <w:tcW w:w="4111" w:type="dxa"/>
            <w:tcBorders>
              <w:top w:val="nil"/>
              <w:left w:val="nil"/>
              <w:bottom w:val="single" w:sz="4" w:space="0" w:color="auto"/>
              <w:right w:val="single" w:sz="4" w:space="0" w:color="auto"/>
            </w:tcBorders>
            <w:shd w:val="clear" w:color="auto" w:fill="auto"/>
            <w:vAlign w:val="center"/>
            <w:hideMark/>
          </w:tcPr>
          <w:p w14:paraId="5B38AC77"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13" w:name="_Toc102168149"/>
            <w:r w:rsidRPr="008D76DE">
              <w:rPr>
                <w:rFonts w:ascii="Arial" w:eastAsia="Times New Roman" w:hAnsi="Arial" w:cs="Arial"/>
                <w:color w:val="000000"/>
                <w:sz w:val="16"/>
                <w:szCs w:val="16"/>
                <w:lang w:eastAsia="ru-RU"/>
              </w:rPr>
              <w:t>Строительство котельной мощностью 0,4 Гкал/ч для оздоровительного центра (с. Кайтанак)</w:t>
            </w:r>
            <w:bookmarkEnd w:id="613"/>
          </w:p>
        </w:tc>
        <w:tc>
          <w:tcPr>
            <w:tcW w:w="1320" w:type="dxa"/>
            <w:tcBorders>
              <w:top w:val="nil"/>
              <w:left w:val="nil"/>
              <w:bottom w:val="single" w:sz="4" w:space="0" w:color="auto"/>
              <w:right w:val="single" w:sz="4" w:space="0" w:color="auto"/>
            </w:tcBorders>
            <w:shd w:val="clear" w:color="auto" w:fill="auto"/>
            <w:noWrap/>
            <w:vAlign w:val="center"/>
            <w:hideMark/>
          </w:tcPr>
          <w:p w14:paraId="283D2AFF"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4" w:name="_Toc102168150"/>
            <w:r w:rsidRPr="008D76DE">
              <w:rPr>
                <w:rFonts w:ascii="Arial" w:eastAsia="Times New Roman" w:hAnsi="Arial" w:cs="Arial"/>
                <w:color w:val="000000"/>
                <w:sz w:val="16"/>
                <w:szCs w:val="16"/>
                <w:lang w:eastAsia="ru-RU"/>
              </w:rPr>
              <w:t>4435</w:t>
            </w:r>
            <w:bookmarkEnd w:id="614"/>
          </w:p>
        </w:tc>
        <w:tc>
          <w:tcPr>
            <w:tcW w:w="1600" w:type="dxa"/>
            <w:tcBorders>
              <w:top w:val="nil"/>
              <w:left w:val="nil"/>
              <w:bottom w:val="single" w:sz="4" w:space="0" w:color="auto"/>
              <w:right w:val="single" w:sz="4" w:space="0" w:color="auto"/>
            </w:tcBorders>
            <w:shd w:val="clear" w:color="auto" w:fill="auto"/>
            <w:noWrap/>
            <w:vAlign w:val="center"/>
            <w:hideMark/>
          </w:tcPr>
          <w:p w14:paraId="4DA74357"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5" w:name="_Toc102168151"/>
            <w:r w:rsidRPr="008D76DE">
              <w:rPr>
                <w:rFonts w:ascii="Arial" w:eastAsia="Times New Roman" w:hAnsi="Arial" w:cs="Arial"/>
                <w:color w:val="000000"/>
                <w:sz w:val="16"/>
                <w:szCs w:val="16"/>
                <w:lang w:eastAsia="ru-RU"/>
              </w:rPr>
              <w:t>КВр-0,25</w:t>
            </w:r>
            <w:bookmarkEnd w:id="615"/>
          </w:p>
        </w:tc>
        <w:tc>
          <w:tcPr>
            <w:tcW w:w="2040" w:type="dxa"/>
            <w:tcBorders>
              <w:top w:val="nil"/>
              <w:left w:val="nil"/>
              <w:bottom w:val="single" w:sz="4" w:space="0" w:color="auto"/>
              <w:right w:val="single" w:sz="4" w:space="0" w:color="auto"/>
            </w:tcBorders>
            <w:shd w:val="clear" w:color="auto" w:fill="auto"/>
            <w:vAlign w:val="center"/>
            <w:hideMark/>
          </w:tcPr>
          <w:p w14:paraId="24CF3E1E"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6" w:name="_Toc10216815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16"/>
          </w:p>
        </w:tc>
      </w:tr>
      <w:tr w:rsidR="008D76DE" w:rsidRPr="008D76DE" w14:paraId="2AF93FFE"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B37DF07"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7" w:name="_Toc102168153"/>
            <w:r w:rsidRPr="008D76DE">
              <w:rPr>
                <w:rFonts w:ascii="Arial" w:eastAsia="Times New Roman" w:hAnsi="Arial" w:cs="Arial"/>
                <w:color w:val="000000"/>
                <w:sz w:val="16"/>
                <w:szCs w:val="16"/>
                <w:lang w:eastAsia="ru-RU"/>
              </w:rPr>
              <w:t>5</w:t>
            </w:r>
            <w:bookmarkEnd w:id="617"/>
          </w:p>
        </w:tc>
        <w:tc>
          <w:tcPr>
            <w:tcW w:w="4111" w:type="dxa"/>
            <w:tcBorders>
              <w:top w:val="nil"/>
              <w:left w:val="nil"/>
              <w:bottom w:val="single" w:sz="4" w:space="0" w:color="auto"/>
              <w:right w:val="single" w:sz="4" w:space="0" w:color="auto"/>
            </w:tcBorders>
            <w:shd w:val="clear" w:color="auto" w:fill="auto"/>
            <w:vAlign w:val="center"/>
            <w:hideMark/>
          </w:tcPr>
          <w:p w14:paraId="1973C9C4"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18" w:name="_Toc102168154"/>
            <w:r w:rsidRPr="008D76DE">
              <w:rPr>
                <w:rFonts w:ascii="Arial" w:eastAsia="Times New Roman" w:hAnsi="Arial" w:cs="Arial"/>
                <w:color w:val="000000"/>
                <w:sz w:val="16"/>
                <w:szCs w:val="16"/>
                <w:lang w:eastAsia="ru-RU"/>
              </w:rPr>
              <w:t>Реконструкция котельной мощностью 0,3 Гкал/ч для д/сада (с. Кайтанак)</w:t>
            </w:r>
            <w:bookmarkEnd w:id="618"/>
          </w:p>
        </w:tc>
        <w:tc>
          <w:tcPr>
            <w:tcW w:w="1320" w:type="dxa"/>
            <w:tcBorders>
              <w:top w:val="nil"/>
              <w:left w:val="nil"/>
              <w:bottom w:val="single" w:sz="4" w:space="0" w:color="auto"/>
              <w:right w:val="single" w:sz="4" w:space="0" w:color="auto"/>
            </w:tcBorders>
            <w:shd w:val="clear" w:color="auto" w:fill="auto"/>
            <w:noWrap/>
            <w:vAlign w:val="center"/>
            <w:hideMark/>
          </w:tcPr>
          <w:p w14:paraId="0A101CDA"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19" w:name="_Toc102168155"/>
            <w:r w:rsidRPr="008D76DE">
              <w:rPr>
                <w:rFonts w:ascii="Arial" w:eastAsia="Times New Roman" w:hAnsi="Arial" w:cs="Arial"/>
                <w:color w:val="000000"/>
                <w:sz w:val="16"/>
                <w:szCs w:val="16"/>
                <w:lang w:eastAsia="ru-RU"/>
              </w:rPr>
              <w:t>2047</w:t>
            </w:r>
            <w:bookmarkEnd w:id="619"/>
          </w:p>
        </w:tc>
        <w:tc>
          <w:tcPr>
            <w:tcW w:w="1600" w:type="dxa"/>
            <w:tcBorders>
              <w:top w:val="nil"/>
              <w:left w:val="nil"/>
              <w:bottom w:val="single" w:sz="4" w:space="0" w:color="auto"/>
              <w:right w:val="single" w:sz="4" w:space="0" w:color="auto"/>
            </w:tcBorders>
            <w:shd w:val="clear" w:color="auto" w:fill="auto"/>
            <w:noWrap/>
            <w:vAlign w:val="center"/>
            <w:hideMark/>
          </w:tcPr>
          <w:p w14:paraId="272F96F6"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0" w:name="_Toc102168156"/>
            <w:r w:rsidRPr="008D76DE">
              <w:rPr>
                <w:rFonts w:ascii="Arial" w:eastAsia="Times New Roman" w:hAnsi="Arial" w:cs="Arial"/>
                <w:color w:val="000000"/>
                <w:sz w:val="16"/>
                <w:szCs w:val="16"/>
                <w:lang w:eastAsia="ru-RU"/>
              </w:rPr>
              <w:t>КВр-0,2</w:t>
            </w:r>
            <w:bookmarkEnd w:id="620"/>
          </w:p>
        </w:tc>
        <w:tc>
          <w:tcPr>
            <w:tcW w:w="2040" w:type="dxa"/>
            <w:tcBorders>
              <w:top w:val="nil"/>
              <w:left w:val="nil"/>
              <w:bottom w:val="single" w:sz="4" w:space="0" w:color="auto"/>
              <w:right w:val="single" w:sz="4" w:space="0" w:color="auto"/>
            </w:tcBorders>
            <w:shd w:val="clear" w:color="auto" w:fill="auto"/>
            <w:vAlign w:val="center"/>
            <w:hideMark/>
          </w:tcPr>
          <w:p w14:paraId="67BF24F2"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1" w:name="_Toc10216815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21"/>
          </w:p>
        </w:tc>
      </w:tr>
      <w:tr w:rsidR="008D76DE" w:rsidRPr="008D76DE" w14:paraId="55415170"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3718B237"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2" w:name="_Toc102168158"/>
            <w:r w:rsidRPr="008D76DE">
              <w:rPr>
                <w:rFonts w:ascii="Arial" w:eastAsia="Times New Roman" w:hAnsi="Arial" w:cs="Arial"/>
                <w:color w:val="000000"/>
                <w:sz w:val="16"/>
                <w:szCs w:val="16"/>
                <w:lang w:eastAsia="ru-RU"/>
              </w:rPr>
              <w:t>6</w:t>
            </w:r>
            <w:bookmarkEnd w:id="622"/>
          </w:p>
        </w:tc>
        <w:tc>
          <w:tcPr>
            <w:tcW w:w="4111" w:type="dxa"/>
            <w:tcBorders>
              <w:top w:val="nil"/>
              <w:left w:val="nil"/>
              <w:bottom w:val="single" w:sz="4" w:space="0" w:color="auto"/>
              <w:right w:val="single" w:sz="4" w:space="0" w:color="auto"/>
            </w:tcBorders>
            <w:shd w:val="clear" w:color="auto" w:fill="auto"/>
            <w:vAlign w:val="center"/>
            <w:hideMark/>
          </w:tcPr>
          <w:p w14:paraId="4979B1A2"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23" w:name="_Toc102168159"/>
            <w:r w:rsidRPr="008D76DE">
              <w:rPr>
                <w:rFonts w:ascii="Arial" w:eastAsia="Times New Roman" w:hAnsi="Arial" w:cs="Arial"/>
                <w:color w:val="000000"/>
                <w:sz w:val="16"/>
                <w:szCs w:val="16"/>
                <w:lang w:eastAsia="ru-RU"/>
              </w:rPr>
              <w:t>Реконструкция котельной мощностью 0,4 Гкал/ч для школы (с. Кайтанак)</w:t>
            </w:r>
            <w:bookmarkEnd w:id="623"/>
          </w:p>
        </w:tc>
        <w:tc>
          <w:tcPr>
            <w:tcW w:w="1320" w:type="dxa"/>
            <w:tcBorders>
              <w:top w:val="nil"/>
              <w:left w:val="nil"/>
              <w:bottom w:val="single" w:sz="4" w:space="0" w:color="auto"/>
              <w:right w:val="single" w:sz="4" w:space="0" w:color="auto"/>
            </w:tcBorders>
            <w:shd w:val="clear" w:color="auto" w:fill="auto"/>
            <w:noWrap/>
            <w:vAlign w:val="center"/>
            <w:hideMark/>
          </w:tcPr>
          <w:p w14:paraId="5CA082E5"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4" w:name="_Toc102168160"/>
            <w:r w:rsidRPr="008D76DE">
              <w:rPr>
                <w:rFonts w:ascii="Arial" w:eastAsia="Times New Roman" w:hAnsi="Arial" w:cs="Arial"/>
                <w:color w:val="000000"/>
                <w:sz w:val="16"/>
                <w:szCs w:val="16"/>
                <w:lang w:eastAsia="ru-RU"/>
              </w:rPr>
              <w:t>2661</w:t>
            </w:r>
            <w:bookmarkEnd w:id="624"/>
          </w:p>
        </w:tc>
        <w:tc>
          <w:tcPr>
            <w:tcW w:w="1600" w:type="dxa"/>
            <w:tcBorders>
              <w:top w:val="nil"/>
              <w:left w:val="nil"/>
              <w:bottom w:val="single" w:sz="4" w:space="0" w:color="auto"/>
              <w:right w:val="single" w:sz="4" w:space="0" w:color="auto"/>
            </w:tcBorders>
            <w:shd w:val="clear" w:color="auto" w:fill="auto"/>
            <w:noWrap/>
            <w:vAlign w:val="center"/>
            <w:hideMark/>
          </w:tcPr>
          <w:p w14:paraId="14CA6C60"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5" w:name="_Toc102168161"/>
            <w:r w:rsidRPr="008D76DE">
              <w:rPr>
                <w:rFonts w:ascii="Arial" w:eastAsia="Times New Roman" w:hAnsi="Arial" w:cs="Arial"/>
                <w:color w:val="000000"/>
                <w:sz w:val="16"/>
                <w:szCs w:val="16"/>
                <w:lang w:eastAsia="ru-RU"/>
              </w:rPr>
              <w:t>КВр-0,25</w:t>
            </w:r>
            <w:bookmarkEnd w:id="625"/>
          </w:p>
        </w:tc>
        <w:tc>
          <w:tcPr>
            <w:tcW w:w="2040" w:type="dxa"/>
            <w:tcBorders>
              <w:top w:val="nil"/>
              <w:left w:val="nil"/>
              <w:bottom w:val="single" w:sz="4" w:space="0" w:color="auto"/>
              <w:right w:val="single" w:sz="4" w:space="0" w:color="auto"/>
            </w:tcBorders>
            <w:shd w:val="clear" w:color="auto" w:fill="auto"/>
            <w:vAlign w:val="center"/>
            <w:hideMark/>
          </w:tcPr>
          <w:p w14:paraId="34AC68E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6" w:name="_Toc10216816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26"/>
          </w:p>
        </w:tc>
      </w:tr>
      <w:tr w:rsidR="008D76DE" w:rsidRPr="008D76DE" w14:paraId="31EB06A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45DE28A1"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7" w:name="_Toc102168163"/>
            <w:r w:rsidRPr="008D76DE">
              <w:rPr>
                <w:rFonts w:ascii="Arial" w:eastAsia="Times New Roman" w:hAnsi="Arial" w:cs="Arial"/>
                <w:color w:val="000000"/>
                <w:sz w:val="16"/>
                <w:szCs w:val="16"/>
                <w:lang w:eastAsia="ru-RU"/>
              </w:rPr>
              <w:t>7</w:t>
            </w:r>
            <w:bookmarkEnd w:id="627"/>
          </w:p>
        </w:tc>
        <w:tc>
          <w:tcPr>
            <w:tcW w:w="4111" w:type="dxa"/>
            <w:tcBorders>
              <w:top w:val="nil"/>
              <w:left w:val="nil"/>
              <w:bottom w:val="single" w:sz="4" w:space="0" w:color="auto"/>
              <w:right w:val="single" w:sz="4" w:space="0" w:color="auto"/>
            </w:tcBorders>
            <w:shd w:val="clear" w:color="auto" w:fill="auto"/>
            <w:vAlign w:val="center"/>
            <w:hideMark/>
          </w:tcPr>
          <w:p w14:paraId="76C97463"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28" w:name="_Toc102168164"/>
            <w:r w:rsidRPr="008D76DE">
              <w:rPr>
                <w:rFonts w:ascii="Arial" w:eastAsia="Times New Roman" w:hAnsi="Arial" w:cs="Arial"/>
                <w:color w:val="000000"/>
                <w:sz w:val="16"/>
                <w:szCs w:val="16"/>
                <w:lang w:eastAsia="ru-RU"/>
              </w:rPr>
              <w:t>Строительство котельной мощностью 0,3 Гкал/ч для д/сада №1 (п. Мараловодка)</w:t>
            </w:r>
            <w:bookmarkEnd w:id="628"/>
          </w:p>
        </w:tc>
        <w:tc>
          <w:tcPr>
            <w:tcW w:w="1320" w:type="dxa"/>
            <w:tcBorders>
              <w:top w:val="nil"/>
              <w:left w:val="nil"/>
              <w:bottom w:val="single" w:sz="4" w:space="0" w:color="auto"/>
              <w:right w:val="single" w:sz="4" w:space="0" w:color="auto"/>
            </w:tcBorders>
            <w:shd w:val="clear" w:color="auto" w:fill="auto"/>
            <w:noWrap/>
            <w:vAlign w:val="center"/>
            <w:hideMark/>
          </w:tcPr>
          <w:p w14:paraId="2982FA3E"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29" w:name="_Toc102168165"/>
            <w:r w:rsidRPr="008D76DE">
              <w:rPr>
                <w:rFonts w:ascii="Arial" w:eastAsia="Times New Roman" w:hAnsi="Arial" w:cs="Arial"/>
                <w:color w:val="000000"/>
                <w:sz w:val="16"/>
                <w:szCs w:val="16"/>
                <w:lang w:eastAsia="ru-RU"/>
              </w:rPr>
              <w:t>3411</w:t>
            </w:r>
            <w:bookmarkEnd w:id="629"/>
          </w:p>
        </w:tc>
        <w:tc>
          <w:tcPr>
            <w:tcW w:w="1600" w:type="dxa"/>
            <w:tcBorders>
              <w:top w:val="nil"/>
              <w:left w:val="nil"/>
              <w:bottom w:val="single" w:sz="4" w:space="0" w:color="auto"/>
              <w:right w:val="single" w:sz="4" w:space="0" w:color="auto"/>
            </w:tcBorders>
            <w:shd w:val="clear" w:color="auto" w:fill="auto"/>
            <w:noWrap/>
            <w:vAlign w:val="center"/>
            <w:hideMark/>
          </w:tcPr>
          <w:p w14:paraId="20C6F52A"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0" w:name="_Toc102168166"/>
            <w:r w:rsidRPr="008D76DE">
              <w:rPr>
                <w:rFonts w:ascii="Arial" w:eastAsia="Times New Roman" w:hAnsi="Arial" w:cs="Arial"/>
                <w:color w:val="000000"/>
                <w:sz w:val="16"/>
                <w:szCs w:val="16"/>
                <w:lang w:eastAsia="ru-RU"/>
              </w:rPr>
              <w:t>КВр-0,2</w:t>
            </w:r>
            <w:bookmarkEnd w:id="630"/>
          </w:p>
        </w:tc>
        <w:tc>
          <w:tcPr>
            <w:tcW w:w="2040" w:type="dxa"/>
            <w:tcBorders>
              <w:top w:val="nil"/>
              <w:left w:val="nil"/>
              <w:bottom w:val="single" w:sz="4" w:space="0" w:color="auto"/>
              <w:right w:val="single" w:sz="4" w:space="0" w:color="auto"/>
            </w:tcBorders>
            <w:shd w:val="clear" w:color="auto" w:fill="auto"/>
            <w:vAlign w:val="center"/>
            <w:hideMark/>
          </w:tcPr>
          <w:p w14:paraId="0BB8218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1" w:name="_Toc10216816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31"/>
          </w:p>
        </w:tc>
      </w:tr>
      <w:tr w:rsidR="008D76DE" w:rsidRPr="008D76DE" w14:paraId="4E90D026"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06AB02D"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2" w:name="_Toc102168168"/>
            <w:r w:rsidRPr="008D76DE">
              <w:rPr>
                <w:rFonts w:ascii="Arial" w:eastAsia="Times New Roman" w:hAnsi="Arial" w:cs="Arial"/>
                <w:color w:val="000000"/>
                <w:sz w:val="16"/>
                <w:szCs w:val="16"/>
                <w:lang w:eastAsia="ru-RU"/>
              </w:rPr>
              <w:t>8</w:t>
            </w:r>
            <w:bookmarkEnd w:id="632"/>
          </w:p>
        </w:tc>
        <w:tc>
          <w:tcPr>
            <w:tcW w:w="4111" w:type="dxa"/>
            <w:tcBorders>
              <w:top w:val="nil"/>
              <w:left w:val="nil"/>
              <w:bottom w:val="single" w:sz="4" w:space="0" w:color="auto"/>
              <w:right w:val="single" w:sz="4" w:space="0" w:color="auto"/>
            </w:tcBorders>
            <w:shd w:val="clear" w:color="auto" w:fill="auto"/>
            <w:vAlign w:val="center"/>
            <w:hideMark/>
          </w:tcPr>
          <w:p w14:paraId="37F565B8"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33" w:name="_Toc102168169"/>
            <w:r w:rsidRPr="008D76DE">
              <w:rPr>
                <w:rFonts w:ascii="Arial" w:eastAsia="Times New Roman" w:hAnsi="Arial" w:cs="Arial"/>
                <w:color w:val="000000"/>
                <w:sz w:val="16"/>
                <w:szCs w:val="16"/>
                <w:lang w:eastAsia="ru-RU"/>
              </w:rPr>
              <w:t>Реконструкция котельной мощностью 0,3 Гкал/ч для д/яслей (п. Мараловодка)</w:t>
            </w:r>
            <w:bookmarkEnd w:id="633"/>
          </w:p>
        </w:tc>
        <w:tc>
          <w:tcPr>
            <w:tcW w:w="1320" w:type="dxa"/>
            <w:tcBorders>
              <w:top w:val="nil"/>
              <w:left w:val="nil"/>
              <w:bottom w:val="single" w:sz="4" w:space="0" w:color="auto"/>
              <w:right w:val="single" w:sz="4" w:space="0" w:color="auto"/>
            </w:tcBorders>
            <w:shd w:val="clear" w:color="auto" w:fill="auto"/>
            <w:noWrap/>
            <w:vAlign w:val="center"/>
            <w:hideMark/>
          </w:tcPr>
          <w:p w14:paraId="5C4C2699"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4" w:name="_Toc102168170"/>
            <w:r w:rsidRPr="008D76DE">
              <w:rPr>
                <w:rFonts w:ascii="Arial" w:eastAsia="Times New Roman" w:hAnsi="Arial" w:cs="Arial"/>
                <w:color w:val="000000"/>
                <w:sz w:val="16"/>
                <w:szCs w:val="16"/>
                <w:lang w:eastAsia="ru-RU"/>
              </w:rPr>
              <w:t>2047</w:t>
            </w:r>
            <w:bookmarkEnd w:id="634"/>
          </w:p>
        </w:tc>
        <w:tc>
          <w:tcPr>
            <w:tcW w:w="1600" w:type="dxa"/>
            <w:tcBorders>
              <w:top w:val="nil"/>
              <w:left w:val="nil"/>
              <w:bottom w:val="single" w:sz="4" w:space="0" w:color="auto"/>
              <w:right w:val="single" w:sz="4" w:space="0" w:color="auto"/>
            </w:tcBorders>
            <w:shd w:val="clear" w:color="auto" w:fill="auto"/>
            <w:noWrap/>
            <w:vAlign w:val="center"/>
            <w:hideMark/>
          </w:tcPr>
          <w:p w14:paraId="7071A4DB"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5" w:name="_Toc102168171"/>
            <w:r w:rsidRPr="008D76DE">
              <w:rPr>
                <w:rFonts w:ascii="Arial" w:eastAsia="Times New Roman" w:hAnsi="Arial" w:cs="Arial"/>
                <w:color w:val="000000"/>
                <w:sz w:val="16"/>
                <w:szCs w:val="16"/>
                <w:lang w:eastAsia="ru-RU"/>
              </w:rPr>
              <w:t>КВр-0,2</w:t>
            </w:r>
            <w:bookmarkEnd w:id="635"/>
          </w:p>
        </w:tc>
        <w:tc>
          <w:tcPr>
            <w:tcW w:w="2040" w:type="dxa"/>
            <w:tcBorders>
              <w:top w:val="nil"/>
              <w:left w:val="nil"/>
              <w:bottom w:val="single" w:sz="4" w:space="0" w:color="auto"/>
              <w:right w:val="single" w:sz="4" w:space="0" w:color="auto"/>
            </w:tcBorders>
            <w:shd w:val="clear" w:color="auto" w:fill="auto"/>
            <w:vAlign w:val="center"/>
            <w:hideMark/>
          </w:tcPr>
          <w:p w14:paraId="52CE474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6" w:name="_Toc10216817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36"/>
          </w:p>
        </w:tc>
      </w:tr>
      <w:tr w:rsidR="008D76DE" w:rsidRPr="008D76DE" w14:paraId="1CD9C7B4"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48E107B"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7" w:name="_Toc102168173"/>
            <w:r w:rsidRPr="008D76DE">
              <w:rPr>
                <w:rFonts w:ascii="Arial" w:eastAsia="Times New Roman" w:hAnsi="Arial" w:cs="Arial"/>
                <w:color w:val="000000"/>
                <w:sz w:val="16"/>
                <w:szCs w:val="16"/>
                <w:lang w:eastAsia="ru-RU"/>
              </w:rPr>
              <w:t>9</w:t>
            </w:r>
            <w:bookmarkEnd w:id="637"/>
          </w:p>
        </w:tc>
        <w:tc>
          <w:tcPr>
            <w:tcW w:w="4111" w:type="dxa"/>
            <w:tcBorders>
              <w:top w:val="nil"/>
              <w:left w:val="nil"/>
              <w:bottom w:val="single" w:sz="4" w:space="0" w:color="auto"/>
              <w:right w:val="single" w:sz="4" w:space="0" w:color="auto"/>
            </w:tcBorders>
            <w:shd w:val="clear" w:color="auto" w:fill="auto"/>
            <w:vAlign w:val="center"/>
            <w:hideMark/>
          </w:tcPr>
          <w:p w14:paraId="791B0DE1"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38" w:name="_Toc102168174"/>
            <w:r w:rsidRPr="008D76DE">
              <w:rPr>
                <w:rFonts w:ascii="Arial" w:eastAsia="Times New Roman" w:hAnsi="Arial" w:cs="Arial"/>
                <w:color w:val="000000"/>
                <w:sz w:val="16"/>
                <w:szCs w:val="16"/>
                <w:lang w:eastAsia="ru-RU"/>
              </w:rPr>
              <w:t>Реконструкция котельной мощностью 0,3 Гкал/ч для школы (п. Мараловодка)</w:t>
            </w:r>
            <w:bookmarkEnd w:id="638"/>
          </w:p>
        </w:tc>
        <w:tc>
          <w:tcPr>
            <w:tcW w:w="1320" w:type="dxa"/>
            <w:tcBorders>
              <w:top w:val="nil"/>
              <w:left w:val="nil"/>
              <w:bottom w:val="single" w:sz="4" w:space="0" w:color="auto"/>
              <w:right w:val="single" w:sz="4" w:space="0" w:color="auto"/>
            </w:tcBorders>
            <w:shd w:val="clear" w:color="auto" w:fill="auto"/>
            <w:noWrap/>
            <w:vAlign w:val="center"/>
            <w:hideMark/>
          </w:tcPr>
          <w:p w14:paraId="1DF070B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39" w:name="_Toc102168175"/>
            <w:r w:rsidRPr="008D76DE">
              <w:rPr>
                <w:rFonts w:ascii="Arial" w:eastAsia="Times New Roman" w:hAnsi="Arial" w:cs="Arial"/>
                <w:color w:val="000000"/>
                <w:sz w:val="16"/>
                <w:szCs w:val="16"/>
                <w:lang w:eastAsia="ru-RU"/>
              </w:rPr>
              <w:t>2047</w:t>
            </w:r>
            <w:bookmarkEnd w:id="639"/>
          </w:p>
        </w:tc>
        <w:tc>
          <w:tcPr>
            <w:tcW w:w="1600" w:type="dxa"/>
            <w:tcBorders>
              <w:top w:val="nil"/>
              <w:left w:val="nil"/>
              <w:bottom w:val="single" w:sz="4" w:space="0" w:color="auto"/>
              <w:right w:val="single" w:sz="4" w:space="0" w:color="auto"/>
            </w:tcBorders>
            <w:shd w:val="clear" w:color="auto" w:fill="auto"/>
            <w:noWrap/>
            <w:vAlign w:val="center"/>
            <w:hideMark/>
          </w:tcPr>
          <w:p w14:paraId="2C20FF9D"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0" w:name="_Toc102168176"/>
            <w:r w:rsidRPr="008D76DE">
              <w:rPr>
                <w:rFonts w:ascii="Arial" w:eastAsia="Times New Roman" w:hAnsi="Arial" w:cs="Arial"/>
                <w:color w:val="000000"/>
                <w:sz w:val="16"/>
                <w:szCs w:val="16"/>
                <w:lang w:eastAsia="ru-RU"/>
              </w:rPr>
              <w:t>КВр-0,2</w:t>
            </w:r>
            <w:bookmarkEnd w:id="640"/>
          </w:p>
        </w:tc>
        <w:tc>
          <w:tcPr>
            <w:tcW w:w="2040" w:type="dxa"/>
            <w:tcBorders>
              <w:top w:val="nil"/>
              <w:left w:val="nil"/>
              <w:bottom w:val="single" w:sz="4" w:space="0" w:color="auto"/>
              <w:right w:val="single" w:sz="4" w:space="0" w:color="auto"/>
            </w:tcBorders>
            <w:shd w:val="clear" w:color="auto" w:fill="auto"/>
            <w:vAlign w:val="center"/>
            <w:hideMark/>
          </w:tcPr>
          <w:p w14:paraId="08FAE96E"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1" w:name="_Toc10216817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41"/>
          </w:p>
        </w:tc>
      </w:tr>
      <w:tr w:rsidR="008D76DE" w:rsidRPr="008D76DE" w14:paraId="5C1C2CED"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9CEF45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2" w:name="_Toc102168178"/>
            <w:r w:rsidRPr="008D76DE">
              <w:rPr>
                <w:rFonts w:ascii="Arial" w:eastAsia="Times New Roman" w:hAnsi="Arial" w:cs="Arial"/>
                <w:color w:val="000000"/>
                <w:sz w:val="16"/>
                <w:szCs w:val="16"/>
                <w:lang w:eastAsia="ru-RU"/>
              </w:rPr>
              <w:t>10</w:t>
            </w:r>
            <w:bookmarkEnd w:id="642"/>
          </w:p>
        </w:tc>
        <w:tc>
          <w:tcPr>
            <w:tcW w:w="4111" w:type="dxa"/>
            <w:tcBorders>
              <w:top w:val="nil"/>
              <w:left w:val="nil"/>
              <w:bottom w:val="single" w:sz="4" w:space="0" w:color="auto"/>
              <w:right w:val="single" w:sz="4" w:space="0" w:color="auto"/>
            </w:tcBorders>
            <w:shd w:val="clear" w:color="auto" w:fill="auto"/>
            <w:vAlign w:val="center"/>
            <w:hideMark/>
          </w:tcPr>
          <w:p w14:paraId="4380B766"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43" w:name="_Toc102168179"/>
            <w:r w:rsidRPr="008D76DE">
              <w:rPr>
                <w:rFonts w:ascii="Arial" w:eastAsia="Times New Roman" w:hAnsi="Arial" w:cs="Arial"/>
                <w:color w:val="000000"/>
                <w:sz w:val="16"/>
                <w:szCs w:val="16"/>
                <w:lang w:eastAsia="ru-RU"/>
              </w:rPr>
              <w:t>Строительство котельной мощностью 0,2 Гкал/ч для СДК (п. Мараловодка)</w:t>
            </w:r>
            <w:bookmarkEnd w:id="643"/>
          </w:p>
        </w:tc>
        <w:tc>
          <w:tcPr>
            <w:tcW w:w="1320" w:type="dxa"/>
            <w:tcBorders>
              <w:top w:val="nil"/>
              <w:left w:val="nil"/>
              <w:bottom w:val="single" w:sz="4" w:space="0" w:color="auto"/>
              <w:right w:val="single" w:sz="4" w:space="0" w:color="auto"/>
            </w:tcBorders>
            <w:shd w:val="clear" w:color="auto" w:fill="auto"/>
            <w:noWrap/>
            <w:vAlign w:val="center"/>
            <w:hideMark/>
          </w:tcPr>
          <w:p w14:paraId="3C089F51"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4" w:name="_Toc102168180"/>
            <w:r w:rsidRPr="008D76DE">
              <w:rPr>
                <w:rFonts w:ascii="Arial" w:eastAsia="Times New Roman" w:hAnsi="Arial" w:cs="Arial"/>
                <w:color w:val="000000"/>
                <w:sz w:val="16"/>
                <w:szCs w:val="16"/>
                <w:lang w:eastAsia="ru-RU"/>
              </w:rPr>
              <w:t>3411</w:t>
            </w:r>
            <w:bookmarkEnd w:id="644"/>
          </w:p>
        </w:tc>
        <w:tc>
          <w:tcPr>
            <w:tcW w:w="1600" w:type="dxa"/>
            <w:tcBorders>
              <w:top w:val="nil"/>
              <w:left w:val="nil"/>
              <w:bottom w:val="single" w:sz="4" w:space="0" w:color="auto"/>
              <w:right w:val="single" w:sz="4" w:space="0" w:color="auto"/>
            </w:tcBorders>
            <w:shd w:val="clear" w:color="auto" w:fill="auto"/>
            <w:noWrap/>
            <w:vAlign w:val="center"/>
            <w:hideMark/>
          </w:tcPr>
          <w:p w14:paraId="31D4C96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5" w:name="_Toc102168181"/>
            <w:r w:rsidRPr="008D76DE">
              <w:rPr>
                <w:rFonts w:ascii="Arial" w:eastAsia="Times New Roman" w:hAnsi="Arial" w:cs="Arial"/>
                <w:color w:val="000000"/>
                <w:sz w:val="16"/>
                <w:szCs w:val="16"/>
                <w:lang w:eastAsia="ru-RU"/>
              </w:rPr>
              <w:t>КВр-0,2</w:t>
            </w:r>
            <w:bookmarkEnd w:id="645"/>
          </w:p>
        </w:tc>
        <w:tc>
          <w:tcPr>
            <w:tcW w:w="2040" w:type="dxa"/>
            <w:tcBorders>
              <w:top w:val="nil"/>
              <w:left w:val="nil"/>
              <w:bottom w:val="single" w:sz="4" w:space="0" w:color="auto"/>
              <w:right w:val="single" w:sz="4" w:space="0" w:color="auto"/>
            </w:tcBorders>
            <w:shd w:val="clear" w:color="auto" w:fill="auto"/>
            <w:vAlign w:val="center"/>
            <w:hideMark/>
          </w:tcPr>
          <w:p w14:paraId="4B3F7299"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6" w:name="_Toc10216818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46"/>
          </w:p>
        </w:tc>
      </w:tr>
      <w:tr w:rsidR="008D76DE" w:rsidRPr="008D76DE" w14:paraId="76FA9286"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3FF455A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vAlign w:val="center"/>
            <w:hideMark/>
          </w:tcPr>
          <w:p w14:paraId="1B87453C" w14:textId="77777777" w:rsidR="008D76DE" w:rsidRPr="008D76DE" w:rsidRDefault="008D76DE" w:rsidP="008D76DE">
            <w:pPr>
              <w:spacing w:after="0" w:line="240" w:lineRule="auto"/>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2F77C68B" w14:textId="77777777"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28019</w:t>
            </w:r>
          </w:p>
        </w:tc>
        <w:tc>
          <w:tcPr>
            <w:tcW w:w="1600" w:type="dxa"/>
            <w:tcBorders>
              <w:top w:val="nil"/>
              <w:left w:val="nil"/>
              <w:bottom w:val="single" w:sz="4" w:space="0" w:color="auto"/>
              <w:right w:val="single" w:sz="4" w:space="0" w:color="auto"/>
            </w:tcBorders>
            <w:shd w:val="clear" w:color="auto" w:fill="DAEEF3"/>
            <w:noWrap/>
            <w:vAlign w:val="center"/>
            <w:hideMark/>
          </w:tcPr>
          <w:p w14:paraId="2108A1BB"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6331579A"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14:paraId="166447F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05D407E2"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7" w:name="_Toc102168183"/>
            <w:r w:rsidRPr="008D76DE">
              <w:rPr>
                <w:rFonts w:ascii="Arial" w:eastAsia="Times New Roman" w:hAnsi="Arial" w:cs="Arial"/>
                <w:color w:val="000000"/>
                <w:sz w:val="16"/>
                <w:szCs w:val="16"/>
                <w:lang w:eastAsia="ru-RU"/>
              </w:rPr>
              <w:t>11</w:t>
            </w:r>
            <w:bookmarkEnd w:id="647"/>
          </w:p>
        </w:tc>
        <w:tc>
          <w:tcPr>
            <w:tcW w:w="4111" w:type="dxa"/>
            <w:tcBorders>
              <w:top w:val="nil"/>
              <w:left w:val="nil"/>
              <w:bottom w:val="single" w:sz="4" w:space="0" w:color="auto"/>
              <w:right w:val="single" w:sz="4" w:space="0" w:color="auto"/>
            </w:tcBorders>
            <w:shd w:val="clear" w:color="auto" w:fill="auto"/>
            <w:noWrap/>
            <w:vAlign w:val="center"/>
            <w:hideMark/>
          </w:tcPr>
          <w:p w14:paraId="323F1D7A"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48" w:name="_Toc102168184"/>
            <w:r w:rsidRPr="008D76DE">
              <w:rPr>
                <w:rFonts w:ascii="Arial" w:eastAsia="Times New Roman" w:hAnsi="Arial" w:cs="Arial"/>
                <w:color w:val="000000"/>
                <w:sz w:val="16"/>
                <w:szCs w:val="16"/>
                <w:lang w:eastAsia="ru-RU"/>
              </w:rPr>
              <w:t>Замена котла ст. №1 КВр-0,25 на котельной №9</w:t>
            </w:r>
            <w:bookmarkEnd w:id="648"/>
          </w:p>
        </w:tc>
        <w:tc>
          <w:tcPr>
            <w:tcW w:w="1320" w:type="dxa"/>
            <w:tcBorders>
              <w:top w:val="nil"/>
              <w:left w:val="nil"/>
              <w:bottom w:val="single" w:sz="4" w:space="0" w:color="auto"/>
              <w:right w:val="single" w:sz="4" w:space="0" w:color="auto"/>
            </w:tcBorders>
            <w:shd w:val="clear" w:color="auto" w:fill="auto"/>
            <w:noWrap/>
            <w:vAlign w:val="center"/>
            <w:hideMark/>
          </w:tcPr>
          <w:p w14:paraId="3A5AA9E3"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49" w:name="_Toc102168185"/>
            <w:r w:rsidRPr="008D76DE">
              <w:rPr>
                <w:rFonts w:ascii="Arial" w:eastAsia="Times New Roman" w:hAnsi="Arial" w:cs="Arial"/>
                <w:color w:val="000000"/>
                <w:sz w:val="16"/>
                <w:szCs w:val="16"/>
                <w:lang w:eastAsia="ru-RU"/>
              </w:rPr>
              <w:t>665</w:t>
            </w:r>
            <w:bookmarkEnd w:id="649"/>
          </w:p>
        </w:tc>
        <w:tc>
          <w:tcPr>
            <w:tcW w:w="1600" w:type="dxa"/>
            <w:tcBorders>
              <w:top w:val="nil"/>
              <w:left w:val="nil"/>
              <w:bottom w:val="single" w:sz="4" w:space="0" w:color="auto"/>
              <w:right w:val="single" w:sz="4" w:space="0" w:color="auto"/>
            </w:tcBorders>
            <w:shd w:val="clear" w:color="auto" w:fill="auto"/>
            <w:noWrap/>
            <w:vAlign w:val="center"/>
            <w:hideMark/>
          </w:tcPr>
          <w:p w14:paraId="433437C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0" w:name="_Toc102168186"/>
            <w:r w:rsidRPr="008D76DE">
              <w:rPr>
                <w:rFonts w:ascii="Arial" w:eastAsia="Times New Roman" w:hAnsi="Arial" w:cs="Arial"/>
                <w:color w:val="000000"/>
                <w:sz w:val="16"/>
                <w:szCs w:val="16"/>
                <w:lang w:eastAsia="ru-RU"/>
              </w:rPr>
              <w:t>КВр-0,25</w:t>
            </w:r>
            <w:bookmarkEnd w:id="650"/>
          </w:p>
        </w:tc>
        <w:tc>
          <w:tcPr>
            <w:tcW w:w="2040" w:type="dxa"/>
            <w:tcBorders>
              <w:top w:val="nil"/>
              <w:left w:val="nil"/>
              <w:bottom w:val="single" w:sz="4" w:space="0" w:color="auto"/>
              <w:right w:val="single" w:sz="4" w:space="0" w:color="auto"/>
            </w:tcBorders>
            <w:shd w:val="clear" w:color="auto" w:fill="auto"/>
            <w:vAlign w:val="center"/>
            <w:hideMark/>
          </w:tcPr>
          <w:p w14:paraId="454C2CED"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1" w:name="_Toc102168187"/>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51"/>
          </w:p>
        </w:tc>
      </w:tr>
      <w:tr w:rsidR="008D76DE" w:rsidRPr="008D76DE" w14:paraId="7AF18B7B"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0293CE6"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2" w:name="_Toc102168188"/>
            <w:r w:rsidRPr="008D76DE">
              <w:rPr>
                <w:rFonts w:ascii="Arial" w:eastAsia="Times New Roman" w:hAnsi="Arial" w:cs="Arial"/>
                <w:color w:val="000000"/>
                <w:sz w:val="16"/>
                <w:szCs w:val="16"/>
                <w:lang w:eastAsia="ru-RU"/>
              </w:rPr>
              <w:t>12</w:t>
            </w:r>
            <w:bookmarkEnd w:id="652"/>
          </w:p>
        </w:tc>
        <w:tc>
          <w:tcPr>
            <w:tcW w:w="4111" w:type="dxa"/>
            <w:tcBorders>
              <w:top w:val="nil"/>
              <w:left w:val="nil"/>
              <w:bottom w:val="single" w:sz="4" w:space="0" w:color="auto"/>
              <w:right w:val="single" w:sz="4" w:space="0" w:color="auto"/>
            </w:tcBorders>
            <w:shd w:val="clear" w:color="auto" w:fill="auto"/>
            <w:noWrap/>
            <w:vAlign w:val="center"/>
            <w:hideMark/>
          </w:tcPr>
          <w:p w14:paraId="6912148D"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3" w:name="_Toc102168189"/>
            <w:r w:rsidRPr="008D76DE">
              <w:rPr>
                <w:rFonts w:ascii="Arial" w:eastAsia="Times New Roman" w:hAnsi="Arial" w:cs="Arial"/>
                <w:color w:val="000000"/>
                <w:sz w:val="16"/>
                <w:szCs w:val="16"/>
                <w:lang w:eastAsia="ru-RU"/>
              </w:rPr>
              <w:t>Замена котла ст. №2 КВр-0,25 на котельной №9</w:t>
            </w:r>
            <w:bookmarkEnd w:id="653"/>
          </w:p>
        </w:tc>
        <w:tc>
          <w:tcPr>
            <w:tcW w:w="1320" w:type="dxa"/>
            <w:tcBorders>
              <w:top w:val="nil"/>
              <w:left w:val="nil"/>
              <w:bottom w:val="single" w:sz="4" w:space="0" w:color="auto"/>
              <w:right w:val="single" w:sz="4" w:space="0" w:color="auto"/>
            </w:tcBorders>
            <w:shd w:val="clear" w:color="auto" w:fill="auto"/>
            <w:noWrap/>
            <w:vAlign w:val="center"/>
            <w:hideMark/>
          </w:tcPr>
          <w:p w14:paraId="75AB4C9F"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4" w:name="_Toc102168190"/>
            <w:r w:rsidRPr="008D76DE">
              <w:rPr>
                <w:rFonts w:ascii="Arial" w:eastAsia="Times New Roman" w:hAnsi="Arial" w:cs="Arial"/>
                <w:color w:val="000000"/>
                <w:sz w:val="16"/>
                <w:szCs w:val="16"/>
                <w:lang w:eastAsia="ru-RU"/>
              </w:rPr>
              <w:t>665</w:t>
            </w:r>
            <w:bookmarkEnd w:id="654"/>
          </w:p>
        </w:tc>
        <w:tc>
          <w:tcPr>
            <w:tcW w:w="1600" w:type="dxa"/>
            <w:tcBorders>
              <w:top w:val="nil"/>
              <w:left w:val="nil"/>
              <w:bottom w:val="single" w:sz="4" w:space="0" w:color="auto"/>
              <w:right w:val="single" w:sz="4" w:space="0" w:color="auto"/>
            </w:tcBorders>
            <w:shd w:val="clear" w:color="auto" w:fill="auto"/>
            <w:noWrap/>
            <w:vAlign w:val="center"/>
            <w:hideMark/>
          </w:tcPr>
          <w:p w14:paraId="47A7631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5" w:name="_Toc102168191"/>
            <w:r w:rsidRPr="008D76DE">
              <w:rPr>
                <w:rFonts w:ascii="Arial" w:eastAsia="Times New Roman" w:hAnsi="Arial" w:cs="Arial"/>
                <w:color w:val="000000"/>
                <w:sz w:val="16"/>
                <w:szCs w:val="16"/>
                <w:lang w:eastAsia="ru-RU"/>
              </w:rPr>
              <w:t>КВр-0,25</w:t>
            </w:r>
            <w:bookmarkEnd w:id="655"/>
          </w:p>
        </w:tc>
        <w:tc>
          <w:tcPr>
            <w:tcW w:w="2040" w:type="dxa"/>
            <w:tcBorders>
              <w:top w:val="nil"/>
              <w:left w:val="nil"/>
              <w:bottom w:val="single" w:sz="4" w:space="0" w:color="auto"/>
              <w:right w:val="single" w:sz="4" w:space="0" w:color="auto"/>
            </w:tcBorders>
            <w:shd w:val="clear" w:color="auto" w:fill="auto"/>
            <w:vAlign w:val="center"/>
            <w:hideMark/>
          </w:tcPr>
          <w:p w14:paraId="7B90BEB8"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6" w:name="_Toc102168192"/>
            <w:r w:rsidRPr="008D76DE">
              <w:rPr>
                <w:rFonts w:ascii="Arial" w:eastAsia="Times New Roman" w:hAnsi="Arial" w:cs="Arial"/>
                <w:color w:val="000000"/>
                <w:sz w:val="16"/>
                <w:szCs w:val="16"/>
                <w:lang w:eastAsia="ru-RU"/>
              </w:rPr>
              <w:t xml:space="preserve">ПИР 5 %, </w:t>
            </w:r>
            <w:r w:rsidRPr="008D76DE">
              <w:rPr>
                <w:rFonts w:ascii="Arial" w:eastAsia="Times New Roman" w:hAnsi="Arial" w:cs="Arial"/>
                <w:color w:val="000000"/>
                <w:sz w:val="16"/>
                <w:szCs w:val="16"/>
                <w:lang w:eastAsia="ru-RU"/>
              </w:rPr>
              <w:br/>
              <w:t xml:space="preserve">Оборудование 45 %, </w:t>
            </w:r>
            <w:r w:rsidRPr="008D76DE">
              <w:rPr>
                <w:rFonts w:ascii="Arial" w:eastAsia="Times New Roman" w:hAnsi="Arial" w:cs="Arial"/>
                <w:color w:val="000000"/>
                <w:sz w:val="16"/>
                <w:szCs w:val="16"/>
                <w:lang w:eastAsia="ru-RU"/>
              </w:rPr>
              <w:br/>
              <w:t>СМР и ПНР 50 %</w:t>
            </w:r>
            <w:bookmarkEnd w:id="656"/>
          </w:p>
        </w:tc>
      </w:tr>
      <w:tr w:rsidR="008D76DE" w:rsidRPr="008D76DE" w14:paraId="1EC23BA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1F80EA97"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14:paraId="2FB474E7" w14:textId="77777777" w:rsidR="008D76DE" w:rsidRPr="008D76DE" w:rsidRDefault="008D76DE" w:rsidP="008D76DE">
            <w:pPr>
              <w:spacing w:after="0" w:line="240" w:lineRule="auto"/>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38F597C9" w14:textId="77777777" w:rsidR="008D76DE" w:rsidRPr="008D76DE" w:rsidRDefault="008D76DE" w:rsidP="008D76DE">
            <w:pPr>
              <w:spacing w:after="0" w:line="240" w:lineRule="auto"/>
              <w:jc w:val="center"/>
              <w:rPr>
                <w:rFonts w:ascii="Arial" w:eastAsia="Times New Roman" w:hAnsi="Arial" w:cs="Arial"/>
                <w:b/>
                <w:bCs/>
                <w:color w:val="000000"/>
                <w:sz w:val="16"/>
                <w:szCs w:val="16"/>
                <w:lang w:eastAsia="ru-RU"/>
              </w:rPr>
            </w:pPr>
            <w:r w:rsidRPr="008D76DE">
              <w:rPr>
                <w:rFonts w:ascii="Arial" w:eastAsia="Times New Roman" w:hAnsi="Arial" w:cs="Arial"/>
                <w:b/>
                <w:bCs/>
                <w:color w:val="000000"/>
                <w:sz w:val="16"/>
                <w:szCs w:val="16"/>
                <w:lang w:eastAsia="ru-RU"/>
              </w:rPr>
              <w:t>1330</w:t>
            </w:r>
          </w:p>
        </w:tc>
        <w:tc>
          <w:tcPr>
            <w:tcW w:w="1600" w:type="dxa"/>
            <w:tcBorders>
              <w:top w:val="nil"/>
              <w:left w:val="nil"/>
              <w:bottom w:val="single" w:sz="4" w:space="0" w:color="auto"/>
              <w:right w:val="single" w:sz="4" w:space="0" w:color="auto"/>
            </w:tcBorders>
            <w:shd w:val="clear" w:color="auto" w:fill="DAEEF3"/>
            <w:noWrap/>
            <w:vAlign w:val="center"/>
            <w:hideMark/>
          </w:tcPr>
          <w:p w14:paraId="40CCDA01"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0DD425FE" w14:textId="77777777" w:rsidR="008D76DE" w:rsidRPr="008D76DE" w:rsidRDefault="008D76DE"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14:paraId="1ADB3D35"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1C76EF87"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14:paraId="19CFC591"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7" w:name="_Toc102168193"/>
            <w:r w:rsidRPr="008D76DE">
              <w:rPr>
                <w:rFonts w:ascii="Arial" w:eastAsia="Times New Roman" w:hAnsi="Arial" w:cs="Arial"/>
                <w:color w:val="000000"/>
                <w:sz w:val="16"/>
                <w:szCs w:val="16"/>
                <w:lang w:eastAsia="ru-RU"/>
              </w:rPr>
              <w:t>Котельная № 8 (с. Огнёвка)</w:t>
            </w:r>
            <w:bookmarkEnd w:id="657"/>
          </w:p>
        </w:tc>
        <w:tc>
          <w:tcPr>
            <w:tcW w:w="1320" w:type="dxa"/>
            <w:tcBorders>
              <w:top w:val="nil"/>
              <w:left w:val="nil"/>
              <w:bottom w:val="single" w:sz="4" w:space="0" w:color="auto"/>
              <w:right w:val="single" w:sz="4" w:space="0" w:color="auto"/>
            </w:tcBorders>
            <w:shd w:val="clear" w:color="auto" w:fill="DAEEF3"/>
            <w:noWrap/>
            <w:vAlign w:val="center"/>
            <w:hideMark/>
          </w:tcPr>
          <w:p w14:paraId="52DB1601"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58" w:name="_Toc102168194"/>
            <w:r w:rsidRPr="008D76DE">
              <w:rPr>
                <w:rFonts w:ascii="Arial" w:eastAsia="Times New Roman" w:hAnsi="Arial" w:cs="Arial"/>
                <w:color w:val="000000"/>
                <w:sz w:val="16"/>
                <w:szCs w:val="16"/>
                <w:lang w:eastAsia="ru-RU"/>
              </w:rPr>
              <w:t>0</w:t>
            </w:r>
            <w:bookmarkEnd w:id="658"/>
          </w:p>
        </w:tc>
        <w:tc>
          <w:tcPr>
            <w:tcW w:w="1600" w:type="dxa"/>
            <w:tcBorders>
              <w:top w:val="nil"/>
              <w:left w:val="nil"/>
              <w:bottom w:val="single" w:sz="4" w:space="0" w:color="auto"/>
              <w:right w:val="single" w:sz="4" w:space="0" w:color="auto"/>
            </w:tcBorders>
            <w:shd w:val="clear" w:color="auto" w:fill="DAEEF3"/>
            <w:noWrap/>
            <w:vAlign w:val="center"/>
            <w:hideMark/>
          </w:tcPr>
          <w:p w14:paraId="39E80565"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1523D626"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8D76DE" w:rsidRPr="008D76DE" w14:paraId="42E76372" w14:textId="77777777" w:rsidTr="009D357B">
        <w:trPr>
          <w:trHeight w:val="227"/>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67C7E614"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4111" w:type="dxa"/>
            <w:tcBorders>
              <w:top w:val="nil"/>
              <w:left w:val="nil"/>
              <w:bottom w:val="single" w:sz="4" w:space="0" w:color="auto"/>
              <w:right w:val="single" w:sz="4" w:space="0" w:color="auto"/>
            </w:tcBorders>
            <w:shd w:val="clear" w:color="auto" w:fill="DAEEF3"/>
            <w:noWrap/>
            <w:vAlign w:val="center"/>
            <w:hideMark/>
          </w:tcPr>
          <w:p w14:paraId="7AD28692" w14:textId="77777777" w:rsidR="008D76DE" w:rsidRPr="008D76DE" w:rsidRDefault="008D76DE" w:rsidP="008D76DE">
            <w:pPr>
              <w:spacing w:after="0" w:line="240" w:lineRule="auto"/>
              <w:outlineLvl w:val="0"/>
              <w:rPr>
                <w:rFonts w:ascii="Arial" w:eastAsia="Times New Roman" w:hAnsi="Arial" w:cs="Arial"/>
                <w:color w:val="000000"/>
                <w:sz w:val="16"/>
                <w:szCs w:val="16"/>
                <w:lang w:eastAsia="ru-RU"/>
              </w:rPr>
            </w:pPr>
            <w:bookmarkStart w:id="659" w:name="_Toc102168195"/>
            <w:r w:rsidRPr="008D76DE">
              <w:rPr>
                <w:rFonts w:ascii="Arial" w:eastAsia="Times New Roman" w:hAnsi="Arial" w:cs="Arial"/>
                <w:color w:val="000000"/>
                <w:sz w:val="16"/>
                <w:szCs w:val="16"/>
                <w:lang w:eastAsia="ru-RU"/>
              </w:rPr>
              <w:t>Котельная № 9 (с. Кайтанак)</w:t>
            </w:r>
            <w:bookmarkEnd w:id="659"/>
          </w:p>
        </w:tc>
        <w:tc>
          <w:tcPr>
            <w:tcW w:w="1320" w:type="dxa"/>
            <w:tcBorders>
              <w:top w:val="nil"/>
              <w:left w:val="nil"/>
              <w:bottom w:val="single" w:sz="4" w:space="0" w:color="auto"/>
              <w:right w:val="single" w:sz="4" w:space="0" w:color="auto"/>
            </w:tcBorders>
            <w:shd w:val="clear" w:color="auto" w:fill="DAEEF3"/>
            <w:noWrap/>
            <w:vAlign w:val="center"/>
            <w:hideMark/>
          </w:tcPr>
          <w:p w14:paraId="79819229"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bookmarkStart w:id="660" w:name="_Toc102168196"/>
            <w:r w:rsidRPr="008D76DE">
              <w:rPr>
                <w:rFonts w:ascii="Arial" w:eastAsia="Times New Roman" w:hAnsi="Arial" w:cs="Arial"/>
                <w:color w:val="000000"/>
                <w:sz w:val="16"/>
                <w:szCs w:val="16"/>
                <w:lang w:eastAsia="ru-RU"/>
              </w:rPr>
              <w:t>1330</w:t>
            </w:r>
            <w:bookmarkEnd w:id="660"/>
          </w:p>
        </w:tc>
        <w:tc>
          <w:tcPr>
            <w:tcW w:w="1600" w:type="dxa"/>
            <w:tcBorders>
              <w:top w:val="nil"/>
              <w:left w:val="nil"/>
              <w:bottom w:val="single" w:sz="4" w:space="0" w:color="auto"/>
              <w:right w:val="single" w:sz="4" w:space="0" w:color="auto"/>
            </w:tcBorders>
            <w:shd w:val="clear" w:color="auto" w:fill="DAEEF3"/>
            <w:noWrap/>
            <w:vAlign w:val="center"/>
            <w:hideMark/>
          </w:tcPr>
          <w:p w14:paraId="7AD12A4C"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4550AC1B" w14:textId="77777777" w:rsidR="008D76DE" w:rsidRPr="008D76DE" w:rsidRDefault="008D76DE" w:rsidP="008D76DE">
            <w:pPr>
              <w:spacing w:after="0" w:line="240" w:lineRule="auto"/>
              <w:jc w:val="center"/>
              <w:outlineLvl w:val="0"/>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bookmarkEnd w:id="596"/>
    </w:tbl>
    <w:p w14:paraId="41DEEBDF" w14:textId="77777777" w:rsidR="008D76DE" w:rsidRPr="008D76DE" w:rsidRDefault="008D76DE" w:rsidP="008D76DE">
      <w:pPr>
        <w:pStyle w:val="-6"/>
      </w:pPr>
    </w:p>
    <w:p w14:paraId="200BB397" w14:textId="77777777" w:rsidR="00DB47A2" w:rsidRPr="00DB47A2" w:rsidRDefault="00DB47A2" w:rsidP="00DB47A2">
      <w:pPr>
        <w:pStyle w:val="-6"/>
      </w:pPr>
    </w:p>
    <w:p w14:paraId="7BF558B5" w14:textId="77777777" w:rsidR="00DB47A2" w:rsidRPr="00DB47A2" w:rsidRDefault="00DB47A2" w:rsidP="00DB47A2">
      <w:pPr>
        <w:pStyle w:val="-6"/>
        <w:sectPr w:rsidR="00DB47A2" w:rsidRPr="00DB47A2" w:rsidSect="008D76DE">
          <w:pgSz w:w="11906" w:h="16838" w:code="9"/>
          <w:pgMar w:top="851" w:right="851" w:bottom="851" w:left="1418" w:header="709" w:footer="709" w:gutter="0"/>
          <w:cols w:space="708"/>
          <w:docGrid w:linePitch="360"/>
        </w:sectPr>
      </w:pPr>
    </w:p>
    <w:p w14:paraId="0E590215" w14:textId="77777777" w:rsidR="00C93B53" w:rsidRDefault="00C93B53" w:rsidP="00C93B53">
      <w:pPr>
        <w:pStyle w:val="-2"/>
        <w:numPr>
          <w:ilvl w:val="1"/>
          <w:numId w:val="1"/>
        </w:numPr>
        <w:jc w:val="both"/>
      </w:pPr>
      <w:bookmarkStart w:id="661" w:name="_Toc31122216"/>
      <w:bookmarkStart w:id="662" w:name="_Toc31122445"/>
      <w:bookmarkStart w:id="663" w:name="_Toc102168197"/>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61"/>
      <w:bookmarkEnd w:id="662"/>
      <w:bookmarkEnd w:id="663"/>
    </w:p>
    <w:p w14:paraId="07B18985" w14:textId="77777777" w:rsidR="00EC3006" w:rsidRDefault="00EC3006" w:rsidP="00EC3006">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40F55509" w14:textId="77777777" w:rsidR="00EC3006" w:rsidRDefault="00EC3006" w:rsidP="00EC3006">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1ECC0A12" w14:textId="77777777" w:rsidR="00EC3006" w:rsidRDefault="00EC3006" w:rsidP="00EC3006">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14AB192D" w14:textId="77777777" w:rsidR="00EC3006" w:rsidRDefault="00EC3006">
      <w:pPr>
        <w:rPr>
          <w:rFonts w:ascii="Arial" w:eastAsiaTheme="minorEastAsia" w:hAnsi="Arial"/>
          <w:lang w:eastAsia="ru-RU"/>
        </w:rPr>
      </w:pPr>
    </w:p>
    <w:p w14:paraId="02F19583" w14:textId="77777777" w:rsidR="00EC3006" w:rsidRDefault="00EC3006" w:rsidP="00EC3006">
      <w:pPr>
        <w:pStyle w:val="-f0"/>
        <w:spacing w:before="0"/>
        <w:sectPr w:rsidR="00EC3006" w:rsidSect="0086270A">
          <w:pgSz w:w="11906" w:h="16838" w:code="9"/>
          <w:pgMar w:top="851" w:right="851" w:bottom="851" w:left="1418" w:header="709" w:footer="709" w:gutter="0"/>
          <w:cols w:space="708"/>
          <w:docGrid w:linePitch="360"/>
        </w:sectPr>
      </w:pPr>
    </w:p>
    <w:p w14:paraId="090184FB" w14:textId="31FF8A0C" w:rsidR="00EC3006" w:rsidRDefault="00EC3006" w:rsidP="00EC3006">
      <w:pPr>
        <w:pStyle w:val="-f0"/>
        <w:spacing w:before="0"/>
      </w:pPr>
      <w:bookmarkStart w:id="664" w:name="_Toc101860619"/>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8</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2</w:t>
      </w:r>
      <w:r w:rsidRPr="009D357B">
        <w:rPr>
          <w:noProof/>
        </w:rPr>
        <w:fldChar w:fldCharType="end"/>
      </w:r>
      <w:r w:rsidRPr="009D357B">
        <w:t xml:space="preserve"> </w:t>
      </w:r>
      <w:r w:rsidRPr="009D357B">
        <w:sym w:font="Symbol" w:char="F02D"/>
      </w:r>
      <w:r w:rsidRPr="009D357B">
        <w:t xml:space="preserve"> Баланс тепловой мощности и тепловой нагрузки перспективных котельных до 2032 года</w:t>
      </w:r>
      <w:bookmarkEnd w:id="664"/>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694CB1" w:rsidRPr="008D76DE" w14:paraId="3B44DF5A" w14:textId="77777777" w:rsidTr="009D357B">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57421E" w14:textId="77777777" w:rsidR="00694CB1" w:rsidRPr="008D76DE" w:rsidRDefault="00694CB1" w:rsidP="008D76DE">
            <w:pPr>
              <w:spacing w:after="0" w:line="240" w:lineRule="auto"/>
              <w:jc w:val="center"/>
              <w:rPr>
                <w:rFonts w:ascii="Arial" w:eastAsia="Times New Roman" w:hAnsi="Arial" w:cs="Arial"/>
                <w:b/>
                <w:bCs/>
                <w:color w:val="000000"/>
                <w:sz w:val="16"/>
                <w:szCs w:val="16"/>
                <w:lang w:eastAsia="ru-RU"/>
              </w:rPr>
            </w:pPr>
            <w:bookmarkStart w:id="665" w:name="_Hlk10118532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903476"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39469B"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567F30"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5A328C"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520418"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73E162"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9A768C"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C29BC6"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DEB647"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036FE0"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E7B30E"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CCC8EC"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2</w:t>
            </w:r>
          </w:p>
        </w:tc>
      </w:tr>
      <w:tr w:rsidR="00694CB1" w:rsidRPr="008D76DE" w14:paraId="463208D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C3953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сада №1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14:paraId="1E43D8E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BE57D4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04A2D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E861A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F7496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C84A1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2D015E0"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E3F5F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5FB20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3EE58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F8647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328C01"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5DFEED0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8ABB9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4A3C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C4B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3B9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79C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568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17F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617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965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023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87FE7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DD202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CA76C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6D59F62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D8C4A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FDAF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C84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4AE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916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E53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98F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577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982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E17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692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16F7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1922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474245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453FE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B0BB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5A8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720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963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BEE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560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53D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438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858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4D425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9C044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00254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3A7F3E3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A1C36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D295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78A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72F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CAA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255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A17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0C1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A17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714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5124E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A66E4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84B44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17B0C90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823EA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AAB7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32F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67F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A36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9A5D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7CD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711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F32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7B0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5FBAE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35099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623D5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76BB31B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1C2C8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E589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F2F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950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F70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0E6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EC2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135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8D1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830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0786A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68745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E90DE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24DD890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6F336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134B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82B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E32D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334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297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E70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E4E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089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7B4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17A5F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EB26F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E7B22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7899C80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DDB51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17929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4D8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75A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559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665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293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E7C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782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807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49E88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0FA91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AFA6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1CA6B47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9BD9E9"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C0394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7783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BC9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F0E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FDA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6CE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F3E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1A7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03E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BDD9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4862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ED5A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2C677B9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673B3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D566C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E7F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DCC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2E0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1B2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9E7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FCC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453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955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458B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C0CF8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8994E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32FDBB8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FE5B1B"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0F9D4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EAD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7516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F1EA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DF7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680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8A0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340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3CE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133B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CD6C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C7E0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20235E5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1079F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223FA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F57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99E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545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169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3FC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3CB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C96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737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A305A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01A5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27CE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2EB4617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E6B95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6156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9F4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C92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C8D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A608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32F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BEA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CB9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719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438C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56DF9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70C52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FDA701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0ADFD3"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398F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760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B52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77A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F14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68D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DE0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DD7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1D3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3B82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FFFC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7B50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4F1F846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0C51C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AAAE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0FD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658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85D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E38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539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8A0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021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362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FF7C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5F8D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C679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3CBEFD5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2632D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782A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47C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8EC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343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EC3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A7E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18F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1F1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823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D0B7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0BE7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C3FC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18D571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0A829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40E8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BC8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AE6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33F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34C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B56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038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0B6A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B90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0291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95A8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5EF9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729852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528F0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44F3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D23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410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9FB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719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6C6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388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5D2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5CC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B45C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3EB5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B873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80FE48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E650D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B8CF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0E7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131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54A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970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959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45D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65A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9AA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2342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1CDC3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DC9F6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7D86BCE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BF1F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2599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360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26B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87D1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9CA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BD6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AC5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967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FB5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43472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B0661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EC66E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03FF173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0A1FC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0719C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A4B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AC1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597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E7B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802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A4D6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B35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7C6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17B71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7BC9B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99429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2FE44EC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2ACE8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4215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608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0C1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119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EFF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54A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9B6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463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414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DF514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E1046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1803E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0081ED4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AEBA2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274B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40E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9B1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D8C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408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C12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00E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FB7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D9A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E59DF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8E9CB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C1F86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0C1269A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77F7F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C6F68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663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66B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96D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88B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D32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23C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4194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DAA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7BDC3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606AC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91314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73F1286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6ACE7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8016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4D9C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46D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7EF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DA5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B7C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C0F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846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B32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55812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ED6FF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90EB2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345668F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A78F8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83AB4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2091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3F3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E85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2FA0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C56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DD0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72C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300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41973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F7296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A059C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40549A93"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0580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СДК (п. Берёзов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10645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E7855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F2A1C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36682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47685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7B350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AD98A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C5C2A5"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C8D91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3DBE3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B83DC5"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2681F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2DEEDD4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BADBF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9434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329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A23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A4D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D5E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E53FB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6D468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DB85F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527C8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24260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78BAE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4AF23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54DD254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AC782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89B4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103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EDD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5A8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1D6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73A5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AEFD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48BE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C9F7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15D0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FA46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6377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FD12AA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EC8A0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7842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465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F39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622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CE5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F0A96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4341B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E0091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6CF73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F870A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AB116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6C147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05E925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5F093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F138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934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F818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F19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414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32B22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8D7EE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EDE12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8681E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D58DB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4EEDB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A687F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6F8810A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5F38A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0E1C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77C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21A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E5D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6BA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A9C78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FBCC2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76C5D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34D26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1C1BB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0502F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F42C4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2932294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F3CEE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5648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6EC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8DA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D96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0C8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2E1E6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F56C5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ED095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2F4C2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2E375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B0CFC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C3285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12C426E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667E5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0A42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CA3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DA3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429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35A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76A53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50F07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CA3E0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5E4F5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BB7D6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6AEC7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A34B3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1F3D0BB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1510D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53490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685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7F9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15D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F7D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248B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FFAE0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68796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98AC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2897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386C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DA35D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0470E1A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F70616"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6B119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068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73B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1D9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6C4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7BEA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EF27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B967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D4B8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C64C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72FC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559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5C35C62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8E4D36"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33506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C2B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26A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C6E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56E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EE2EB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26CE4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888F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F6D8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BCF2D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041A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68B61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424BC6E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FFBDFB"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F280A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E1C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03C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741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919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4186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CCDC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35F8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8EC4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0A92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B08E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523F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01AC0A3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1B3CF3"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FFE21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0A2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04E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F6F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9DD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4EC02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29E5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B4DFF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4083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80682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CCEAE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00A99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6F803E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11AFBC"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8F96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E20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19E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9A2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1B1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188B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EBB5C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4E60B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85EE9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3B1C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D0D1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FF50C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EC98BF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BBD944"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8ADF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B468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983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1D1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76A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5D82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644D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EFC2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0E4E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DF06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04EE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2DBD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0D9BEE2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0B5C7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E83E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55B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E9E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169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62B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FDE2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D5F6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7077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AB79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73D8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1B8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0F64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464BB1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0B756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A2DA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D55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A6B0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706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1CF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9D70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EE92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6DE2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99A0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AC67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1C43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45DE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EBF90E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6A52C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F736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33C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9C23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8C1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DCD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CDE0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3554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EF3B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CA27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4D60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81E4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1B4F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CA0752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26AEA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073A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B0C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7BE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29D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FD9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45F2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7A13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40AB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F5C6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C870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428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09A2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3855DF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BAAE2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B82A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073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A26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3C8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FF3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3AC57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5A1DA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3D5A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5D811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D1E45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D657B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931B8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3541A91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73C12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C4B9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AF1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3F9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786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AF2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8E072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5A722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7DFBD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D835E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3D64C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F5313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12937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1E12DD2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00E7E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4CCFE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98B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275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639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781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702E6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5603E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845AD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4159D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C3A3C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13C67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54F4B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0817D36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BC0FF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BC6F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AE7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9A0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E6D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DC4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9A766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60CF6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A5410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619FD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E3174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A5414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69B1F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126AA0C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16C1D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16DB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FDA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CC4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915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3BB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874F8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A71E2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E1C1D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7B125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1F9B2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337B4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B0964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57C51DF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A768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45E38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0C5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54F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070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781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D0A69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38622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BF737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614C7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644C0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6961C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7BF7A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76E3044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1C709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1735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047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E7C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259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2AF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9FE2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5CF3A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A0FCB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AF61F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F22B6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1CCDA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AEDFB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6134F58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26FE5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8F829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ACC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721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384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753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DA9C2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4A261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476D2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D6A69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658B3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3F6C7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D4954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41360C74"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7BD16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1 Гкал/ч для д/сада (п. Сахс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C1B359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E31C9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CDDFE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132FD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1EB78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74667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8C306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29062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DEDFB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3A2502"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AAA54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936FD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205E282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88A25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C7F8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244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887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28F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C65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6AB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539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46F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C22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1F004F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69E7DD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7F37F2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r>
      <w:tr w:rsidR="00694CB1" w:rsidRPr="008D76DE" w14:paraId="735B939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38624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1EF1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216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7AF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FE9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784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335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B67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3F3C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907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9EB5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B6B4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28CD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9CB974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3B1A0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6120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2413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7EB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2F9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EC8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379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1C6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4B7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C0F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1EC261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221C82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3ABB98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00</w:t>
            </w:r>
          </w:p>
        </w:tc>
      </w:tr>
      <w:tr w:rsidR="00694CB1" w:rsidRPr="008D76DE" w14:paraId="1A5C84E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78419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78DE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ABC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08D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A26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35B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850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205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C22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31C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5EB2A4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066DF4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34071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50</w:t>
            </w:r>
          </w:p>
        </w:tc>
      </w:tr>
      <w:tr w:rsidR="00694CB1" w:rsidRPr="008D76DE" w14:paraId="20AC58B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642B9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E878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34A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55ED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406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240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499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087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584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8BA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1C3F6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5C298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56AE3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r>
      <w:tr w:rsidR="00694CB1" w:rsidRPr="008D76DE" w14:paraId="1720483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D3E5E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27BA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9EE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6D4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056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6C3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9A1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718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D57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0CC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65651D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73212B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5A9166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25</w:t>
            </w:r>
          </w:p>
        </w:tc>
      </w:tr>
      <w:tr w:rsidR="00694CB1" w:rsidRPr="008D76DE" w14:paraId="42AE7EB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80409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3B11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53A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131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7FC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5EA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D35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A17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554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D6F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4D794E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41B2D4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04A17F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25</w:t>
            </w:r>
          </w:p>
        </w:tc>
      </w:tr>
      <w:tr w:rsidR="00694CB1" w:rsidRPr="008D76DE" w14:paraId="6B82BF3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3FA1B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32B0F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E28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71B8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C635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048C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F2A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898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948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DCF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99B5E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8751F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05517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14:paraId="072594F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EDEFE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0194B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E04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943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5A4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A2C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04B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577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0A2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D09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B634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F7F8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04D9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0C15E66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D0F111"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5BD06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F10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8DA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68F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80C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3D3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12B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A0F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AD5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D8405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CE017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BE1AF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14:paraId="71E971D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34429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2EBD1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6A2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96D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E7D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12E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A7B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70C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2E6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FF0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E16E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6180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88D1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3D1D6D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C24185"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E5846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776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342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CC1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5B1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AC7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189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495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4D2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333BA3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120612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E04A8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14:paraId="66C95B4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2C56F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111F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3DA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FE8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F70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025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98D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B21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84B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139E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AABA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5BD3D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7EE29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14:paraId="06F171A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C08C83"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DB5A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A22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16F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44A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AA4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4B3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879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A5D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0DB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DA13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246F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C746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5BBA160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A258A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2FEC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281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271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98D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60AA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316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A20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0C6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664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32D6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5FE3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9770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9C6764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EAD42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DA4B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07B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D10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CCD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9BC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16E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131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E99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B20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014C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E4EC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562B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3A408FA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B4E3A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8D5C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DD8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F15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EA4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C6D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CCA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BF2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110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3A2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3096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000B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B600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30CDA8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D3860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C9B9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2E5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7FB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766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BFF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630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532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52E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651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6600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37A4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A46D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5A1222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28280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93D3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4A3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C1A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096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136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5BB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3EE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431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6F6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54124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F2CBC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25AEF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r>
      <w:tr w:rsidR="00694CB1" w:rsidRPr="008D76DE" w14:paraId="3A96F48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A863C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079A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D2A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74B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48D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3B3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B48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8F4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933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02C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517842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0D9362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6A2578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25</w:t>
            </w:r>
          </w:p>
        </w:tc>
      </w:tr>
      <w:tr w:rsidR="00694CB1" w:rsidRPr="008D76DE" w14:paraId="1CE27B9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30E75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B28DD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D68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F2A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171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92B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7E5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A0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288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A26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57E5A5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200018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3EA6B7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4,74</w:t>
            </w:r>
          </w:p>
        </w:tc>
      </w:tr>
      <w:tr w:rsidR="00694CB1" w:rsidRPr="008D76DE" w14:paraId="16ABF85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AB10D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B2C8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165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CE4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7D4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DB9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077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DD3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4CCB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8D1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3533B8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C2B63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4790BC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w:t>
            </w:r>
          </w:p>
        </w:tc>
      </w:tr>
      <w:tr w:rsidR="00694CB1" w:rsidRPr="008D76DE" w14:paraId="40EAB2B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63A05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0BD9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18C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0C3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A20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A92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594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F71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5F7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FC7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0BD34E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4466A1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304E24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75</w:t>
            </w:r>
          </w:p>
        </w:tc>
      </w:tr>
      <w:tr w:rsidR="00694CB1" w:rsidRPr="008D76DE" w14:paraId="0899C2B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D71FE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5EF99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A6F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0ED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5B6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89E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B82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9F4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5BA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11D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3B0A69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196DCA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23F4FC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445</w:t>
            </w:r>
          </w:p>
        </w:tc>
      </w:tr>
      <w:tr w:rsidR="00694CB1" w:rsidRPr="008D76DE" w14:paraId="0AD168F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D07DD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7774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92C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65D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0EB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42F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7B6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F8C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9CE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49E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403855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4C2D27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7B51C3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5</w:t>
            </w:r>
          </w:p>
        </w:tc>
      </w:tr>
      <w:tr w:rsidR="00694CB1" w:rsidRPr="008D76DE" w14:paraId="57E3990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B3948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A55FA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A0C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EE4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394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C16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B80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EC6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71D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2F3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6AACBA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7F8166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223B4C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5</w:t>
            </w:r>
          </w:p>
        </w:tc>
      </w:tr>
      <w:tr w:rsidR="00694CB1" w:rsidRPr="008D76DE" w14:paraId="70F8D55F"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7266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4 Гкал/ч для оздоровительного центра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D7F41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BC331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016C5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A66E91"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ECA185"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FD33E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BDBEF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533E6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8EC6C0"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6B5D7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EE3E8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E2A5A0"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2CC9A76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1E8D3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1CE3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75C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3C5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AED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A93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FA9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70B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865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26F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A5EBF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FD8E7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F4673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14:paraId="1934A1F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27F33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AA1B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C44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22E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D7F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3A5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3D4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4C0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22F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520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6BC2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034E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DF79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5B77E21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369FC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9D6D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3A6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68B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E56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683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80F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CCE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457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B45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7EC48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EA7E1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97D00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14:paraId="081A80B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287CD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4B30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2A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1B3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318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E6E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742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18B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FD3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A14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5B034E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8E73F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4A8915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r>
      <w:tr w:rsidR="00694CB1" w:rsidRPr="008D76DE" w14:paraId="4D6FC86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C788C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D6ED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3D0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76F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9BD7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429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5F7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B10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552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13D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242D50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797B9B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61C0E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r>
      <w:tr w:rsidR="00694CB1" w:rsidRPr="008D76DE" w14:paraId="2F0141E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68D92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5FD2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6E7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425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D9A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1AA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86C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06B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A63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D93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73223D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39291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28D5D9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694CB1" w:rsidRPr="008D76DE" w14:paraId="0340B53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49B7F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2488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BFE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158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7CC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416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D6F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D8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838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4D2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499986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1D55A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1104E1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r>
      <w:tr w:rsidR="00694CB1" w:rsidRPr="008D76DE" w14:paraId="796B848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74448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B7621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F55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1FE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5E5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BDD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9A9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E33A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84E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591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28613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B076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8C99B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6D79EDE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C7321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0D86A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C7B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5C2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046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BAD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37EB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78D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CA2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F13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2B88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239D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56D0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1A16DE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A79D5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E4AF8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B48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F70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23F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B4C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372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E0B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D723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197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2C6B2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BAF3C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A06D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22AD537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02DAC4"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D8F57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C18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E1C2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E25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08C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5EB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C84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10D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B15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55A8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3FE4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3A25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7D937B8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680F5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9205F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8EF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D9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AE3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6A8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EB4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8E2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3C3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E8A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F66AA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0A5EC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86CB6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469D6E3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F705AC"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A155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23F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F1A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91E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F9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4D3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5A3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915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607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5BCBE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4DA06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B473A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3DF8A53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9A02A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64B6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FCF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6E2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BBB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5807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1F2A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778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6E5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3C1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C43D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8668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53BF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2820C59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E6650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BE8C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74E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59C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FF3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E06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992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884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4A5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39B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D676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9B9E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EA1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9B324E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49589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D7B8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389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CF6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D81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D10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63B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DF3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28E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1DA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83DB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9A37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53AA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F8066F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9ACAF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694F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B39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A6C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7D5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C59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1C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353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813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B21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9854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FAEE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8D58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46444E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FA32D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7E70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EB0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681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5E4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BC0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394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E99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86A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098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DA0A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A08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BB09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2E5AA1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B42A4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C605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6DC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162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642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9B5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6CA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589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255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DC0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AA5B2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1B1D2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DDF84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7754800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BA368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CB9A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12A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3EB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BCB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CA4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1CE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FBC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B73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332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745D3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7CD131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05FD3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r>
      <w:tr w:rsidR="00694CB1" w:rsidRPr="008D76DE" w14:paraId="21DFB90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C074B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549A4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A32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73ED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C93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077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50A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936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5BC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A17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7871F8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474EBE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32F952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r>
      <w:tr w:rsidR="00694CB1" w:rsidRPr="008D76DE" w14:paraId="41CF36E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CAB71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DE83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8EF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D59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D48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25E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915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550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6DC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211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BD516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8D90A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980EB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r>
      <w:tr w:rsidR="00694CB1" w:rsidRPr="008D76DE" w14:paraId="0CC9DB1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7AC8B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71D0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19F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15C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A1D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0AE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739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3E0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2FB8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B83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287A0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81A87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CD75A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519E375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E7235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C4402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8E5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646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888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749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FE4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EF3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9A8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18A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63DC50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160DFF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31FCFD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r>
      <w:tr w:rsidR="00694CB1" w:rsidRPr="008D76DE" w14:paraId="09F4097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BDC0A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9380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7BD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CF3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7F2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E97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483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02D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4E6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694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1EBA0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76823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12EC2C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r>
      <w:tr w:rsidR="00694CB1" w:rsidRPr="008D76DE" w14:paraId="1991BDB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1BEFA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4C58F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C11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973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E96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106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F0C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629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C3D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CBE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AFEDE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EB09E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8C571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r>
      <w:tr w:rsidR="00694CB1" w:rsidRPr="008D76DE" w14:paraId="3EF54717"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7277D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ой мощностью 0,3 Гкал/ч для д/сада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0692E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3EAE57"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B3143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1AC523"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609BD0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A5DCB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10EED0"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A659F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D6E9C5"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D30082"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C7622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0E483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2C49E88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B5006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DDDF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F16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BCA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2A1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0CF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7644E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E16C6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AB978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84550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63441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DB651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665D9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2FC742A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6A073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A48F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58B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D84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77A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130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71C9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5676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19E7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527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401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149B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9BEC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5D92A4D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54506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9DCD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7C2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BAA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683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A0A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6CCA2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37A4E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62D82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AFF25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96089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794C2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0F337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41CFCA7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CAA6C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6CA5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90E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4FB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368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62E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4101E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974C6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FE79B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33D25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BCBBB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1E626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5686A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6D8C139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97A46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89F2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3A73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C8F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FD73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1CC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B2802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8FB20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52277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646A9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FD2EB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9997E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09E8C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7141744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D7C15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2150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D5D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82C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EA5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2AA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9BF2A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5E157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0EF1A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FE955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56F16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1B2A9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E23DF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1303C1A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16DF1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78AB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A1D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523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B06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A06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F0509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F5D55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AAD9A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110F9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33A27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90DB3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DA877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138FC95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227DD3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E5D27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2E6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832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54F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86E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6F17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EE96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81891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18227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424E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FBE96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96F7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0C0D7D0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2B1959"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67814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8EE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5E5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DA1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177D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28B0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0665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6BEA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1E1C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2794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80F0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960A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87A05B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834931"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39BC5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54A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FDC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C63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2C4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B34EB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845FC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FE423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E2600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2E5DE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7935A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0135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0CA349E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3AFEB3"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E49E7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3B4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532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C19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D3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A61C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9D1F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BCD1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C1A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BB01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32D1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9F9E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7626BBF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56A4F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A0287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D73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44D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D8E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27E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04824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AB443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976E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6F1B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D893D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50223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E2114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2A1A118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067409"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9E4D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C2E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F53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FF6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D5E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06AC1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8F36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33734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7DBDE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8E472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F057C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885B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72D5C59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1E97DF"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B512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897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538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625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AE8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E6F8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E5A8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7B20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925D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12F3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1802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16AC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5B9FECA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0A827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3B90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DC2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517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1E8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FBF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4281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6CB4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4714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FAB8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761F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A652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A861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3CD9D38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461CE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CFB5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4FD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050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9AD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F3B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61A9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BFCA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B630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7192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0A32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395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B94D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320521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95E89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080E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C4E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9B1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DE2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CF3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5569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BA78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B83F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6E25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C54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2454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BB22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25ED40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FA464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67BA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671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DDC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AA6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F03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4BB6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9D16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6A1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8C0E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0961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F0C3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890A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BBDE86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F9906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2664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18B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2A0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160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C12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51AE2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6083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8900C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92AF4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FE0E8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49C0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70C8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153E46E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8AA6D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3063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5D8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361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269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E37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4E2D3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CEA1D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C8A97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BF1BF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444AC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9A0B8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5CDDA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5D2B0A4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32B2B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0FF8D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97C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FEE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605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926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00FEF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E50E3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03BA7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B86C4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C32E8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803BD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2832B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4010B73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3727C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FCF3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C0D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4C4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997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52E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A92A9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789D4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DACEB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DE041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F49B6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9FBB7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8C170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7EBA3DA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52B8C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86F8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C8E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035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406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263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52B9C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526EF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1D0C3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0E422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B02CC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55B61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DB25D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5D989D1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DD4D4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9EA43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C4F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2B7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E91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789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BD2F1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684B3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BED95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48CCB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86BC2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900C7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E0414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2F51FBC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D02A9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FEC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C63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B37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BF5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2E1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91EB2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9A05D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83009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5D968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07CC3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D6CCB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1B672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13AE090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34ABC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AAECA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549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DD2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F06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73F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4B95B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5FF43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CD174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A7E11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17881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70CBD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ED670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165B139B"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9CF3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ой мощностью 0,4 Гкал/ч для школы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248187"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89E90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BE0C0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E0823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F08D1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6170A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2C045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AF94F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F277E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EEF79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9E374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BC42C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7CFC7B4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0BDB1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E069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8C2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ABC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090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F83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C1A2C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33766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F6195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DBEAA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6A990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2249E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1D03E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14:paraId="4A4C4C0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12BE7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20D8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F01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F9F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7CB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7FE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CACB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DD13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4F99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C9D8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7256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637B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8730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32FC0D0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0D7D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9203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8F9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6AA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9A8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C61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CA4D9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B3D88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2AB35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D2C77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DE6B8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740C4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ABDEB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00</w:t>
            </w:r>
          </w:p>
        </w:tc>
      </w:tr>
      <w:tr w:rsidR="00694CB1" w:rsidRPr="008D76DE" w14:paraId="29E7554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8BC99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C255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CF0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D16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2AB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BD6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CB6C0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9F658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ABAB3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67928F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C9181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51B37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304032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00</w:t>
            </w:r>
          </w:p>
        </w:tc>
      </w:tr>
      <w:tr w:rsidR="00694CB1" w:rsidRPr="008D76DE" w14:paraId="14D892A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C0403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6D59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0E8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1F7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8DB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958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2AE761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09821E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5FD680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431862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975CF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579819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01116E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800</w:t>
            </w:r>
          </w:p>
        </w:tc>
      </w:tr>
      <w:tr w:rsidR="00694CB1" w:rsidRPr="008D76DE" w14:paraId="349639D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7DBD8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DC81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050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6CF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1DEB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5F7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7B51EC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10E379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1AAA6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AB504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D8336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DC52E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097A4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95</w:t>
            </w:r>
          </w:p>
        </w:tc>
      </w:tr>
      <w:tr w:rsidR="00694CB1" w:rsidRPr="008D76DE" w14:paraId="1F7472A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35227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787F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E7C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998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2F1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C2B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6A0D90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57F2F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1B4348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7F4F38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1D2813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590C3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3D9BDC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95</w:t>
            </w:r>
          </w:p>
        </w:tc>
      </w:tr>
      <w:tr w:rsidR="00694CB1" w:rsidRPr="008D76DE" w14:paraId="6250C39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60751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C790B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C5D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1B8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8B6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BB9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CD0B6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E03E1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5E9F6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B9C59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813DB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CD0AE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CCAFC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39FC711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6BB159"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17F80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1ED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572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C25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D6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17A8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A01E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CFA0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5D5F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2066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0DDA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945E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290BDE1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8B2A5E"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9E515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CF9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B3A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D70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0E7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7383D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39FBF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28505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4265C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EC909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17E86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DF271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2D265FC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53D067"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56ED4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E13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CBB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97B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0DA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D829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C157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4E95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C13B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1D29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C3B4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EC59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44FE95F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34365F"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216AA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363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F96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D66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DDE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ADE41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B8DF0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F52C7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5CB27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DC2E9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9884B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BDB6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68AE3FE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CD4029"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234D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68A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7AA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381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835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A99AA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41D37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FD593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F76AB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6A397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CFB03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4B96D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7B3FB75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D6590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2279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D85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23C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B85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CBF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0D19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8536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9BA3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D223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A770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A45F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EEF5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33A1BA0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69DDE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7291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576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C0C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14E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AAC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F4A8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E219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EA00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107A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3EAF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D95F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2F4C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A6A1B2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6A4D7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2A03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068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4A1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DF6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07E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6BB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088E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7A7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B8E3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EA38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8CC9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208A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A8F593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A0BEE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C850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7FB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A18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C56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0BC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4F41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E53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450B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DE43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CA49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7B5E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ECFC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1F4AF5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5D830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7919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D27C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DF3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2D4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D7F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AD46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81B2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A275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7D43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939A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8AF8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AED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3354E7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F796E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646D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9D1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823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690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2FCF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C30F3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CFA3B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6C030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62238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9DDC9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C999E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C6F41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0DD56AE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1140E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F354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E4B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8CB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31E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9C9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C24C9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7A4F8F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59477A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263CD3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683B3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5949B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312259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805</w:t>
            </w:r>
          </w:p>
        </w:tc>
      </w:tr>
      <w:tr w:rsidR="00694CB1" w:rsidRPr="008D76DE" w14:paraId="15F632A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72EB9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6C511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0B2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A76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043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9440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54732E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61DEDD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3DF1DF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031D82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1E262B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3955E9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FE8ED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47,50</w:t>
            </w:r>
          </w:p>
        </w:tc>
      </w:tr>
      <w:tr w:rsidR="00694CB1" w:rsidRPr="008D76DE" w14:paraId="7DAB9B1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01D7D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C2C6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F28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F37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07B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A7A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84E46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DF488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91440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908B4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E0BF8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C3BE3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08FF4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w:t>
            </w:r>
          </w:p>
        </w:tc>
      </w:tr>
      <w:tr w:rsidR="00694CB1" w:rsidRPr="008D76DE" w14:paraId="6338F41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6AC62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40DA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A98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2C6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62B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FDE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C4D65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03092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25FB0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C02E5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63233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EF385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F47DE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347997C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F8103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993A2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9B2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28E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1EB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ABB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1043F9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1AC19C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109FC9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D0326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CFBCE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43201C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41E620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691</w:t>
            </w:r>
          </w:p>
        </w:tc>
      </w:tr>
      <w:tr w:rsidR="00694CB1" w:rsidRPr="008D76DE" w14:paraId="301F99D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C09FD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C18A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540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7D2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9CF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AB0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0421DD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224481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391CEC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25BCD5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85066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1F81F9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85781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14</w:t>
            </w:r>
          </w:p>
        </w:tc>
      </w:tr>
      <w:tr w:rsidR="00694CB1" w:rsidRPr="008D76DE" w14:paraId="388C109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5DB0E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058B2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04E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A39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A9C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2D1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47B76A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28A12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5FEDB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7D3944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190111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591315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4C1E11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00</w:t>
            </w:r>
          </w:p>
        </w:tc>
      </w:tr>
      <w:tr w:rsidR="00694CB1" w:rsidRPr="008D76DE" w14:paraId="68559A7C"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6576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сада №1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8C742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513E4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D0287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ACB61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9D37DC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18D362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6431F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DEA85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ED5EA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563F42"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C59F1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752692"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51C371D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14730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8D56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94F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149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E54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59A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873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A0E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3C6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18D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EAEE7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6F07C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2D35D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3E0CB9D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F25D0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E7CA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805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519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2B1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8F1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91E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640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C4D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302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52FD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C889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5117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1EE80B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418CE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C724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7DC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DC6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2AF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26A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6D6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A75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EB6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068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8D1CF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41F73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5A0B9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7846A61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CDEC5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F08D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3E8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086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F269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96A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2DCA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752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13A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E5A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E4300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B8453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E8751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275B0BF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5F16F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004A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73C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8F0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30C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294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878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BEE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883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032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173E2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5C7EA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188C7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31F83B0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E6C3B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EE49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C31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6556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2A5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73B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7AD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996C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B07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ED4D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AD106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FF265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12A61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10E0FB3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FCCDF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772B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E80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058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6FD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E88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007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A56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540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C15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A41F3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F2AE0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AE4A6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594B994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13466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8809E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A1A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351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43D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337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2A1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4AF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4BF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475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E22D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FEC01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1193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2697D54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432EA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0608C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A16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8CF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6AB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1C0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4CD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3D85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678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856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2886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AEA6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32DE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4E342C1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9DDA563"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71EA1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FEF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7C9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781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2E5C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DF0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F5D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38A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D48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57C86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5332C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731D7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2600CB7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8CDF66"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16332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2DD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7ED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914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6EC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B6C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AA6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EAF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986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744B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9232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9C73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071CCEE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8A2A0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A7B6F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6AE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8F9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586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FC4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6E9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A54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839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729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10A0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EB9C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E5C0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59FB144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39BCD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0E97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DDB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068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EAC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55E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AA5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8B6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231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B2B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7E1E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5BE8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802AE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3A8D31F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459FEB"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14AF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60C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198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4FD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D94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6CB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C16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04A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3EA2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FA07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FF44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06AF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758362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C1E50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7D49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DEB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8C9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8AD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A28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BB9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2BF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97F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BD5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DF88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8F26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C18E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CBD454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75A1B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CAB2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E55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8C5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423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024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43D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FA8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7A3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F15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3EF1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909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A3B0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E9F1C9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16537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8D8E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F63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9E0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35C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D22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CDC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8A3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4E9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072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4FE6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5B8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B5C0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4FAA72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19C0A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0085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1B1A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54B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C65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027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6FA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DFD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F67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1E6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5536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07A3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0FE6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33EDCB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EBF9E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DF18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F34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DA5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8B2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1CD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680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AE1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B9F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C7A2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A761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54F1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AE63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B80F6C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A54ED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CE4E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6CD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0DF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7F1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935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826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EC86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2F2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900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82C6E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B97DB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BD23D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6388724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891D6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03A70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C2D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371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774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A3B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C09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248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24D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D2A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31C85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847A7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00038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6BC0D55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9574E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B16F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8B8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CE0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F2A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4D8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ECA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022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7B8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BBB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FACC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E8C02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C455A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6ABCE89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C5F36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178D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30A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2FF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014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9FB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E85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1B8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05B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246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B4501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1664A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C4E16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134D92F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33E95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E8C35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144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881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ACE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567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0AA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926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916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154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82322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6F0ED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3E2EA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26E1E3B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0CFDB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6DBD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192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3C2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AF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6B3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DF82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B9C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0A8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7FB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58F72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B291B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30661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17C9029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EA985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CE301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B42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4BB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31E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A67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038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540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8B9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2E1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F3451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51F67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0BFC3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74BC2831"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7471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д/яслей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2D937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7FFDA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33927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86B70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2933B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B1456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C03F0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3FF697"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E3FE7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A5B53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267365"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25D72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4D87361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5EDA0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DE62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3F3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B9D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903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850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927C6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5EDD5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02C1A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6F9F9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EF300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B54F2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4EB9A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1485342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323C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455D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A1F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E58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0AE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F69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15E0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6360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8698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9D1C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5F8A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1FA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079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D463CD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2D982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32D2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468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84A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54E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4D5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7AF23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4DEFB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975E0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A4260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F7173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E6E69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CC283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63CECA5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98CBE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D29D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089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9F4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BBF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57D8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212F5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C5FC6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13F8E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E4190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45A41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58DF2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18CDB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1FC6DD8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3484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C945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1B7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79C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E98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6E2D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0E56E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CDBC9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6C8D8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23570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71993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B4010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3C10A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1AEF6B9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2CE26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F64D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771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A52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C51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18B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BAA24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95945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0BA6FA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B59CC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F0F05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E4C75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655F6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158B2CE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FE88B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CFDC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8C2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026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F38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21C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1ACD3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E2FCF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B3393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4A9D3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22742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72F82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4B597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31EEDD8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45EAA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04757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0B6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DBB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B30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A9A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C915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B4F90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6E89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99FC9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FC67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B1973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7F55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31A154D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B4EC3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ED6DC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E7A1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F5D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FA7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75E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49E8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72BE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FE64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685D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DA6A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226D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C340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05BD5E5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3FE27F"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EE0CC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B49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8E3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436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C8D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8E9A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5DB61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3571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9514D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F1981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08527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F4C1B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5E3CBAC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D8A9B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EF291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F81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917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EB9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369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544E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66DE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60B3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D2D9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F90A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1E13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DC5F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8A7E48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D67EA5"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1C560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A93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6C0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6CE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EC4CB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8479E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AA09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43ED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FFF0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9C80A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4E78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631E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25757D8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F750D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E3E4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DF6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CE1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A3A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005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2FE7C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FCEA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CB4F4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50712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B5A91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7B75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746E2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1E0BA83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75C4F40"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5903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990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9DE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80E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DDC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4243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22FA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F206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E1E7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882A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DBF2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F58C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5378BD9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4134B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9088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FFA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053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D77F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38D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C12E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2F0D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1969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E166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33AE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142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1645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95A1A1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0E673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9A20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9AD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344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7D0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C07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5010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8A53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B0B5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1D9B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D981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3F50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014F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22BD5B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A74BA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0D3B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359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5FC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660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A25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C78E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C466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D10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D1A0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FB28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5EF8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6F20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681BBC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B2373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FD87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4A9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3E0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936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C81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B68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4087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9C90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5A90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6C4D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DAAB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ED09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CB8B85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0E6D2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7E6E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2E0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BFB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0C2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EFE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85729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DC14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018F7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8DB5F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F57E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F56E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89CA6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0DAED34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8459E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793E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E55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C0C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4DA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8ED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CC6AD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CF241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4D8FA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30402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BD704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2E005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730FE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4778A76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ED41D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70280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135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EE6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D53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38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55107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0AA0E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6E8F0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16C61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5D968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07DB6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1CCC3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0DEBA25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ABB576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144E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64C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2ED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FBC3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FCB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DC1AE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A5085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E2D85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371BF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DD69C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D4FA2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30B27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3FA7711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BF190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30EB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3F1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BA2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3EF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9F0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16F0F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CB60C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EFBA2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6A287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42B22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5D38A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F8796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0EAF939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AB7A4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E7E71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44D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6B7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ACB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FF7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2EC82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64CC5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A366F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56BD4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4BF5C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C5E2D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40068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5014E53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BEEF3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EBCA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704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EA8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215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5BE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6F161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523AB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46E67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A88A0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67247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92D0B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013BB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6FA612D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AA86B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4FEC7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A6D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57F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D27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137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E3998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28D87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A94E4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D04D9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E240E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84273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85BAA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44A9C4C4"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2E2D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3 Гкал/ч для школы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9E28F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9776F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BC6BCC"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80718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907B7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8DE921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97B68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432787"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501387"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09DF5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C9BE6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9B7A2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613F532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EE7F8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A01C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640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DA0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67C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041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38F01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02C33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AD1B1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998BB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3626A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19E68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508E4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68351A9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6623E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7D72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E0C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353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390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4AE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2F73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7E13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C594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DF36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9E0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A79B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0DF3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C6845C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4B133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2DDD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8CE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1378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541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E02F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37864C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CBFD6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69D77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20368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7CA10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DFA89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F7090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00</w:t>
            </w:r>
          </w:p>
        </w:tc>
      </w:tr>
      <w:tr w:rsidR="00694CB1" w:rsidRPr="008D76DE" w14:paraId="4BFE915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4AABD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AFB6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BFE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4A3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8BB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DB1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E9E6C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EB6AE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1419E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D7C58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64F86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3DA24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2B4C5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50</w:t>
            </w:r>
          </w:p>
        </w:tc>
      </w:tr>
      <w:tr w:rsidR="00694CB1" w:rsidRPr="008D76DE" w14:paraId="41614CE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1B9A7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00AB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288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15C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490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69F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9FE8EA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5B2B0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32EA0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ECE29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622B4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C7887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6EEC7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850</w:t>
            </w:r>
          </w:p>
        </w:tc>
      </w:tr>
      <w:tr w:rsidR="00694CB1" w:rsidRPr="008D76DE" w14:paraId="37CC453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D0626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5D03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69B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423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DB7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18D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E6508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506C2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F71AC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6E575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BDDB2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31C31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BA4AE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75</w:t>
            </w:r>
          </w:p>
        </w:tc>
      </w:tr>
      <w:tr w:rsidR="00694CB1" w:rsidRPr="008D76DE" w14:paraId="3FD4C32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88D41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3DEA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335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447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D4D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96B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CAF85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4AE7A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4ABA6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818DA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C702B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62ED2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D60A6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75</w:t>
            </w:r>
          </w:p>
        </w:tc>
      </w:tr>
      <w:tr w:rsidR="00694CB1" w:rsidRPr="008D76DE" w14:paraId="7097F98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04F73B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31788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E20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C17F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40A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50A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DEDDD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5A32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44CB0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0C93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688A5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33130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115E8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54796EF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4D15D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54C03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634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CA21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AA3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69F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8E82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3AC7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02B2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8002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D9B0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5EFE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66E5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77C56A9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A28EDC"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44F70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426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023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F51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761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260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720B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D3A48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FD33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FA2AC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EBED8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A8191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7895289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97934C"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0FAC6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CA6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83C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1EF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917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5026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DC90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A093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376D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7F6E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C34C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47D3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5FCE163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438094"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1A85F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6DC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217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68B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A0E9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F34D26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87991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AD7E5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8A9A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519C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4ED16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8C4F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D9A813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378EAF"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697A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7EA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81E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982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05B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C03A9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396D9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D20C3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F624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9EB14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6F66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C16D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43E7290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5BC0E5"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03E7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DE9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ACA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949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263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72EB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C555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5E9E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ED25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C68A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AA3F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5CA9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4564F3F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1D7B5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124A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CD3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E2B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949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A16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53F6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228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56A9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ADF6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C4AF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975B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AF55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4E82ED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EF8A5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9C10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FCA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941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58A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F2A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095C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2E81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2BE8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83ED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2B5C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940F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1C97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2E2B39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5AD13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1816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E78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E41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50F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0F8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BA31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0AE0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36F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27D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FAB0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4475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56C5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6C87BD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113CC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55F8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7A4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31E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17F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438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F6FE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82BC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AC9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A10A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33B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A328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469B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16F98EA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43577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7E8B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42E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05C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1FA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428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34E9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BE75B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5BAD5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BAE57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A53C8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3209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907C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00</w:t>
            </w:r>
          </w:p>
        </w:tc>
      </w:tr>
      <w:tr w:rsidR="00694CB1" w:rsidRPr="008D76DE" w14:paraId="62B512F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E1E27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B92A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E3B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FCB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3CF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114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B678C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E7C6A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6046A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27EF6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BC273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DE12B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25E32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75</w:t>
            </w:r>
          </w:p>
        </w:tc>
      </w:tr>
      <w:tr w:rsidR="00694CB1" w:rsidRPr="008D76DE" w14:paraId="5E60008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A49F4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17F97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002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6E3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0D9A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A56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096D2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51D3A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D6B38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569E1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9F8C1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7203A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A710F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6</w:t>
            </w:r>
          </w:p>
        </w:tc>
      </w:tr>
      <w:tr w:rsidR="00694CB1" w:rsidRPr="008D76DE" w14:paraId="7F1DF9F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01D48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43E8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CE0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29A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82A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536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EF40D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3BE3A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3D952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32E59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42793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D5B87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B7052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5</w:t>
            </w:r>
          </w:p>
        </w:tc>
      </w:tr>
      <w:tr w:rsidR="00694CB1" w:rsidRPr="008D76DE" w14:paraId="5951FBA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0A997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AF7C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D5D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67D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9CC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DEA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80EFD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22F51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C555E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2185D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BC7C6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A04BB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2A5AFB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25</w:t>
            </w:r>
          </w:p>
        </w:tc>
      </w:tr>
      <w:tr w:rsidR="00694CB1" w:rsidRPr="008D76DE" w14:paraId="5DF76A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312F1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EE80F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93C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B83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B20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8DB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5C0FC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7AD0F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54961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B249F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71272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9C836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0EEA3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68</w:t>
            </w:r>
          </w:p>
        </w:tc>
      </w:tr>
      <w:tr w:rsidR="00694CB1" w:rsidRPr="008D76DE" w14:paraId="7A6B18C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CC695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F33D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799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93F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2EA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B26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2C6EF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4DC90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CA05F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F6F67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FE887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6B543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2EC9D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82</w:t>
            </w:r>
          </w:p>
        </w:tc>
      </w:tr>
      <w:tr w:rsidR="00694CB1" w:rsidRPr="008D76DE" w14:paraId="3530135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A22CA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D991D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90E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B33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5E9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B61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2C017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E540A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91698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2E4EC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3460C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15AC8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2DCA1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9,79</w:t>
            </w:r>
          </w:p>
        </w:tc>
      </w:tr>
      <w:tr w:rsidR="00694CB1" w:rsidRPr="008D76DE" w14:paraId="326ED908"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62F5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Котельная мощностью 0,2 Гкал/ч для СДК (п. Мараловодк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624F6F"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8E3B1D"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7EAB5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6800059"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9A24B4"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7F0D72"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8339226"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7A9D70"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F69F2B"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44E10E"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7AA4EA"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155BC8" w14:textId="77777777" w:rsidR="00694CB1" w:rsidRPr="008D76DE" w:rsidRDefault="00694CB1" w:rsidP="008D76DE">
            <w:pPr>
              <w:spacing w:after="0" w:line="240" w:lineRule="auto"/>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r>
      <w:tr w:rsidR="00694CB1" w:rsidRPr="008D76DE" w14:paraId="42CACEF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88C56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0A9E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074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56F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A73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06C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389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2F4E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595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70B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CA6C2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48E1F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B4936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r>
      <w:tr w:rsidR="00694CB1" w:rsidRPr="008D76DE" w14:paraId="453F4E5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73D94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63BE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9C8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CA8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A31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6F6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38D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836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16D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3D4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DEE8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8607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E4AF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397144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ACBDD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FAB1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751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897C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0F4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05F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299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7027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6A5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5AE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01CE4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F86F2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72222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00</w:t>
            </w:r>
          </w:p>
        </w:tc>
      </w:tr>
      <w:tr w:rsidR="00694CB1" w:rsidRPr="008D76DE" w14:paraId="3F5B878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F13AC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681E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FA3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EA6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141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4C0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57B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E30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877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259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7CBEA9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96EF2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7063CA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0</w:t>
            </w:r>
          </w:p>
        </w:tc>
      </w:tr>
      <w:tr w:rsidR="00694CB1" w:rsidRPr="008D76DE" w14:paraId="68373E0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6B44B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3933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BF1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D8E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E0D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D7C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02D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6FF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E58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387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7E39D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2111A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53408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900</w:t>
            </w:r>
          </w:p>
        </w:tc>
      </w:tr>
      <w:tr w:rsidR="00694CB1" w:rsidRPr="008D76DE" w14:paraId="37DE8B0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53E52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8B6C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9C7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9F0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1A3F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EFA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887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006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3E3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ABF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734FE7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5B7E94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2231B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45</w:t>
            </w:r>
          </w:p>
        </w:tc>
      </w:tr>
      <w:tr w:rsidR="00694CB1" w:rsidRPr="008D76DE" w14:paraId="73F3CEE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88016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AB9EC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F7B6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7D8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73B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123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D40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AA5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9C0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483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0E6F17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56F263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2BDA62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45</w:t>
            </w:r>
          </w:p>
        </w:tc>
      </w:tr>
      <w:tr w:rsidR="00694CB1" w:rsidRPr="008D76DE" w14:paraId="2DBFA1C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54525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CE8EF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715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117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1BE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8E2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DD15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572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B80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B2A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B9C77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C97B9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3C2A8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14:paraId="0EEBEAB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AD7F1F"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9F294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668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9BD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BB1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9FE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F8E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B77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B07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84F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6D87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ECBD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3F6A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A1A257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98BBC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D68DC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348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B7D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683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CB3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006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D03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73C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FAD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7AAAA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95CA8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2C77D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14:paraId="2906CA2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1BA198"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712FE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ACD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D15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5A48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5B3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AA5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E90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D4C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1BA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91E5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182A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2524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382373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851DA6"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1CF0B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DB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D14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964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3F6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A06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7F2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CB0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B8D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54769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F955E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061D0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14:paraId="24AF56F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8C9611"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5CB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4A9C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6308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A6C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6B72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8BD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DD9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4351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668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589B4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EE068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20A6A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14:paraId="57504FE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A8398A" w14:textId="77777777" w:rsidR="00694CB1" w:rsidRPr="008D76DE" w:rsidRDefault="00694CB1" w:rsidP="008D76DE">
            <w:pPr>
              <w:spacing w:after="0" w:line="240" w:lineRule="auto"/>
              <w:jc w:val="right"/>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B44D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070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8E6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7E6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9DE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C46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8735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9DAB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752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670D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882D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41FB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3493B25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16AE6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2DA2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01B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C15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768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D35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FA4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C3F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CED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114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8E91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6E4E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CB41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DCFB80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2D3E9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C828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8A0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E79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89E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8AE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9B5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EC48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6E6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588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F06E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DC81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5DC1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5D51687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D36A3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9F78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EDE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EAF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B67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7AD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352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E58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C8AF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CD0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4CC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E6492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904F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9B6C2D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22BCD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B40CE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FD0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2D0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8AA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CC5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2C8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0E7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B1F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3E2E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9530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7F1E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C55E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606ACAD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5E687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DA37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26C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A0C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DD4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365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159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146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BBE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D1B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A4718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4828B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F2DF0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00</w:t>
            </w:r>
          </w:p>
        </w:tc>
      </w:tr>
      <w:tr w:rsidR="00694CB1" w:rsidRPr="008D76DE" w14:paraId="41EB027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F5917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DB8F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59D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F63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9E2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F67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246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C0D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C8A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76D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175C54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4C1227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6F7DA3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5</w:t>
            </w:r>
          </w:p>
        </w:tc>
      </w:tr>
      <w:tr w:rsidR="00694CB1" w:rsidRPr="008D76DE" w14:paraId="233DE23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CA83B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72CFB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C97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2A0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2A7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21D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CD0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058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919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405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D360B0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2D50E6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13B509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0,26</w:t>
            </w:r>
          </w:p>
        </w:tc>
      </w:tr>
      <w:tr w:rsidR="00694CB1" w:rsidRPr="008D76DE" w14:paraId="4267A17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1D05B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7129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777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242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FA0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367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33A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A54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BD5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428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1694D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FC8C9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4F7D3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0</w:t>
            </w:r>
          </w:p>
        </w:tc>
      </w:tr>
      <w:tr w:rsidR="00694CB1" w:rsidRPr="008D76DE" w14:paraId="5F738D0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AA179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58C3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184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2A0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7DB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72A0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ECB9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4C4A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93D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32A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1FF0F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0FCF0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2AE9A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950</w:t>
            </w:r>
          </w:p>
        </w:tc>
      </w:tr>
      <w:tr w:rsidR="00694CB1" w:rsidRPr="008D76DE" w14:paraId="4F015AB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F5C76A"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5F01C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2EF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E9A7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8B0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826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C83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CFA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B5A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DE1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6A2D6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01578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02B0AD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1</w:t>
            </w:r>
          </w:p>
        </w:tc>
      </w:tr>
      <w:tr w:rsidR="00694CB1" w:rsidRPr="008D76DE" w14:paraId="35BD15D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011F6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1EA0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E0E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F3D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BF2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C33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AC95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AA7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DBEF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36C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5577D6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16A3B9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37CCC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104</w:t>
            </w:r>
          </w:p>
        </w:tc>
      </w:tr>
      <w:tr w:rsidR="00694CB1" w:rsidRPr="008D76DE" w14:paraId="72973F2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FC022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BEB16E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9ED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1F0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A01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377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9EF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3D5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906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134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D155F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80A5B2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50589D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0,95</w:t>
            </w:r>
          </w:p>
        </w:tc>
      </w:tr>
      <w:tr w:rsidR="00694CB1" w:rsidRPr="008D76DE" w14:paraId="105AD89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2F5FA7FF" w14:textId="77777777" w:rsidR="00694CB1" w:rsidRPr="00694CB1" w:rsidRDefault="00694CB1" w:rsidP="008D76DE">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3BCA4DA"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0CF00C"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61E6AF"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DB97D3"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5C41BB"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529918"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C818B7"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7690D02"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24C81E"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21DD7D4"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DEDAAF2"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C3D1F7"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r>
      <w:tr w:rsidR="00694CB1" w:rsidRPr="008D76DE" w14:paraId="53D2E71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339C8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08BD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9D6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1BF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B95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9CD6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35592A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38AD36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680E4A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075AFA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4856F6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4B4632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5F0166D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r>
      <w:tr w:rsidR="00694CB1" w:rsidRPr="008D76DE" w14:paraId="57828CC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F79AB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F858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621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D38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1E2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A11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A3E0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ECD7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143B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E47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229D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F5F7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11F2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F8E5D2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5F1EA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2708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F23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B256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798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1F8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094C25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49498E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25F377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000</w:t>
            </w:r>
          </w:p>
        </w:tc>
        <w:tc>
          <w:tcPr>
            <w:tcW w:w="850" w:type="dxa"/>
            <w:tcBorders>
              <w:top w:val="nil"/>
              <w:left w:val="nil"/>
              <w:bottom w:val="single" w:sz="4" w:space="0" w:color="auto"/>
              <w:right w:val="single" w:sz="4" w:space="0" w:color="auto"/>
            </w:tcBorders>
            <w:shd w:val="clear" w:color="auto" w:fill="auto"/>
            <w:noWrap/>
            <w:vAlign w:val="center"/>
            <w:hideMark/>
          </w:tcPr>
          <w:p w14:paraId="08454E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65F195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0004A4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4D1D7E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000</w:t>
            </w:r>
          </w:p>
        </w:tc>
      </w:tr>
      <w:tr w:rsidR="00694CB1" w:rsidRPr="008D76DE" w14:paraId="1709F2E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991B0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AFB9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201C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ACD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595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A339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14:paraId="3DD4D8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14:paraId="298925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14:paraId="0D6563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800</w:t>
            </w:r>
          </w:p>
        </w:tc>
        <w:tc>
          <w:tcPr>
            <w:tcW w:w="850" w:type="dxa"/>
            <w:tcBorders>
              <w:top w:val="nil"/>
              <w:left w:val="nil"/>
              <w:bottom w:val="single" w:sz="4" w:space="0" w:color="auto"/>
              <w:right w:val="single" w:sz="4" w:space="0" w:color="auto"/>
            </w:tcBorders>
            <w:shd w:val="clear" w:color="auto" w:fill="auto"/>
            <w:noWrap/>
            <w:vAlign w:val="center"/>
            <w:hideMark/>
          </w:tcPr>
          <w:p w14:paraId="05AA12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688A70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21FB42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3F4361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50</w:t>
            </w:r>
          </w:p>
        </w:tc>
      </w:tr>
      <w:tr w:rsidR="00694CB1" w:rsidRPr="008D76DE" w14:paraId="4445CE3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B8F7F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0E7D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EDF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FBA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E5C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B41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14:paraId="2A3201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14:paraId="5B66AA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14:paraId="0C9678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200</w:t>
            </w:r>
          </w:p>
        </w:tc>
        <w:tc>
          <w:tcPr>
            <w:tcW w:w="850" w:type="dxa"/>
            <w:tcBorders>
              <w:top w:val="nil"/>
              <w:left w:val="nil"/>
              <w:bottom w:val="single" w:sz="4" w:space="0" w:color="auto"/>
              <w:right w:val="single" w:sz="4" w:space="0" w:color="auto"/>
            </w:tcBorders>
            <w:shd w:val="clear" w:color="auto" w:fill="auto"/>
            <w:noWrap/>
            <w:vAlign w:val="center"/>
            <w:hideMark/>
          </w:tcPr>
          <w:p w14:paraId="038F62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2EC388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1E5927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5D5FEE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7550</w:t>
            </w:r>
          </w:p>
        </w:tc>
      </w:tr>
      <w:tr w:rsidR="00694CB1" w:rsidRPr="008D76DE" w14:paraId="2FEE476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04464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0904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06D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B6B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0D8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1DF5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14:paraId="476488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14:paraId="76D11D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14:paraId="4F6B41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095</w:t>
            </w:r>
          </w:p>
        </w:tc>
        <w:tc>
          <w:tcPr>
            <w:tcW w:w="850" w:type="dxa"/>
            <w:tcBorders>
              <w:top w:val="nil"/>
              <w:left w:val="nil"/>
              <w:bottom w:val="single" w:sz="4" w:space="0" w:color="auto"/>
              <w:right w:val="single" w:sz="4" w:space="0" w:color="auto"/>
            </w:tcBorders>
            <w:shd w:val="clear" w:color="auto" w:fill="auto"/>
            <w:noWrap/>
            <w:vAlign w:val="center"/>
            <w:hideMark/>
          </w:tcPr>
          <w:p w14:paraId="60B997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14:paraId="4AE612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14:paraId="775E3E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c>
          <w:tcPr>
            <w:tcW w:w="850" w:type="dxa"/>
            <w:tcBorders>
              <w:top w:val="nil"/>
              <w:left w:val="nil"/>
              <w:bottom w:val="single" w:sz="4" w:space="0" w:color="auto"/>
              <w:right w:val="single" w:sz="4" w:space="0" w:color="auto"/>
            </w:tcBorders>
            <w:shd w:val="clear" w:color="auto" w:fill="auto"/>
            <w:noWrap/>
            <w:vAlign w:val="center"/>
            <w:hideMark/>
          </w:tcPr>
          <w:p w14:paraId="7596A9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110</w:t>
            </w:r>
          </w:p>
        </w:tc>
      </w:tr>
      <w:tr w:rsidR="00694CB1" w:rsidRPr="008D76DE" w14:paraId="63EB199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36636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8F71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1FB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007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9CC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D2B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14:paraId="207625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14:paraId="6F8FED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14:paraId="7F976C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395</w:t>
            </w:r>
          </w:p>
        </w:tc>
        <w:tc>
          <w:tcPr>
            <w:tcW w:w="850" w:type="dxa"/>
            <w:tcBorders>
              <w:top w:val="nil"/>
              <w:left w:val="nil"/>
              <w:bottom w:val="single" w:sz="4" w:space="0" w:color="auto"/>
              <w:right w:val="single" w:sz="4" w:space="0" w:color="auto"/>
            </w:tcBorders>
            <w:shd w:val="clear" w:color="auto" w:fill="auto"/>
            <w:noWrap/>
            <w:vAlign w:val="center"/>
            <w:hideMark/>
          </w:tcPr>
          <w:p w14:paraId="6F2FB6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1471A9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677B96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0B374F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710</w:t>
            </w:r>
          </w:p>
        </w:tc>
      </w:tr>
      <w:tr w:rsidR="00694CB1" w:rsidRPr="008D76DE" w14:paraId="0EF6F84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427C8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AB0B8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44A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86B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E8A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0D8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3EAD58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1B39F6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19BE34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30E549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67440C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38A544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374FE4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14:paraId="5C75396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A08BF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127904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7AB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DD27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FCB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3C8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AA40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896CD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2206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62CF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CF9C7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B2C50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3D1C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60106E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2811B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3D5A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374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037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22C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2C3C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37ADA4D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1B9A06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7F04BF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742E568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30B99F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5C2EAF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0603EF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14:paraId="54AD2DE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7ADCC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174576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991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C97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C7E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FA1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A0CC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D941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A048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153D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E198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9D5D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2A1D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3903B3A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2C6840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4C3F8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41F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CC0F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551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A10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44A74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613DE3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1E5EDDA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386A63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64894D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025CC0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3B57F9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14:paraId="313AA4A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0FCC62"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20A6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88F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6E7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512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A24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1AAC8C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6884C2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48361A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5E9E6B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7E7DC8E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3A9252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1A6BB6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14:paraId="76B19DA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CAEBB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C09D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5B49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DFF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E8B0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90E3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E26E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C56C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DF9F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F0EC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9C9C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3DAA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CE98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1D7D9D7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F9708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5DA2C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9D8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463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E652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0038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7546C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298B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CE0F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43D1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B6CC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CCD4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FF26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48026A1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0DB2D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93DF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06E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EC1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31B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281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9B07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7E1A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DC84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D484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E2BC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6D3D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EA71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827AB0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AC8DD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C9F4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60C0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C934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C19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D10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9506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2548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5D99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C4D2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DA29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6EB2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B5F9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51F5D2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D8480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50791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1DF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C15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49E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3C8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1A3F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112E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383C1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666D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3D5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CB1C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07D15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D69D64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A82CB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C8A2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A2F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371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63B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7F8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014CA0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73C868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6A54E3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6700</w:t>
            </w:r>
          </w:p>
        </w:tc>
        <w:tc>
          <w:tcPr>
            <w:tcW w:w="850" w:type="dxa"/>
            <w:tcBorders>
              <w:top w:val="nil"/>
              <w:left w:val="nil"/>
              <w:bottom w:val="single" w:sz="4" w:space="0" w:color="auto"/>
              <w:right w:val="single" w:sz="4" w:space="0" w:color="auto"/>
            </w:tcBorders>
            <w:shd w:val="clear" w:color="auto" w:fill="auto"/>
            <w:noWrap/>
            <w:vAlign w:val="center"/>
            <w:hideMark/>
          </w:tcPr>
          <w:p w14:paraId="55AA7E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08BE0C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7DE9C18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c>
          <w:tcPr>
            <w:tcW w:w="850" w:type="dxa"/>
            <w:tcBorders>
              <w:top w:val="nil"/>
              <w:left w:val="nil"/>
              <w:bottom w:val="single" w:sz="4" w:space="0" w:color="auto"/>
              <w:right w:val="single" w:sz="4" w:space="0" w:color="auto"/>
            </w:tcBorders>
            <w:shd w:val="clear" w:color="auto" w:fill="auto"/>
            <w:noWrap/>
            <w:vAlign w:val="center"/>
            <w:hideMark/>
          </w:tcPr>
          <w:p w14:paraId="0BB157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400</w:t>
            </w:r>
          </w:p>
        </w:tc>
      </w:tr>
      <w:tr w:rsidR="00694CB1" w:rsidRPr="008D76DE" w14:paraId="7576ABA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4E2A7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C045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940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D37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084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648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14:paraId="0D8497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14:paraId="32BC60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14:paraId="7FC765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105</w:t>
            </w:r>
          </w:p>
        </w:tc>
        <w:tc>
          <w:tcPr>
            <w:tcW w:w="850" w:type="dxa"/>
            <w:tcBorders>
              <w:top w:val="nil"/>
              <w:left w:val="nil"/>
              <w:bottom w:val="single" w:sz="4" w:space="0" w:color="auto"/>
              <w:right w:val="single" w:sz="4" w:space="0" w:color="auto"/>
            </w:tcBorders>
            <w:shd w:val="clear" w:color="auto" w:fill="auto"/>
            <w:noWrap/>
            <w:vAlign w:val="center"/>
            <w:hideMark/>
          </w:tcPr>
          <w:p w14:paraId="1F91B9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14:paraId="3495E7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14:paraId="75F039F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c>
          <w:tcPr>
            <w:tcW w:w="850" w:type="dxa"/>
            <w:tcBorders>
              <w:top w:val="nil"/>
              <w:left w:val="nil"/>
              <w:bottom w:val="single" w:sz="4" w:space="0" w:color="auto"/>
              <w:right w:val="single" w:sz="4" w:space="0" w:color="auto"/>
            </w:tcBorders>
            <w:shd w:val="clear" w:color="auto" w:fill="auto"/>
            <w:noWrap/>
            <w:vAlign w:val="center"/>
            <w:hideMark/>
          </w:tcPr>
          <w:p w14:paraId="1BED30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440</w:t>
            </w:r>
          </w:p>
        </w:tc>
      </w:tr>
      <w:tr w:rsidR="00694CB1" w:rsidRPr="008D76DE" w14:paraId="049A36A0"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A3E47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E803EB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391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483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3E1C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921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14:paraId="1D1CCA6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14:paraId="748D96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14:paraId="76E1F7D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32</w:t>
            </w:r>
          </w:p>
        </w:tc>
        <w:tc>
          <w:tcPr>
            <w:tcW w:w="850" w:type="dxa"/>
            <w:tcBorders>
              <w:top w:val="nil"/>
              <w:left w:val="nil"/>
              <w:bottom w:val="single" w:sz="4" w:space="0" w:color="auto"/>
              <w:right w:val="single" w:sz="4" w:space="0" w:color="auto"/>
            </w:tcBorders>
            <w:shd w:val="clear" w:color="auto" w:fill="auto"/>
            <w:noWrap/>
            <w:vAlign w:val="center"/>
            <w:hideMark/>
          </w:tcPr>
          <w:p w14:paraId="55ED3B9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14:paraId="0913AC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14:paraId="52CF8CD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c>
          <w:tcPr>
            <w:tcW w:w="850" w:type="dxa"/>
            <w:tcBorders>
              <w:top w:val="nil"/>
              <w:left w:val="nil"/>
              <w:bottom w:val="single" w:sz="4" w:space="0" w:color="auto"/>
              <w:right w:val="single" w:sz="4" w:space="0" w:color="auto"/>
            </w:tcBorders>
            <w:shd w:val="clear" w:color="auto" w:fill="auto"/>
            <w:noWrap/>
            <w:vAlign w:val="center"/>
            <w:hideMark/>
          </w:tcPr>
          <w:p w14:paraId="7F5BEC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41</w:t>
            </w:r>
          </w:p>
        </w:tc>
      </w:tr>
      <w:tr w:rsidR="00694CB1" w:rsidRPr="008D76DE" w14:paraId="72108D3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2E39E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70C3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AFC9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915C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472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35CA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14:paraId="08A665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14:paraId="729D7D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14:paraId="1ED867F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80</w:t>
            </w:r>
          </w:p>
        </w:tc>
        <w:tc>
          <w:tcPr>
            <w:tcW w:w="850" w:type="dxa"/>
            <w:tcBorders>
              <w:top w:val="nil"/>
              <w:left w:val="nil"/>
              <w:bottom w:val="single" w:sz="4" w:space="0" w:color="auto"/>
              <w:right w:val="single" w:sz="4" w:space="0" w:color="auto"/>
            </w:tcBorders>
            <w:shd w:val="clear" w:color="auto" w:fill="auto"/>
            <w:noWrap/>
            <w:vAlign w:val="center"/>
            <w:hideMark/>
          </w:tcPr>
          <w:p w14:paraId="6F1A2E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5A804D6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072701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7E7BE5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5</w:t>
            </w:r>
          </w:p>
        </w:tc>
      </w:tr>
      <w:tr w:rsidR="00694CB1" w:rsidRPr="008D76DE" w14:paraId="369228D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06DD3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lastRenderedPageBreak/>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6227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912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073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0D2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0E58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14:paraId="41C3761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14:paraId="029633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14:paraId="574AA16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7600</w:t>
            </w:r>
          </w:p>
        </w:tc>
        <w:tc>
          <w:tcPr>
            <w:tcW w:w="850" w:type="dxa"/>
            <w:tcBorders>
              <w:top w:val="nil"/>
              <w:left w:val="nil"/>
              <w:bottom w:val="single" w:sz="4" w:space="0" w:color="auto"/>
              <w:right w:val="single" w:sz="4" w:space="0" w:color="auto"/>
            </w:tcBorders>
            <w:shd w:val="clear" w:color="auto" w:fill="auto"/>
            <w:noWrap/>
            <w:vAlign w:val="center"/>
            <w:hideMark/>
          </w:tcPr>
          <w:p w14:paraId="651F20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7624FF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04642F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1285EA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3775</w:t>
            </w:r>
          </w:p>
        </w:tc>
      </w:tr>
      <w:tr w:rsidR="00694CB1" w:rsidRPr="008D76DE" w14:paraId="0AF3BF3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368AE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77C0A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256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3D9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8ED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DB52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14:paraId="658BAD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14:paraId="3A7D11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14:paraId="6B06199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963</w:t>
            </w:r>
          </w:p>
        </w:tc>
        <w:tc>
          <w:tcPr>
            <w:tcW w:w="850" w:type="dxa"/>
            <w:tcBorders>
              <w:top w:val="nil"/>
              <w:left w:val="nil"/>
              <w:bottom w:val="single" w:sz="4" w:space="0" w:color="auto"/>
              <w:right w:val="single" w:sz="4" w:space="0" w:color="auto"/>
            </w:tcBorders>
            <w:shd w:val="clear" w:color="auto" w:fill="auto"/>
            <w:noWrap/>
            <w:vAlign w:val="center"/>
            <w:hideMark/>
          </w:tcPr>
          <w:p w14:paraId="64118F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14:paraId="10CC371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14:paraId="056B4B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c>
          <w:tcPr>
            <w:tcW w:w="850" w:type="dxa"/>
            <w:tcBorders>
              <w:top w:val="nil"/>
              <w:left w:val="nil"/>
              <w:bottom w:val="single" w:sz="4" w:space="0" w:color="auto"/>
              <w:right w:val="single" w:sz="4" w:space="0" w:color="auto"/>
            </w:tcBorders>
            <w:shd w:val="clear" w:color="auto" w:fill="auto"/>
            <w:noWrap/>
            <w:vAlign w:val="center"/>
            <w:hideMark/>
          </w:tcPr>
          <w:p w14:paraId="003EF9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1036</w:t>
            </w:r>
          </w:p>
        </w:tc>
      </w:tr>
      <w:tr w:rsidR="00694CB1" w:rsidRPr="008D76DE" w14:paraId="3F0ABBE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FA603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49122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A555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87E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3D3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046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14:paraId="48FCC5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14:paraId="242828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14:paraId="33AA7B8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242</w:t>
            </w:r>
          </w:p>
        </w:tc>
        <w:tc>
          <w:tcPr>
            <w:tcW w:w="850" w:type="dxa"/>
            <w:tcBorders>
              <w:top w:val="nil"/>
              <w:left w:val="nil"/>
              <w:bottom w:val="single" w:sz="4" w:space="0" w:color="auto"/>
              <w:right w:val="single" w:sz="4" w:space="0" w:color="auto"/>
            </w:tcBorders>
            <w:shd w:val="clear" w:color="auto" w:fill="auto"/>
            <w:noWrap/>
            <w:vAlign w:val="center"/>
            <w:hideMark/>
          </w:tcPr>
          <w:p w14:paraId="2E52C7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14:paraId="38C5464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14:paraId="0325B0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c>
          <w:tcPr>
            <w:tcW w:w="850" w:type="dxa"/>
            <w:tcBorders>
              <w:top w:val="nil"/>
              <w:left w:val="nil"/>
              <w:bottom w:val="single" w:sz="4" w:space="0" w:color="auto"/>
              <w:right w:val="single" w:sz="4" w:space="0" w:color="auto"/>
            </w:tcBorders>
            <w:shd w:val="clear" w:color="auto" w:fill="auto"/>
            <w:noWrap/>
            <w:vAlign w:val="center"/>
            <w:hideMark/>
          </w:tcPr>
          <w:p w14:paraId="57E31E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029</w:t>
            </w:r>
          </w:p>
        </w:tc>
      </w:tr>
      <w:tr w:rsidR="00694CB1" w:rsidRPr="008D76DE" w14:paraId="786F999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D6BBC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DEE59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38A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CDEA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7710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8826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14:paraId="092AE7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14:paraId="4E087F1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14:paraId="3700A2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6,34</w:t>
            </w:r>
          </w:p>
        </w:tc>
        <w:tc>
          <w:tcPr>
            <w:tcW w:w="850" w:type="dxa"/>
            <w:tcBorders>
              <w:top w:val="nil"/>
              <w:left w:val="nil"/>
              <w:bottom w:val="single" w:sz="4" w:space="0" w:color="auto"/>
              <w:right w:val="single" w:sz="4" w:space="0" w:color="auto"/>
            </w:tcBorders>
            <w:shd w:val="clear" w:color="auto" w:fill="auto"/>
            <w:noWrap/>
            <w:vAlign w:val="center"/>
            <w:hideMark/>
          </w:tcPr>
          <w:p w14:paraId="2E5C2AC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14:paraId="20E174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14:paraId="0445D1A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c>
          <w:tcPr>
            <w:tcW w:w="850" w:type="dxa"/>
            <w:tcBorders>
              <w:top w:val="nil"/>
              <w:left w:val="nil"/>
              <w:bottom w:val="single" w:sz="4" w:space="0" w:color="auto"/>
              <w:right w:val="single" w:sz="4" w:space="0" w:color="auto"/>
            </w:tcBorders>
            <w:shd w:val="clear" w:color="auto" w:fill="auto"/>
            <w:noWrap/>
            <w:vAlign w:val="center"/>
            <w:hideMark/>
          </w:tcPr>
          <w:p w14:paraId="05891E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73</w:t>
            </w:r>
          </w:p>
        </w:tc>
      </w:tr>
      <w:tr w:rsidR="00694CB1" w:rsidRPr="008D76DE" w14:paraId="62D920C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6C63AD50" w14:textId="77777777" w:rsidR="00694CB1" w:rsidRPr="00694CB1" w:rsidRDefault="00694CB1" w:rsidP="008D76DE">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6FCBB4A"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A9EF01"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A42F37F"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842BD2"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A920B94"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D30302"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274030"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D650D3"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E76AE5"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FCAE88"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C05AFE"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6F95F8" w14:textId="77777777" w:rsidR="00694CB1" w:rsidRPr="00694CB1" w:rsidRDefault="00694CB1" w:rsidP="008D76DE">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w:t>
            </w:r>
          </w:p>
        </w:tc>
      </w:tr>
      <w:tr w:rsidR="00694CB1" w:rsidRPr="008D76DE" w14:paraId="40EB808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CC9D9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C73F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D71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24959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2FC4A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3BF8B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1647CF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BE647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2C6237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EE8986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C2C0EA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13ABE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5AF4B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r>
      <w:tr w:rsidR="00694CB1" w:rsidRPr="008D76DE" w14:paraId="093D3C1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ADE4E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32439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6AB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F0C7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2A9B8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9CB6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2088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1CDA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6761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4C7D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7F7B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B367D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A2EBC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38489BE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371AA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06E3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51C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9341B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F06F0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84CB33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183CA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7F1E1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576CB3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95E3C3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3F39F2C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2D22ED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2FF72B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8,1700</w:t>
            </w:r>
          </w:p>
        </w:tc>
      </w:tr>
      <w:tr w:rsidR="00694CB1" w:rsidRPr="008D76DE" w14:paraId="192A774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91E16E"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8224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0164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05335A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33E005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C9EE33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667E98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21AB89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4CBAB14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312EFB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726040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71A6110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0AE89F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100</w:t>
            </w:r>
          </w:p>
        </w:tc>
      </w:tr>
      <w:tr w:rsidR="00694CB1" w:rsidRPr="008D76DE" w14:paraId="266B4CD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2F02E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8E90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507B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2245DF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DA3EF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452FBB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32AF3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31BFC7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2552CF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74E01A3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45AC74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399B24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0FE6DAF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7,2600</w:t>
            </w:r>
          </w:p>
        </w:tc>
      </w:tr>
      <w:tr w:rsidR="00694CB1" w:rsidRPr="008D76DE" w14:paraId="63CC221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707BE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4EEB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CDF6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2A32CE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A2CCA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23683B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70CAB8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2C1FA8E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55A03EA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7F913D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01F607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568E8F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361522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1198</w:t>
            </w:r>
          </w:p>
        </w:tc>
      </w:tr>
      <w:tr w:rsidR="00694CB1" w:rsidRPr="008D76DE" w14:paraId="46AAC27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945744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897A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1737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075718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3347A46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5E7B01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2FFEDF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5FD7707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6701B0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46E2344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6EFC8A8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695BCEE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021DA7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663</w:t>
            </w:r>
          </w:p>
        </w:tc>
      </w:tr>
      <w:tr w:rsidR="00694CB1" w:rsidRPr="008D76DE" w14:paraId="60B7387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F3896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CEC19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A7DB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FA4FA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71D272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47492A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72A2DE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83034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C5788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50ED1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4928D1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53AB3D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8124A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14:paraId="28CF5AC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FEF8E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3A0ED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D9B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C87D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78D1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07BEC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2FCE1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02E9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D3313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12A6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93E2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765DE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FCD6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285DE9B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D9919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6B2B11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056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F3258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98500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E82FD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254C3D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8E9FF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3F2F7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AFC604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F0734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27F8E6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285F6E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14:paraId="443FA21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DAE2C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939A3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34E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50A8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52D6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04314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E358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D521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8457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15C74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8B431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98AD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398F6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00</w:t>
            </w:r>
          </w:p>
        </w:tc>
      </w:tr>
      <w:tr w:rsidR="00694CB1" w:rsidRPr="008D76DE" w14:paraId="1BB7FE8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39F1E5"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201B8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0BC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24A5D0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9E063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0679C9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1EF775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AC141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2EE795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1B30E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D4007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C7D47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D3DEC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14:paraId="0821BE0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ACF348"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FE1A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417E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126CE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8CA9BB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FC5A7E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CC8427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9AB4D8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BCA6D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FD1840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3C246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F05335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58F5E4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14:paraId="7973D16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84481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CE9EF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5C9F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12E1B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6974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1A9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E85AB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EE033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FE26E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264DA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7E815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35003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55D90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DA8296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358A53"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0882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7D9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1A8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5CDC5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7D352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6D84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7BEA8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E0475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1D540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2C992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FD6C5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328F1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21901A5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48B879"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D9B6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C5C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88342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52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FD67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6C39E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F57BC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9A519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39E97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DAC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8DC9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788B9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76A419E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503B07"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F53BD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52E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D0E41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CBA15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FA90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94E51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25D6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9D5EF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4FFD0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AA8ED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7C3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5896F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368594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83B301"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76E47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663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C6AB6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ABA18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60C0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D68BA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B794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C9CE3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F9FA2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FDF3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808B3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69D6F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0</w:t>
            </w:r>
          </w:p>
        </w:tc>
      </w:tr>
      <w:tr w:rsidR="00694CB1" w:rsidRPr="008D76DE" w14:paraId="049683B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351450"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592B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3E5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72325D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A6E759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AA1808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0CC01F3"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D73916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59D28B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930566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E6F069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45D3EB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83B43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7,5535</w:t>
            </w:r>
          </w:p>
        </w:tc>
      </w:tr>
      <w:tr w:rsidR="00694CB1" w:rsidRPr="008D76DE" w14:paraId="50FBE5C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48CD0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EDE6C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A14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06B0D6D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492F42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350623A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479173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3203802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4B57B8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7F443A8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787221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1634AC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DBCD9C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02</w:t>
            </w:r>
          </w:p>
        </w:tc>
      </w:tr>
      <w:tr w:rsidR="00694CB1" w:rsidRPr="008D76DE" w14:paraId="11A160B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AA397D"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F6C4D7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4E55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203FE26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4DDE279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EA0D9D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BD0EF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79768F2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45E10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37A6100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8C2CE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646EDC3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0C04078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52,96</w:t>
            </w:r>
          </w:p>
        </w:tc>
      </w:tr>
      <w:tr w:rsidR="00694CB1" w:rsidRPr="008D76DE" w14:paraId="5CB3F32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083FCB"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43D7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7D03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63C4FE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2D1730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836E34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0CB91D4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34A5703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49CE70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0FB72C0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01205A7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513B45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69F4502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9,14</w:t>
            </w:r>
          </w:p>
        </w:tc>
      </w:tr>
      <w:tr w:rsidR="00694CB1" w:rsidRPr="008D76DE" w14:paraId="2E15CEC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84438F"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20B2B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51AB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0F8F424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05EDE56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12854FF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1F59AA7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4DEE95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54FBF7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6159849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4241299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58E471C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4EEE7BF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8,5778</w:t>
            </w:r>
          </w:p>
        </w:tc>
      </w:tr>
      <w:tr w:rsidR="00694CB1" w:rsidRPr="008D76DE" w14:paraId="74A77FE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AA764C"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788F87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078D8"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4918D63A"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8DF4E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09CBDB0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6C9D98F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75013EB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4BD1267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31BE620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6FC461F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5BF01BD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256A28A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7226</w:t>
            </w:r>
          </w:p>
        </w:tc>
      </w:tr>
      <w:tr w:rsidR="00694CB1" w:rsidRPr="008D76DE" w14:paraId="08E4C99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E312A4"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4F07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7FA2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4CA37FB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376713AD"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86AB44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0092FF3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2256427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623FB1E1"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4097FF5C"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222C3CE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1628FA2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3D127A26"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2889</w:t>
            </w:r>
          </w:p>
        </w:tc>
      </w:tr>
      <w:tr w:rsidR="00694CB1" w:rsidRPr="008D76DE" w14:paraId="6143467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157746" w14:textId="77777777" w:rsidR="00694CB1" w:rsidRPr="008D76DE" w:rsidRDefault="00694CB1" w:rsidP="008D76DE">
            <w:pPr>
              <w:spacing w:after="0" w:line="240" w:lineRule="auto"/>
              <w:rPr>
                <w:rFonts w:ascii="Arial" w:eastAsia="Times New Roman" w:hAnsi="Arial" w:cs="Arial"/>
                <w:sz w:val="16"/>
                <w:szCs w:val="16"/>
                <w:lang w:eastAsia="ru-RU"/>
              </w:rPr>
            </w:pPr>
            <w:r w:rsidRPr="008D76DE">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E8D89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9817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07192E85"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C1A47D4"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474293F7"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0333F9F"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291CAF40"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C7BE0B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768F512"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208E818B"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160C6859"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750BD04E" w14:textId="77777777" w:rsidR="00694CB1" w:rsidRPr="008D76DE" w:rsidRDefault="00694CB1" w:rsidP="008D76DE">
            <w:pPr>
              <w:spacing w:after="0" w:line="240" w:lineRule="auto"/>
              <w:jc w:val="center"/>
              <w:rPr>
                <w:rFonts w:ascii="Arial" w:eastAsia="Times New Roman" w:hAnsi="Arial" w:cs="Arial"/>
                <w:color w:val="000000"/>
                <w:sz w:val="16"/>
                <w:szCs w:val="16"/>
                <w:lang w:eastAsia="ru-RU"/>
              </w:rPr>
            </w:pPr>
            <w:r w:rsidRPr="008D76DE">
              <w:rPr>
                <w:rFonts w:ascii="Arial" w:eastAsia="Times New Roman" w:hAnsi="Arial" w:cs="Arial"/>
                <w:color w:val="000000"/>
                <w:sz w:val="16"/>
                <w:szCs w:val="16"/>
                <w:lang w:eastAsia="ru-RU"/>
              </w:rPr>
              <w:t>15,03</w:t>
            </w:r>
          </w:p>
        </w:tc>
      </w:tr>
      <w:bookmarkEnd w:id="665"/>
    </w:tbl>
    <w:p w14:paraId="6CF2D5BC" w14:textId="77777777" w:rsidR="008D76DE" w:rsidRPr="008D76DE" w:rsidRDefault="008D76DE" w:rsidP="008D76DE">
      <w:pPr>
        <w:pStyle w:val="-6"/>
      </w:pPr>
    </w:p>
    <w:p w14:paraId="3AFE8854" w14:textId="77777777" w:rsidR="001C52CA" w:rsidRDefault="001C52CA">
      <w:pPr>
        <w:rPr>
          <w:rFonts w:ascii="Arial" w:eastAsiaTheme="minorEastAsia" w:hAnsi="Arial"/>
          <w:lang w:eastAsia="ru-RU"/>
        </w:rPr>
      </w:pPr>
      <w:r>
        <w:br w:type="page"/>
      </w:r>
    </w:p>
    <w:p w14:paraId="51C0E23F" w14:textId="51D1D6AC" w:rsidR="008C0634" w:rsidRDefault="00EC3006" w:rsidP="00F12941">
      <w:pPr>
        <w:pStyle w:val="-f0"/>
        <w:spacing w:before="0"/>
      </w:pPr>
      <w:bookmarkStart w:id="666" w:name="_Toc101860620"/>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8</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3</w:t>
      </w:r>
      <w:r w:rsidRPr="009D357B">
        <w:rPr>
          <w:noProof/>
        </w:rPr>
        <w:fldChar w:fldCharType="end"/>
      </w:r>
      <w:r w:rsidRPr="009D357B">
        <w:t xml:space="preserve"> </w:t>
      </w:r>
      <w:r w:rsidRPr="009D357B">
        <w:sym w:font="Symbol" w:char="F02D"/>
      </w:r>
      <w:r w:rsidRPr="009D357B">
        <w:t xml:space="preserve"> Сводный баланс тепловой мощности и тепловой нагрузки существующих и перспективных котельных до 2032 года</w:t>
      </w:r>
      <w:bookmarkEnd w:id="666"/>
    </w:p>
    <w:tbl>
      <w:tblPr>
        <w:tblW w:w="1540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960"/>
      </w:tblGrid>
      <w:tr w:rsidR="00694CB1" w:rsidRPr="00694CB1" w14:paraId="6DA539F2"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B45BA8"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bookmarkStart w:id="667" w:name="_Hlk101185396"/>
            <w:r w:rsidRPr="00694CB1">
              <w:rPr>
                <w:rFonts w:ascii="Arial" w:eastAsia="Times New Roman" w:hAnsi="Arial" w:cs="Arial"/>
                <w:b/>
                <w:bCs/>
                <w:color w:val="000000"/>
                <w:sz w:val="16"/>
                <w:szCs w:val="16"/>
                <w:lang w:eastAsia="ru-RU"/>
              </w:rPr>
              <w:t>Огнёв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2D34E3"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52E837"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A37AA5"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A4DEAA"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FEE79E"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08534C"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70353F"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B772ED"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C0BB0C"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D4AA1B"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8E9344"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1</w:t>
            </w:r>
          </w:p>
        </w:tc>
        <w:tc>
          <w:tcPr>
            <w:tcW w:w="960" w:type="dxa"/>
            <w:tcBorders>
              <w:top w:val="single" w:sz="4" w:space="0" w:color="auto"/>
              <w:left w:val="nil"/>
              <w:bottom w:val="single" w:sz="4" w:space="0" w:color="auto"/>
              <w:right w:val="single" w:sz="4" w:space="0" w:color="auto"/>
            </w:tcBorders>
            <w:shd w:val="clear" w:color="auto" w:fill="DAEEF3"/>
            <w:noWrap/>
            <w:vAlign w:val="center"/>
            <w:hideMark/>
          </w:tcPr>
          <w:p w14:paraId="7EB48026" w14:textId="77777777" w:rsidR="00694CB1" w:rsidRPr="00694CB1" w:rsidRDefault="00694CB1" w:rsidP="00694CB1">
            <w:pPr>
              <w:spacing w:after="0" w:line="240" w:lineRule="auto"/>
              <w:jc w:val="center"/>
              <w:rPr>
                <w:rFonts w:ascii="Arial" w:hAnsi="Arial" w:cs="Arial"/>
                <w:b/>
                <w:bCs/>
                <w:sz w:val="16"/>
                <w:szCs w:val="16"/>
              </w:rPr>
            </w:pPr>
            <w:r w:rsidRPr="00694CB1">
              <w:rPr>
                <w:rFonts w:ascii="Arial" w:hAnsi="Arial" w:cs="Arial"/>
                <w:b/>
                <w:bCs/>
                <w:sz w:val="16"/>
                <w:szCs w:val="16"/>
              </w:rPr>
              <w:t>2032</w:t>
            </w:r>
          </w:p>
        </w:tc>
      </w:tr>
      <w:tr w:rsidR="00694CB1" w:rsidRPr="00694CB1" w14:paraId="16FFBDC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ACFAC3"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1D02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250144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3CBFB7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21EBFE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758B85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048559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0AD4BE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1E95CC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73DE57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14:paraId="33CB9A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14:paraId="24FCA8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960" w:type="dxa"/>
            <w:tcBorders>
              <w:top w:val="nil"/>
              <w:left w:val="nil"/>
              <w:bottom w:val="single" w:sz="4" w:space="0" w:color="auto"/>
              <w:right w:val="single" w:sz="4" w:space="0" w:color="auto"/>
            </w:tcBorders>
            <w:shd w:val="clear" w:color="auto" w:fill="auto"/>
            <w:noWrap/>
            <w:vAlign w:val="center"/>
            <w:hideMark/>
          </w:tcPr>
          <w:p w14:paraId="0BDF77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r>
      <w:tr w:rsidR="00694CB1" w:rsidRPr="00694CB1" w14:paraId="15A4DBA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1F8A00"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FE09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C4210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34FF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382E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4F46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3FC0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DB4F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97E7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A3EC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A852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6D8A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75C29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36A36E7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8C2907"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0EDF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71A83D6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5E476EE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75777F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045F24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51158D0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42D0D4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607A2B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900</w:t>
            </w:r>
          </w:p>
        </w:tc>
        <w:tc>
          <w:tcPr>
            <w:tcW w:w="850" w:type="dxa"/>
            <w:tcBorders>
              <w:top w:val="nil"/>
              <w:left w:val="nil"/>
              <w:bottom w:val="single" w:sz="4" w:space="0" w:color="auto"/>
              <w:right w:val="single" w:sz="4" w:space="0" w:color="auto"/>
            </w:tcBorders>
            <w:shd w:val="clear" w:color="auto" w:fill="auto"/>
            <w:noWrap/>
            <w:vAlign w:val="center"/>
            <w:hideMark/>
          </w:tcPr>
          <w:p w14:paraId="49E120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14:paraId="5CA243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850" w:type="dxa"/>
            <w:tcBorders>
              <w:top w:val="nil"/>
              <w:left w:val="nil"/>
              <w:bottom w:val="single" w:sz="4" w:space="0" w:color="auto"/>
              <w:right w:val="single" w:sz="4" w:space="0" w:color="auto"/>
            </w:tcBorders>
            <w:shd w:val="clear" w:color="auto" w:fill="auto"/>
            <w:noWrap/>
            <w:vAlign w:val="center"/>
            <w:hideMark/>
          </w:tcPr>
          <w:p w14:paraId="57F16D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c>
          <w:tcPr>
            <w:tcW w:w="960" w:type="dxa"/>
            <w:tcBorders>
              <w:top w:val="nil"/>
              <w:left w:val="nil"/>
              <w:bottom w:val="single" w:sz="4" w:space="0" w:color="auto"/>
              <w:right w:val="single" w:sz="4" w:space="0" w:color="auto"/>
            </w:tcBorders>
            <w:shd w:val="clear" w:color="auto" w:fill="auto"/>
            <w:noWrap/>
            <w:vAlign w:val="center"/>
            <w:hideMark/>
          </w:tcPr>
          <w:p w14:paraId="63FB31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900</w:t>
            </w:r>
          </w:p>
        </w:tc>
      </w:tr>
      <w:tr w:rsidR="00694CB1" w:rsidRPr="00694CB1" w14:paraId="20F12A7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D0FB6F"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4A9A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B02F98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6C2C39E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7B5A4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E874A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14:paraId="774449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14:paraId="11BB45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14:paraId="586F38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20</w:t>
            </w:r>
          </w:p>
        </w:tc>
        <w:tc>
          <w:tcPr>
            <w:tcW w:w="850" w:type="dxa"/>
            <w:tcBorders>
              <w:top w:val="nil"/>
              <w:left w:val="nil"/>
              <w:bottom w:val="single" w:sz="4" w:space="0" w:color="auto"/>
              <w:right w:val="single" w:sz="4" w:space="0" w:color="auto"/>
            </w:tcBorders>
            <w:shd w:val="clear" w:color="auto" w:fill="auto"/>
            <w:noWrap/>
            <w:vAlign w:val="center"/>
            <w:hideMark/>
          </w:tcPr>
          <w:p w14:paraId="3DDF317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850" w:type="dxa"/>
            <w:tcBorders>
              <w:top w:val="nil"/>
              <w:left w:val="nil"/>
              <w:bottom w:val="single" w:sz="4" w:space="0" w:color="auto"/>
              <w:right w:val="single" w:sz="4" w:space="0" w:color="auto"/>
            </w:tcBorders>
            <w:shd w:val="clear" w:color="auto" w:fill="auto"/>
            <w:noWrap/>
            <w:vAlign w:val="center"/>
            <w:hideMark/>
          </w:tcPr>
          <w:p w14:paraId="3678DD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850" w:type="dxa"/>
            <w:tcBorders>
              <w:top w:val="nil"/>
              <w:left w:val="nil"/>
              <w:bottom w:val="single" w:sz="4" w:space="0" w:color="auto"/>
              <w:right w:val="single" w:sz="4" w:space="0" w:color="auto"/>
            </w:tcBorders>
            <w:shd w:val="clear" w:color="auto" w:fill="auto"/>
            <w:noWrap/>
            <w:vAlign w:val="center"/>
            <w:hideMark/>
          </w:tcPr>
          <w:p w14:paraId="55D162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c>
          <w:tcPr>
            <w:tcW w:w="960" w:type="dxa"/>
            <w:tcBorders>
              <w:top w:val="nil"/>
              <w:left w:val="nil"/>
              <w:bottom w:val="single" w:sz="4" w:space="0" w:color="auto"/>
              <w:right w:val="single" w:sz="4" w:space="0" w:color="auto"/>
            </w:tcBorders>
            <w:shd w:val="clear" w:color="auto" w:fill="auto"/>
            <w:noWrap/>
            <w:vAlign w:val="center"/>
            <w:hideMark/>
          </w:tcPr>
          <w:p w14:paraId="5CAE2C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70</w:t>
            </w:r>
          </w:p>
        </w:tc>
      </w:tr>
      <w:tr w:rsidR="00694CB1" w:rsidRPr="00694CB1" w14:paraId="6A1B261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F7FFDC"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1F7D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322AFE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36803D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70D0A3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80</w:t>
            </w:r>
          </w:p>
        </w:tc>
        <w:tc>
          <w:tcPr>
            <w:tcW w:w="850" w:type="dxa"/>
            <w:tcBorders>
              <w:top w:val="nil"/>
              <w:left w:val="nil"/>
              <w:bottom w:val="single" w:sz="4" w:space="0" w:color="auto"/>
              <w:right w:val="single" w:sz="4" w:space="0" w:color="auto"/>
            </w:tcBorders>
            <w:shd w:val="clear" w:color="auto" w:fill="auto"/>
            <w:noWrap/>
            <w:vAlign w:val="center"/>
            <w:hideMark/>
          </w:tcPr>
          <w:p w14:paraId="0F294C7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14:paraId="3E6631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14:paraId="718569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14:paraId="262256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980</w:t>
            </w:r>
          </w:p>
        </w:tc>
        <w:tc>
          <w:tcPr>
            <w:tcW w:w="850" w:type="dxa"/>
            <w:tcBorders>
              <w:top w:val="nil"/>
              <w:left w:val="nil"/>
              <w:bottom w:val="single" w:sz="4" w:space="0" w:color="auto"/>
              <w:right w:val="single" w:sz="4" w:space="0" w:color="auto"/>
            </w:tcBorders>
            <w:shd w:val="clear" w:color="auto" w:fill="auto"/>
            <w:noWrap/>
            <w:vAlign w:val="center"/>
            <w:hideMark/>
          </w:tcPr>
          <w:p w14:paraId="0E6C69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850" w:type="dxa"/>
            <w:tcBorders>
              <w:top w:val="nil"/>
              <w:left w:val="nil"/>
              <w:bottom w:val="single" w:sz="4" w:space="0" w:color="auto"/>
              <w:right w:val="single" w:sz="4" w:space="0" w:color="auto"/>
            </w:tcBorders>
            <w:shd w:val="clear" w:color="auto" w:fill="auto"/>
            <w:noWrap/>
            <w:vAlign w:val="center"/>
            <w:hideMark/>
          </w:tcPr>
          <w:p w14:paraId="700629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850" w:type="dxa"/>
            <w:tcBorders>
              <w:top w:val="nil"/>
              <w:left w:val="nil"/>
              <w:bottom w:val="single" w:sz="4" w:space="0" w:color="auto"/>
              <w:right w:val="single" w:sz="4" w:space="0" w:color="auto"/>
            </w:tcBorders>
            <w:shd w:val="clear" w:color="auto" w:fill="auto"/>
            <w:noWrap/>
            <w:vAlign w:val="center"/>
            <w:hideMark/>
          </w:tcPr>
          <w:p w14:paraId="3775EC2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c>
          <w:tcPr>
            <w:tcW w:w="960" w:type="dxa"/>
            <w:tcBorders>
              <w:top w:val="nil"/>
              <w:left w:val="nil"/>
              <w:bottom w:val="single" w:sz="4" w:space="0" w:color="auto"/>
              <w:right w:val="single" w:sz="4" w:space="0" w:color="auto"/>
            </w:tcBorders>
            <w:shd w:val="clear" w:color="auto" w:fill="auto"/>
            <w:noWrap/>
            <w:vAlign w:val="center"/>
            <w:hideMark/>
          </w:tcPr>
          <w:p w14:paraId="41F188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330</w:t>
            </w:r>
          </w:p>
        </w:tc>
      </w:tr>
      <w:tr w:rsidR="00694CB1" w:rsidRPr="00694CB1" w14:paraId="48251B33"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917B4E"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341A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4FDF1A6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3D05D5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23D71DB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758</w:t>
            </w:r>
          </w:p>
        </w:tc>
        <w:tc>
          <w:tcPr>
            <w:tcW w:w="850" w:type="dxa"/>
            <w:tcBorders>
              <w:top w:val="nil"/>
              <w:left w:val="nil"/>
              <w:bottom w:val="single" w:sz="4" w:space="0" w:color="auto"/>
              <w:right w:val="single" w:sz="4" w:space="0" w:color="auto"/>
            </w:tcBorders>
            <w:shd w:val="clear" w:color="auto" w:fill="auto"/>
            <w:noWrap/>
            <w:vAlign w:val="center"/>
            <w:hideMark/>
          </w:tcPr>
          <w:p w14:paraId="0E9CA4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14:paraId="2A4DFF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14:paraId="0D482D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14:paraId="2513C7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53</w:t>
            </w:r>
          </w:p>
        </w:tc>
        <w:tc>
          <w:tcPr>
            <w:tcW w:w="850" w:type="dxa"/>
            <w:tcBorders>
              <w:top w:val="nil"/>
              <w:left w:val="nil"/>
              <w:bottom w:val="single" w:sz="4" w:space="0" w:color="auto"/>
              <w:right w:val="single" w:sz="4" w:space="0" w:color="auto"/>
            </w:tcBorders>
            <w:shd w:val="clear" w:color="auto" w:fill="auto"/>
            <w:noWrap/>
            <w:vAlign w:val="center"/>
            <w:hideMark/>
          </w:tcPr>
          <w:p w14:paraId="02E6F7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850" w:type="dxa"/>
            <w:tcBorders>
              <w:top w:val="nil"/>
              <w:left w:val="nil"/>
              <w:bottom w:val="single" w:sz="4" w:space="0" w:color="auto"/>
              <w:right w:val="single" w:sz="4" w:space="0" w:color="auto"/>
            </w:tcBorders>
            <w:shd w:val="clear" w:color="auto" w:fill="auto"/>
            <w:noWrap/>
            <w:vAlign w:val="center"/>
            <w:hideMark/>
          </w:tcPr>
          <w:p w14:paraId="71A717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850" w:type="dxa"/>
            <w:tcBorders>
              <w:top w:val="nil"/>
              <w:left w:val="nil"/>
              <w:bottom w:val="single" w:sz="4" w:space="0" w:color="auto"/>
              <w:right w:val="single" w:sz="4" w:space="0" w:color="auto"/>
            </w:tcBorders>
            <w:shd w:val="clear" w:color="auto" w:fill="auto"/>
            <w:noWrap/>
            <w:vAlign w:val="center"/>
            <w:hideMark/>
          </w:tcPr>
          <w:p w14:paraId="3235DD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c>
          <w:tcPr>
            <w:tcW w:w="960" w:type="dxa"/>
            <w:tcBorders>
              <w:top w:val="nil"/>
              <w:left w:val="nil"/>
              <w:bottom w:val="single" w:sz="4" w:space="0" w:color="auto"/>
              <w:right w:val="single" w:sz="4" w:space="0" w:color="auto"/>
            </w:tcBorders>
            <w:shd w:val="clear" w:color="auto" w:fill="auto"/>
            <w:noWrap/>
            <w:vAlign w:val="center"/>
            <w:hideMark/>
          </w:tcPr>
          <w:p w14:paraId="578944E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868</w:t>
            </w:r>
          </w:p>
        </w:tc>
      </w:tr>
      <w:tr w:rsidR="00694CB1" w:rsidRPr="00694CB1" w14:paraId="3851162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913FBB"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46B8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191B69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4BAE29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737C2D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28</w:t>
            </w:r>
          </w:p>
        </w:tc>
        <w:tc>
          <w:tcPr>
            <w:tcW w:w="850" w:type="dxa"/>
            <w:tcBorders>
              <w:top w:val="nil"/>
              <w:left w:val="nil"/>
              <w:bottom w:val="single" w:sz="4" w:space="0" w:color="auto"/>
              <w:right w:val="single" w:sz="4" w:space="0" w:color="auto"/>
            </w:tcBorders>
            <w:shd w:val="clear" w:color="auto" w:fill="auto"/>
            <w:noWrap/>
            <w:vAlign w:val="center"/>
            <w:hideMark/>
          </w:tcPr>
          <w:p w14:paraId="7DE20C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14:paraId="63F55A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14:paraId="569698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14:paraId="6A593D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23</w:t>
            </w:r>
          </w:p>
        </w:tc>
        <w:tc>
          <w:tcPr>
            <w:tcW w:w="850" w:type="dxa"/>
            <w:tcBorders>
              <w:top w:val="nil"/>
              <w:left w:val="nil"/>
              <w:bottom w:val="single" w:sz="4" w:space="0" w:color="auto"/>
              <w:right w:val="single" w:sz="4" w:space="0" w:color="auto"/>
            </w:tcBorders>
            <w:shd w:val="clear" w:color="auto" w:fill="auto"/>
            <w:noWrap/>
            <w:vAlign w:val="center"/>
            <w:hideMark/>
          </w:tcPr>
          <w:p w14:paraId="7C8DF6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850" w:type="dxa"/>
            <w:tcBorders>
              <w:top w:val="nil"/>
              <w:left w:val="nil"/>
              <w:bottom w:val="single" w:sz="4" w:space="0" w:color="auto"/>
              <w:right w:val="single" w:sz="4" w:space="0" w:color="auto"/>
            </w:tcBorders>
            <w:shd w:val="clear" w:color="auto" w:fill="auto"/>
            <w:noWrap/>
            <w:vAlign w:val="center"/>
            <w:hideMark/>
          </w:tcPr>
          <w:p w14:paraId="6D4749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850" w:type="dxa"/>
            <w:tcBorders>
              <w:top w:val="nil"/>
              <w:left w:val="nil"/>
              <w:bottom w:val="single" w:sz="4" w:space="0" w:color="auto"/>
              <w:right w:val="single" w:sz="4" w:space="0" w:color="auto"/>
            </w:tcBorders>
            <w:shd w:val="clear" w:color="auto" w:fill="auto"/>
            <w:noWrap/>
            <w:vAlign w:val="center"/>
            <w:hideMark/>
          </w:tcPr>
          <w:p w14:paraId="62DAA3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c>
          <w:tcPr>
            <w:tcW w:w="960" w:type="dxa"/>
            <w:tcBorders>
              <w:top w:val="nil"/>
              <w:left w:val="nil"/>
              <w:bottom w:val="single" w:sz="4" w:space="0" w:color="auto"/>
              <w:right w:val="single" w:sz="4" w:space="0" w:color="auto"/>
            </w:tcBorders>
            <w:shd w:val="clear" w:color="auto" w:fill="auto"/>
            <w:noWrap/>
            <w:vAlign w:val="center"/>
            <w:hideMark/>
          </w:tcPr>
          <w:p w14:paraId="78C1A7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38</w:t>
            </w:r>
          </w:p>
        </w:tc>
      </w:tr>
      <w:tr w:rsidR="00694CB1" w:rsidRPr="00694CB1" w14:paraId="6CBD907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CCE7B6"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4E1F4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B69F1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A6687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A5B8D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54A99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49F55A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64B03B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57F13C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5CAB99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3E230B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617988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14:paraId="0E83AE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14:paraId="3A83DD9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5B43AD"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B400A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EB5B3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168F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905CF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4A5A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7AD4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37C7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EDB4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27BB0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4017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C9B6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14:paraId="42726B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14:paraId="3A03D2F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D91AE9"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6EA3E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37816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010489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62BA6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3931A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6D6082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2A8904D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658C95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5D4F91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509D65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415148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14:paraId="6649D8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14:paraId="0655A41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C1ECA2"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D9FC9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0544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3306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95EF5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0C2B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DE9B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08FE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0D87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106B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F291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D0D5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14:paraId="1E88EF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14:paraId="3593140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85572F"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C6E62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1C458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4842E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DFE4B5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4F9DAC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6EF3D2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1AE660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131617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519AB0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36642B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3BD905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14:paraId="0FB533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14:paraId="3F6837C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75191A"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50E7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7BC405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A12C5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2D30AC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3F5595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51510B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2D3A9A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3C53B2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71FA7EF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31E6E8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0281F8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14:paraId="4F1DA5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14:paraId="3CA7D02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2FDA48" w14:textId="77777777" w:rsidR="00694CB1" w:rsidRPr="00694CB1" w:rsidRDefault="00694CB1" w:rsidP="00694CB1">
            <w:pPr>
              <w:spacing w:after="0" w:line="240" w:lineRule="auto"/>
              <w:jc w:val="right"/>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D5B6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CAFF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B884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D23C7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6787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B924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B974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C2A8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C804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62A5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7FA5E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c>
          <w:tcPr>
            <w:tcW w:w="960" w:type="dxa"/>
            <w:tcBorders>
              <w:top w:val="nil"/>
              <w:left w:val="nil"/>
              <w:bottom w:val="single" w:sz="4" w:space="0" w:color="auto"/>
              <w:right w:val="single" w:sz="4" w:space="0" w:color="auto"/>
            </w:tcBorders>
            <w:shd w:val="clear" w:color="auto" w:fill="auto"/>
            <w:noWrap/>
            <w:vAlign w:val="center"/>
            <w:hideMark/>
          </w:tcPr>
          <w:p w14:paraId="2B0D69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00</w:t>
            </w:r>
          </w:p>
        </w:tc>
      </w:tr>
      <w:tr w:rsidR="00694CB1" w:rsidRPr="00694CB1" w14:paraId="55537ED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EA09D8"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885F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C404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FAA2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35B5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7E90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73F6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BFCE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176C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16F4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9BB5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8693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06C52C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55F1B60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361947"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74BF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EF74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5C73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D666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38DE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C3A7F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0F27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6402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C3AB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944F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18E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53C55F9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2D42E59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E0A932"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C7B2A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1DF2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FB9A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C78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5FCA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E703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8708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39D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CCDC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41BC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F175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3A2EB7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4F92987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A6DE8BA"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862D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997E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8876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3612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7F96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B35A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AC97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2D4C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CC9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07D0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E84C7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58C9C4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101F275E"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F01E4B"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C6EFE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15EE1D6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AEBB4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6F7439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30</w:t>
            </w:r>
          </w:p>
        </w:tc>
        <w:tc>
          <w:tcPr>
            <w:tcW w:w="850" w:type="dxa"/>
            <w:tcBorders>
              <w:top w:val="nil"/>
              <w:left w:val="nil"/>
              <w:bottom w:val="single" w:sz="4" w:space="0" w:color="auto"/>
              <w:right w:val="single" w:sz="4" w:space="0" w:color="auto"/>
            </w:tcBorders>
            <w:shd w:val="clear" w:color="auto" w:fill="auto"/>
            <w:noWrap/>
            <w:vAlign w:val="center"/>
            <w:hideMark/>
          </w:tcPr>
          <w:p w14:paraId="58C8B6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27166AE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221064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69DC41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630</w:t>
            </w:r>
          </w:p>
        </w:tc>
        <w:tc>
          <w:tcPr>
            <w:tcW w:w="850" w:type="dxa"/>
            <w:tcBorders>
              <w:top w:val="nil"/>
              <w:left w:val="nil"/>
              <w:bottom w:val="single" w:sz="4" w:space="0" w:color="auto"/>
              <w:right w:val="single" w:sz="4" w:space="0" w:color="auto"/>
            </w:tcBorders>
            <w:shd w:val="clear" w:color="auto" w:fill="auto"/>
            <w:noWrap/>
            <w:vAlign w:val="center"/>
            <w:hideMark/>
          </w:tcPr>
          <w:p w14:paraId="41CED30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36833C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850" w:type="dxa"/>
            <w:tcBorders>
              <w:top w:val="nil"/>
              <w:left w:val="nil"/>
              <w:bottom w:val="single" w:sz="4" w:space="0" w:color="auto"/>
              <w:right w:val="single" w:sz="4" w:space="0" w:color="auto"/>
            </w:tcBorders>
            <w:shd w:val="clear" w:color="auto" w:fill="auto"/>
            <w:noWrap/>
            <w:vAlign w:val="center"/>
            <w:hideMark/>
          </w:tcPr>
          <w:p w14:paraId="63A60CA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c>
          <w:tcPr>
            <w:tcW w:w="960" w:type="dxa"/>
            <w:tcBorders>
              <w:top w:val="nil"/>
              <w:left w:val="nil"/>
              <w:bottom w:val="single" w:sz="4" w:space="0" w:color="auto"/>
              <w:right w:val="single" w:sz="4" w:space="0" w:color="auto"/>
            </w:tcBorders>
            <w:shd w:val="clear" w:color="auto" w:fill="auto"/>
            <w:noWrap/>
            <w:vAlign w:val="center"/>
            <w:hideMark/>
          </w:tcPr>
          <w:p w14:paraId="744181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30</w:t>
            </w:r>
          </w:p>
        </w:tc>
      </w:tr>
      <w:tr w:rsidR="00694CB1" w:rsidRPr="00694CB1" w14:paraId="036F3137"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360A35"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324A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4E62DF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42123D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50BFAF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22</w:t>
            </w:r>
          </w:p>
        </w:tc>
        <w:tc>
          <w:tcPr>
            <w:tcW w:w="850" w:type="dxa"/>
            <w:tcBorders>
              <w:top w:val="nil"/>
              <w:left w:val="nil"/>
              <w:bottom w:val="single" w:sz="4" w:space="0" w:color="auto"/>
              <w:right w:val="single" w:sz="4" w:space="0" w:color="auto"/>
            </w:tcBorders>
            <w:shd w:val="clear" w:color="auto" w:fill="auto"/>
            <w:noWrap/>
            <w:vAlign w:val="center"/>
            <w:hideMark/>
          </w:tcPr>
          <w:p w14:paraId="64C032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14:paraId="3C5218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14:paraId="347D28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14:paraId="408322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27</w:t>
            </w:r>
          </w:p>
        </w:tc>
        <w:tc>
          <w:tcPr>
            <w:tcW w:w="850" w:type="dxa"/>
            <w:tcBorders>
              <w:top w:val="nil"/>
              <w:left w:val="nil"/>
              <w:bottom w:val="single" w:sz="4" w:space="0" w:color="auto"/>
              <w:right w:val="single" w:sz="4" w:space="0" w:color="auto"/>
            </w:tcBorders>
            <w:shd w:val="clear" w:color="auto" w:fill="auto"/>
            <w:noWrap/>
            <w:vAlign w:val="center"/>
            <w:hideMark/>
          </w:tcPr>
          <w:p w14:paraId="01DBCF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850" w:type="dxa"/>
            <w:tcBorders>
              <w:top w:val="nil"/>
              <w:left w:val="nil"/>
              <w:bottom w:val="single" w:sz="4" w:space="0" w:color="auto"/>
              <w:right w:val="single" w:sz="4" w:space="0" w:color="auto"/>
            </w:tcBorders>
            <w:shd w:val="clear" w:color="auto" w:fill="auto"/>
            <w:noWrap/>
            <w:vAlign w:val="center"/>
            <w:hideMark/>
          </w:tcPr>
          <w:p w14:paraId="68BCA2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850" w:type="dxa"/>
            <w:tcBorders>
              <w:top w:val="nil"/>
              <w:left w:val="nil"/>
              <w:bottom w:val="single" w:sz="4" w:space="0" w:color="auto"/>
              <w:right w:val="single" w:sz="4" w:space="0" w:color="auto"/>
            </w:tcBorders>
            <w:shd w:val="clear" w:color="auto" w:fill="auto"/>
            <w:noWrap/>
            <w:vAlign w:val="center"/>
            <w:hideMark/>
          </w:tcPr>
          <w:p w14:paraId="27A889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c>
          <w:tcPr>
            <w:tcW w:w="960" w:type="dxa"/>
            <w:tcBorders>
              <w:top w:val="nil"/>
              <w:left w:val="nil"/>
              <w:bottom w:val="single" w:sz="4" w:space="0" w:color="auto"/>
              <w:right w:val="single" w:sz="4" w:space="0" w:color="auto"/>
            </w:tcBorders>
            <w:shd w:val="clear" w:color="auto" w:fill="auto"/>
            <w:noWrap/>
            <w:vAlign w:val="center"/>
            <w:hideMark/>
          </w:tcPr>
          <w:p w14:paraId="07BD47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462</w:t>
            </w:r>
          </w:p>
        </w:tc>
      </w:tr>
      <w:tr w:rsidR="00694CB1" w:rsidRPr="00694CB1" w14:paraId="6B46C3A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BFAC8C"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34B5F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5D8B9BD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4FE77B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7E76CE0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10</w:t>
            </w:r>
          </w:p>
        </w:tc>
        <w:tc>
          <w:tcPr>
            <w:tcW w:w="850" w:type="dxa"/>
            <w:tcBorders>
              <w:top w:val="nil"/>
              <w:left w:val="nil"/>
              <w:bottom w:val="single" w:sz="4" w:space="0" w:color="auto"/>
              <w:right w:val="single" w:sz="4" w:space="0" w:color="auto"/>
            </w:tcBorders>
            <w:shd w:val="clear" w:color="auto" w:fill="auto"/>
            <w:noWrap/>
            <w:vAlign w:val="center"/>
            <w:hideMark/>
          </w:tcPr>
          <w:p w14:paraId="2ECABCA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14:paraId="32B54C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14:paraId="705157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14:paraId="7B8D24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77</w:t>
            </w:r>
          </w:p>
        </w:tc>
        <w:tc>
          <w:tcPr>
            <w:tcW w:w="850" w:type="dxa"/>
            <w:tcBorders>
              <w:top w:val="nil"/>
              <w:left w:val="nil"/>
              <w:bottom w:val="single" w:sz="4" w:space="0" w:color="auto"/>
              <w:right w:val="single" w:sz="4" w:space="0" w:color="auto"/>
            </w:tcBorders>
            <w:shd w:val="clear" w:color="auto" w:fill="auto"/>
            <w:noWrap/>
            <w:vAlign w:val="center"/>
            <w:hideMark/>
          </w:tcPr>
          <w:p w14:paraId="70B336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850" w:type="dxa"/>
            <w:tcBorders>
              <w:top w:val="nil"/>
              <w:left w:val="nil"/>
              <w:bottom w:val="single" w:sz="4" w:space="0" w:color="auto"/>
              <w:right w:val="single" w:sz="4" w:space="0" w:color="auto"/>
            </w:tcBorders>
            <w:shd w:val="clear" w:color="auto" w:fill="auto"/>
            <w:noWrap/>
            <w:vAlign w:val="center"/>
            <w:hideMark/>
          </w:tcPr>
          <w:p w14:paraId="263D16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850" w:type="dxa"/>
            <w:tcBorders>
              <w:top w:val="nil"/>
              <w:left w:val="nil"/>
              <w:bottom w:val="single" w:sz="4" w:space="0" w:color="auto"/>
              <w:right w:val="single" w:sz="4" w:space="0" w:color="auto"/>
            </w:tcBorders>
            <w:shd w:val="clear" w:color="auto" w:fill="auto"/>
            <w:noWrap/>
            <w:vAlign w:val="center"/>
            <w:hideMark/>
          </w:tcPr>
          <w:p w14:paraId="109B9B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c>
          <w:tcPr>
            <w:tcW w:w="960" w:type="dxa"/>
            <w:tcBorders>
              <w:top w:val="nil"/>
              <w:left w:val="nil"/>
              <w:bottom w:val="single" w:sz="4" w:space="0" w:color="auto"/>
              <w:right w:val="single" w:sz="4" w:space="0" w:color="auto"/>
            </w:tcBorders>
            <w:shd w:val="clear" w:color="auto" w:fill="auto"/>
            <w:noWrap/>
            <w:vAlign w:val="center"/>
            <w:hideMark/>
          </w:tcPr>
          <w:p w14:paraId="3C9CED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7,11</w:t>
            </w:r>
          </w:p>
        </w:tc>
      </w:tr>
      <w:tr w:rsidR="00694CB1" w:rsidRPr="00694CB1" w14:paraId="432CE3F9"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CC02B5"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90A0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545B41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4BED3B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671BC8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2FEB2D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6C42857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4F0698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4B1BB6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013EF3C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671A5E0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7995F2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c>
          <w:tcPr>
            <w:tcW w:w="960" w:type="dxa"/>
            <w:tcBorders>
              <w:top w:val="nil"/>
              <w:left w:val="nil"/>
              <w:bottom w:val="single" w:sz="4" w:space="0" w:color="auto"/>
              <w:right w:val="single" w:sz="4" w:space="0" w:color="auto"/>
            </w:tcBorders>
            <w:shd w:val="clear" w:color="auto" w:fill="auto"/>
            <w:noWrap/>
            <w:vAlign w:val="center"/>
            <w:hideMark/>
          </w:tcPr>
          <w:p w14:paraId="088075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0</w:t>
            </w:r>
          </w:p>
        </w:tc>
      </w:tr>
      <w:tr w:rsidR="00694CB1" w:rsidRPr="00694CB1" w14:paraId="4C9D4BB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329C6D"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A7DA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3E7D6AA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6C7164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5538E2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14:paraId="02601B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14:paraId="3C0F7E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14:paraId="396FC8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14:paraId="1068B3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936</w:t>
            </w:r>
          </w:p>
        </w:tc>
        <w:tc>
          <w:tcPr>
            <w:tcW w:w="850" w:type="dxa"/>
            <w:tcBorders>
              <w:top w:val="nil"/>
              <w:left w:val="nil"/>
              <w:bottom w:val="single" w:sz="4" w:space="0" w:color="auto"/>
              <w:right w:val="single" w:sz="4" w:space="0" w:color="auto"/>
            </w:tcBorders>
            <w:shd w:val="clear" w:color="auto" w:fill="auto"/>
            <w:noWrap/>
            <w:vAlign w:val="center"/>
            <w:hideMark/>
          </w:tcPr>
          <w:p w14:paraId="1BC572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850" w:type="dxa"/>
            <w:tcBorders>
              <w:top w:val="nil"/>
              <w:left w:val="nil"/>
              <w:bottom w:val="single" w:sz="4" w:space="0" w:color="auto"/>
              <w:right w:val="single" w:sz="4" w:space="0" w:color="auto"/>
            </w:tcBorders>
            <w:shd w:val="clear" w:color="auto" w:fill="auto"/>
            <w:noWrap/>
            <w:vAlign w:val="center"/>
            <w:hideMark/>
          </w:tcPr>
          <w:p w14:paraId="00D67F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850" w:type="dxa"/>
            <w:tcBorders>
              <w:top w:val="nil"/>
              <w:left w:val="nil"/>
              <w:bottom w:val="single" w:sz="4" w:space="0" w:color="auto"/>
              <w:right w:val="single" w:sz="4" w:space="0" w:color="auto"/>
            </w:tcBorders>
            <w:shd w:val="clear" w:color="auto" w:fill="auto"/>
            <w:noWrap/>
            <w:vAlign w:val="center"/>
            <w:hideMark/>
          </w:tcPr>
          <w:p w14:paraId="3FF3D04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c>
          <w:tcPr>
            <w:tcW w:w="960" w:type="dxa"/>
            <w:tcBorders>
              <w:top w:val="nil"/>
              <w:left w:val="nil"/>
              <w:bottom w:val="single" w:sz="4" w:space="0" w:color="auto"/>
              <w:right w:val="single" w:sz="4" w:space="0" w:color="auto"/>
            </w:tcBorders>
            <w:shd w:val="clear" w:color="auto" w:fill="auto"/>
            <w:noWrap/>
            <w:vAlign w:val="center"/>
            <w:hideMark/>
          </w:tcPr>
          <w:p w14:paraId="0789CD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11</w:t>
            </w:r>
          </w:p>
        </w:tc>
      </w:tr>
      <w:tr w:rsidR="00694CB1" w:rsidRPr="00694CB1" w14:paraId="36D8F091"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6D94E0"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BF52B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579169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007A8B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784775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608</w:t>
            </w:r>
          </w:p>
        </w:tc>
        <w:tc>
          <w:tcPr>
            <w:tcW w:w="850" w:type="dxa"/>
            <w:tcBorders>
              <w:top w:val="nil"/>
              <w:left w:val="nil"/>
              <w:bottom w:val="single" w:sz="4" w:space="0" w:color="auto"/>
              <w:right w:val="single" w:sz="4" w:space="0" w:color="auto"/>
            </w:tcBorders>
            <w:shd w:val="clear" w:color="auto" w:fill="auto"/>
            <w:noWrap/>
            <w:vAlign w:val="center"/>
            <w:hideMark/>
          </w:tcPr>
          <w:p w14:paraId="6874EB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14:paraId="686E09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14:paraId="606458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14:paraId="04B15C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571</w:t>
            </w:r>
          </w:p>
        </w:tc>
        <w:tc>
          <w:tcPr>
            <w:tcW w:w="850" w:type="dxa"/>
            <w:tcBorders>
              <w:top w:val="nil"/>
              <w:left w:val="nil"/>
              <w:bottom w:val="single" w:sz="4" w:space="0" w:color="auto"/>
              <w:right w:val="single" w:sz="4" w:space="0" w:color="auto"/>
            </w:tcBorders>
            <w:shd w:val="clear" w:color="auto" w:fill="auto"/>
            <w:noWrap/>
            <w:vAlign w:val="center"/>
            <w:hideMark/>
          </w:tcPr>
          <w:p w14:paraId="23428B8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850" w:type="dxa"/>
            <w:tcBorders>
              <w:top w:val="nil"/>
              <w:left w:val="nil"/>
              <w:bottom w:val="single" w:sz="4" w:space="0" w:color="auto"/>
              <w:right w:val="single" w:sz="4" w:space="0" w:color="auto"/>
            </w:tcBorders>
            <w:shd w:val="clear" w:color="auto" w:fill="auto"/>
            <w:noWrap/>
            <w:vAlign w:val="center"/>
            <w:hideMark/>
          </w:tcPr>
          <w:p w14:paraId="4AF080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850" w:type="dxa"/>
            <w:tcBorders>
              <w:top w:val="nil"/>
              <w:left w:val="nil"/>
              <w:bottom w:val="single" w:sz="4" w:space="0" w:color="auto"/>
              <w:right w:val="single" w:sz="4" w:space="0" w:color="auto"/>
            </w:tcBorders>
            <w:shd w:val="clear" w:color="auto" w:fill="auto"/>
            <w:noWrap/>
            <w:vAlign w:val="center"/>
            <w:hideMark/>
          </w:tcPr>
          <w:p w14:paraId="078FFD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c>
          <w:tcPr>
            <w:tcW w:w="960" w:type="dxa"/>
            <w:tcBorders>
              <w:top w:val="nil"/>
              <w:left w:val="nil"/>
              <w:bottom w:val="single" w:sz="4" w:space="0" w:color="auto"/>
              <w:right w:val="single" w:sz="4" w:space="0" w:color="auto"/>
            </w:tcBorders>
            <w:shd w:val="clear" w:color="auto" w:fill="auto"/>
            <w:noWrap/>
            <w:vAlign w:val="center"/>
            <w:hideMark/>
          </w:tcPr>
          <w:p w14:paraId="3A0041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644</w:t>
            </w:r>
          </w:p>
        </w:tc>
      </w:tr>
      <w:tr w:rsidR="00694CB1" w:rsidRPr="00694CB1" w14:paraId="4C01787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91CBB5"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40C13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464102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46F745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17379D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900</w:t>
            </w:r>
          </w:p>
        </w:tc>
        <w:tc>
          <w:tcPr>
            <w:tcW w:w="850" w:type="dxa"/>
            <w:tcBorders>
              <w:top w:val="nil"/>
              <w:left w:val="nil"/>
              <w:bottom w:val="single" w:sz="4" w:space="0" w:color="auto"/>
              <w:right w:val="single" w:sz="4" w:space="0" w:color="auto"/>
            </w:tcBorders>
            <w:shd w:val="clear" w:color="auto" w:fill="auto"/>
            <w:noWrap/>
            <w:vAlign w:val="center"/>
            <w:hideMark/>
          </w:tcPr>
          <w:p w14:paraId="4BB0EA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14:paraId="5D1687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14:paraId="446AE0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14:paraId="5340E8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142</w:t>
            </w:r>
          </w:p>
        </w:tc>
        <w:tc>
          <w:tcPr>
            <w:tcW w:w="850" w:type="dxa"/>
            <w:tcBorders>
              <w:top w:val="nil"/>
              <w:left w:val="nil"/>
              <w:bottom w:val="single" w:sz="4" w:space="0" w:color="auto"/>
              <w:right w:val="single" w:sz="4" w:space="0" w:color="auto"/>
            </w:tcBorders>
            <w:shd w:val="clear" w:color="auto" w:fill="auto"/>
            <w:noWrap/>
            <w:vAlign w:val="center"/>
            <w:hideMark/>
          </w:tcPr>
          <w:p w14:paraId="7C1256C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850" w:type="dxa"/>
            <w:tcBorders>
              <w:top w:val="nil"/>
              <w:left w:val="nil"/>
              <w:bottom w:val="single" w:sz="4" w:space="0" w:color="auto"/>
              <w:right w:val="single" w:sz="4" w:space="0" w:color="auto"/>
            </w:tcBorders>
            <w:shd w:val="clear" w:color="auto" w:fill="auto"/>
            <w:noWrap/>
            <w:vAlign w:val="center"/>
            <w:hideMark/>
          </w:tcPr>
          <w:p w14:paraId="669791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850" w:type="dxa"/>
            <w:tcBorders>
              <w:top w:val="nil"/>
              <w:left w:val="nil"/>
              <w:bottom w:val="single" w:sz="4" w:space="0" w:color="auto"/>
              <w:right w:val="single" w:sz="4" w:space="0" w:color="auto"/>
            </w:tcBorders>
            <w:shd w:val="clear" w:color="auto" w:fill="auto"/>
            <w:noWrap/>
            <w:vAlign w:val="center"/>
            <w:hideMark/>
          </w:tcPr>
          <w:p w14:paraId="5FB844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c>
          <w:tcPr>
            <w:tcW w:w="960" w:type="dxa"/>
            <w:tcBorders>
              <w:top w:val="nil"/>
              <w:left w:val="nil"/>
              <w:bottom w:val="single" w:sz="4" w:space="0" w:color="auto"/>
              <w:right w:val="single" w:sz="4" w:space="0" w:color="auto"/>
            </w:tcBorders>
            <w:shd w:val="clear" w:color="auto" w:fill="auto"/>
            <w:noWrap/>
            <w:vAlign w:val="center"/>
            <w:hideMark/>
          </w:tcPr>
          <w:p w14:paraId="3B3A70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9</w:t>
            </w:r>
          </w:p>
        </w:tc>
      </w:tr>
      <w:tr w:rsidR="00694CB1" w:rsidRPr="00694CB1" w14:paraId="344AEC1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780C81"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B849A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592591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115E15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615FA5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7</w:t>
            </w:r>
          </w:p>
        </w:tc>
        <w:tc>
          <w:tcPr>
            <w:tcW w:w="850" w:type="dxa"/>
            <w:tcBorders>
              <w:top w:val="nil"/>
              <w:left w:val="nil"/>
              <w:bottom w:val="single" w:sz="4" w:space="0" w:color="auto"/>
              <w:right w:val="single" w:sz="4" w:space="0" w:color="auto"/>
            </w:tcBorders>
            <w:shd w:val="clear" w:color="auto" w:fill="auto"/>
            <w:noWrap/>
            <w:vAlign w:val="center"/>
            <w:hideMark/>
          </w:tcPr>
          <w:p w14:paraId="2D5B5D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14:paraId="251497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14:paraId="22078E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14:paraId="16F3F71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72</w:t>
            </w:r>
          </w:p>
        </w:tc>
        <w:tc>
          <w:tcPr>
            <w:tcW w:w="850" w:type="dxa"/>
            <w:tcBorders>
              <w:top w:val="nil"/>
              <w:left w:val="nil"/>
              <w:bottom w:val="single" w:sz="4" w:space="0" w:color="auto"/>
              <w:right w:val="single" w:sz="4" w:space="0" w:color="auto"/>
            </w:tcBorders>
            <w:shd w:val="clear" w:color="auto" w:fill="auto"/>
            <w:noWrap/>
            <w:vAlign w:val="center"/>
            <w:hideMark/>
          </w:tcPr>
          <w:p w14:paraId="285ACE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850" w:type="dxa"/>
            <w:tcBorders>
              <w:top w:val="nil"/>
              <w:left w:val="nil"/>
              <w:bottom w:val="single" w:sz="4" w:space="0" w:color="auto"/>
              <w:right w:val="single" w:sz="4" w:space="0" w:color="auto"/>
            </w:tcBorders>
            <w:shd w:val="clear" w:color="auto" w:fill="auto"/>
            <w:noWrap/>
            <w:vAlign w:val="center"/>
            <w:hideMark/>
          </w:tcPr>
          <w:p w14:paraId="3EA73D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850" w:type="dxa"/>
            <w:tcBorders>
              <w:top w:val="nil"/>
              <w:left w:val="nil"/>
              <w:bottom w:val="single" w:sz="4" w:space="0" w:color="auto"/>
              <w:right w:val="single" w:sz="4" w:space="0" w:color="auto"/>
            </w:tcBorders>
            <w:shd w:val="clear" w:color="auto" w:fill="auto"/>
            <w:noWrap/>
            <w:vAlign w:val="center"/>
            <w:hideMark/>
          </w:tcPr>
          <w:p w14:paraId="30E0C0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c>
          <w:tcPr>
            <w:tcW w:w="960" w:type="dxa"/>
            <w:tcBorders>
              <w:top w:val="nil"/>
              <w:left w:val="nil"/>
              <w:bottom w:val="single" w:sz="4" w:space="0" w:color="auto"/>
              <w:right w:val="single" w:sz="4" w:space="0" w:color="auto"/>
            </w:tcBorders>
            <w:shd w:val="clear" w:color="auto" w:fill="auto"/>
            <w:noWrap/>
            <w:vAlign w:val="center"/>
            <w:hideMark/>
          </w:tcPr>
          <w:p w14:paraId="393B55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51</w:t>
            </w:r>
          </w:p>
        </w:tc>
      </w:tr>
      <w:tr w:rsidR="00694CB1" w:rsidRPr="00694CB1" w14:paraId="3A78A8F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394FB566" w14:textId="77777777" w:rsidR="00694CB1" w:rsidRPr="00694CB1" w:rsidRDefault="00694CB1" w:rsidP="00694CB1">
            <w:pPr>
              <w:spacing w:after="0" w:line="240" w:lineRule="auto"/>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41EEE6BE"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0516D4F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7F44485"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0F57EC7"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50D77AC"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0B50A75"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5C5EDF7A"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EB03545"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08F86BC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D4AED8F"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E8858FE"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960" w:type="dxa"/>
            <w:tcBorders>
              <w:top w:val="nil"/>
              <w:left w:val="nil"/>
              <w:bottom w:val="single" w:sz="4" w:space="0" w:color="auto"/>
              <w:right w:val="single" w:sz="4" w:space="0" w:color="auto"/>
            </w:tcBorders>
            <w:shd w:val="clear" w:color="auto" w:fill="DAEEF3"/>
            <w:noWrap/>
            <w:vAlign w:val="center"/>
            <w:hideMark/>
          </w:tcPr>
          <w:p w14:paraId="4FCB0481"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14:paraId="63704A4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F81A33"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11EF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590B5A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238E3A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226CB9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402038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2F2FCF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58405E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387BBE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E4817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2EAE22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95BD9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960" w:type="dxa"/>
            <w:tcBorders>
              <w:top w:val="nil"/>
              <w:left w:val="nil"/>
              <w:bottom w:val="single" w:sz="4" w:space="0" w:color="auto"/>
              <w:right w:val="single" w:sz="4" w:space="0" w:color="auto"/>
            </w:tcBorders>
            <w:shd w:val="clear" w:color="auto" w:fill="auto"/>
            <w:noWrap/>
            <w:vAlign w:val="center"/>
            <w:hideMark/>
          </w:tcPr>
          <w:p w14:paraId="03AB73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r>
      <w:tr w:rsidR="00694CB1" w:rsidRPr="00694CB1" w14:paraId="5669185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DDF681"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46B0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FFE8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861D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1E3D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20C8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AEE6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C850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C832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5797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667EB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1903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16A86C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65B2C913"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D8C9C8"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1CC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C83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E76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7AAA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B25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7885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AD8C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103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187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04D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0B2E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B53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1400</w:t>
            </w:r>
          </w:p>
        </w:tc>
      </w:tr>
      <w:tr w:rsidR="00694CB1" w:rsidRPr="00694CB1" w14:paraId="147B60EB" w14:textId="77777777" w:rsidTr="009D357B">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D8D50B"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771B3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F1D2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1DC1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98B4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44A8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4F81F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EEB9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3CC5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86F44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A7F6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9DFB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CD723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524</w:t>
            </w:r>
          </w:p>
        </w:tc>
      </w:tr>
      <w:tr w:rsidR="00694CB1" w:rsidRPr="00694CB1" w14:paraId="070A6C1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41CD8B"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7733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6F0CEA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D8601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78E682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3E1B84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40B82D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4A8D9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CA093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7439A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47808B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297B0E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c>
          <w:tcPr>
            <w:tcW w:w="960" w:type="dxa"/>
            <w:tcBorders>
              <w:top w:val="nil"/>
              <w:left w:val="nil"/>
              <w:bottom w:val="single" w:sz="4" w:space="0" w:color="auto"/>
              <w:right w:val="single" w:sz="4" w:space="0" w:color="auto"/>
            </w:tcBorders>
            <w:shd w:val="clear" w:color="auto" w:fill="auto"/>
            <w:noWrap/>
            <w:vAlign w:val="center"/>
            <w:hideMark/>
          </w:tcPr>
          <w:p w14:paraId="70F521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7876</w:t>
            </w:r>
          </w:p>
        </w:tc>
      </w:tr>
      <w:tr w:rsidR="00694CB1" w:rsidRPr="00694CB1" w14:paraId="703A872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E1C3B0"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1D11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4327D35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69E2B5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395C98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305347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05D7EFC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48161C7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134E57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3F79B6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3B5DAC3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13A4CE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c>
          <w:tcPr>
            <w:tcW w:w="960" w:type="dxa"/>
            <w:tcBorders>
              <w:top w:val="nil"/>
              <w:left w:val="nil"/>
              <w:bottom w:val="single" w:sz="4" w:space="0" w:color="auto"/>
              <w:right w:val="single" w:sz="4" w:space="0" w:color="auto"/>
            </w:tcBorders>
            <w:shd w:val="clear" w:color="auto" w:fill="auto"/>
            <w:noWrap/>
            <w:vAlign w:val="center"/>
            <w:hideMark/>
          </w:tcPr>
          <w:p w14:paraId="34926B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8876</w:t>
            </w:r>
          </w:p>
        </w:tc>
      </w:tr>
      <w:tr w:rsidR="00694CB1" w:rsidRPr="00694CB1" w14:paraId="1568EF6D"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5F7D79"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5D35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24CC8A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55D83A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634C52A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020A9E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6C71DD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67463DE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0CC2E20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2B66D9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23B6AA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31B254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c>
          <w:tcPr>
            <w:tcW w:w="960" w:type="dxa"/>
            <w:tcBorders>
              <w:top w:val="nil"/>
              <w:left w:val="nil"/>
              <w:bottom w:val="single" w:sz="4" w:space="0" w:color="auto"/>
              <w:right w:val="single" w:sz="4" w:space="0" w:color="auto"/>
            </w:tcBorders>
            <w:shd w:val="clear" w:color="auto" w:fill="auto"/>
            <w:noWrap/>
            <w:vAlign w:val="center"/>
            <w:hideMark/>
          </w:tcPr>
          <w:p w14:paraId="216E09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502</w:t>
            </w:r>
          </w:p>
        </w:tc>
      </w:tr>
      <w:tr w:rsidR="00694CB1" w:rsidRPr="00694CB1" w14:paraId="2816C0D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B5F180"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FFEB1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8EFAB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D93F9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0E93AB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E7F65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872A2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0C847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E7DEE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03581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FC607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B1633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14:paraId="1DD24E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14:paraId="3C845E7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F03EB7"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AA2A0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6BFC42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798C6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B12F3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10B5A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BA5A3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C7512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255F4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68848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554AC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C6401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c>
          <w:tcPr>
            <w:tcW w:w="960" w:type="dxa"/>
            <w:tcBorders>
              <w:top w:val="nil"/>
              <w:left w:val="nil"/>
              <w:bottom w:val="single" w:sz="4" w:space="0" w:color="auto"/>
              <w:right w:val="single" w:sz="4" w:space="0" w:color="auto"/>
            </w:tcBorders>
            <w:shd w:val="clear" w:color="auto" w:fill="auto"/>
            <w:noWrap/>
            <w:vAlign w:val="center"/>
            <w:hideMark/>
          </w:tcPr>
          <w:p w14:paraId="539CAC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70</w:t>
            </w:r>
          </w:p>
        </w:tc>
      </w:tr>
      <w:tr w:rsidR="00694CB1" w:rsidRPr="00694CB1" w14:paraId="4A5F270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287AA2"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F561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4A2DF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577750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174D12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02B8FA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0D727C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7C21E7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BC295C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2F875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00ADFB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2D8747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c>
          <w:tcPr>
            <w:tcW w:w="960" w:type="dxa"/>
            <w:tcBorders>
              <w:top w:val="nil"/>
              <w:left w:val="nil"/>
              <w:bottom w:val="single" w:sz="4" w:space="0" w:color="auto"/>
              <w:right w:val="single" w:sz="4" w:space="0" w:color="auto"/>
            </w:tcBorders>
            <w:shd w:val="clear" w:color="auto" w:fill="auto"/>
            <w:noWrap/>
            <w:vAlign w:val="center"/>
            <w:hideMark/>
          </w:tcPr>
          <w:p w14:paraId="39C15E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788</w:t>
            </w:r>
          </w:p>
        </w:tc>
      </w:tr>
      <w:tr w:rsidR="00694CB1" w:rsidRPr="00694CB1" w14:paraId="0B037AA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68B7B1"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F5BE9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74096D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8C21F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A4AE9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6DD0D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95F4B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7EC9B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B1DBE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F1F2F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A6905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A1770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c>
          <w:tcPr>
            <w:tcW w:w="960" w:type="dxa"/>
            <w:tcBorders>
              <w:top w:val="nil"/>
              <w:left w:val="nil"/>
              <w:bottom w:val="single" w:sz="4" w:space="0" w:color="auto"/>
              <w:right w:val="single" w:sz="4" w:space="0" w:color="auto"/>
            </w:tcBorders>
            <w:shd w:val="clear" w:color="auto" w:fill="auto"/>
            <w:noWrap/>
            <w:vAlign w:val="center"/>
            <w:hideMark/>
          </w:tcPr>
          <w:p w14:paraId="10403A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16</w:t>
            </w:r>
          </w:p>
        </w:tc>
      </w:tr>
      <w:tr w:rsidR="00694CB1" w:rsidRPr="00694CB1" w14:paraId="7F000E2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853103"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3B5F9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730E9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A6C84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014057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B21F5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0CC73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E8057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CA994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0B00C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CC9B6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17C0B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14:paraId="4EE33F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14:paraId="697CBA2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2C4D01"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9300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89A04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79C9F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E9F0E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6FA00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FF068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4E830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AA910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2FCC8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6923E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363A1E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14:paraId="204747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14:paraId="6C6D815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FE1F24"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FD920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D7EA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47BB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F58C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1E6D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568F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BDD8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9CF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DC41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BCEC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CFC1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3E3759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3CEE23F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078D92"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CEDE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49F4A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3A54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C0CD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AA34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BA6A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A42C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5401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BF25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2176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B92A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6AAAFE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18392F3F"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E661D9"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446E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46F5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4619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40CB1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BBC8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0810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6705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F1A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A9F9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C3F6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3C4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0128E0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2A8DBC35"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D645D3"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418F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17BE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065D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4596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BE1E2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97D1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5A72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9B4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ACA0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89AF3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12EA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47BFF7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0194A062"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7A099C"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CF5C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22F2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BA0A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3462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1EB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63AD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0EE4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58D6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347F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446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EC1C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960" w:type="dxa"/>
            <w:tcBorders>
              <w:top w:val="nil"/>
              <w:left w:val="nil"/>
              <w:bottom w:val="single" w:sz="4" w:space="0" w:color="auto"/>
              <w:right w:val="single" w:sz="4" w:space="0" w:color="auto"/>
            </w:tcBorders>
            <w:shd w:val="clear" w:color="auto" w:fill="auto"/>
            <w:noWrap/>
            <w:vAlign w:val="center"/>
            <w:hideMark/>
          </w:tcPr>
          <w:p w14:paraId="6F03D8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694CB1" w:rsidRPr="00694CB1" w14:paraId="0D2B7C0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D97DFC"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C2F0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09A26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4C2E9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481723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50727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E92C2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F2F27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F1CE1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1FF3E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807BC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BE17C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c>
          <w:tcPr>
            <w:tcW w:w="960" w:type="dxa"/>
            <w:tcBorders>
              <w:top w:val="nil"/>
              <w:left w:val="nil"/>
              <w:bottom w:val="single" w:sz="4" w:space="0" w:color="auto"/>
              <w:right w:val="single" w:sz="4" w:space="0" w:color="auto"/>
            </w:tcBorders>
            <w:shd w:val="clear" w:color="auto" w:fill="auto"/>
            <w:noWrap/>
            <w:vAlign w:val="center"/>
            <w:hideMark/>
          </w:tcPr>
          <w:p w14:paraId="746977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7374</w:t>
            </w:r>
          </w:p>
        </w:tc>
      </w:tr>
      <w:tr w:rsidR="00694CB1" w:rsidRPr="00694CB1" w14:paraId="77DB1824"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429905"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F54B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166422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1A924A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793FA3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196A91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2862AB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6C5952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39B216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000AE0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3C4C87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5EEF62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c>
          <w:tcPr>
            <w:tcW w:w="960" w:type="dxa"/>
            <w:tcBorders>
              <w:top w:val="nil"/>
              <w:left w:val="nil"/>
              <w:bottom w:val="single" w:sz="4" w:space="0" w:color="auto"/>
              <w:right w:val="single" w:sz="4" w:space="0" w:color="auto"/>
            </w:tcBorders>
            <w:shd w:val="clear" w:color="auto" w:fill="auto"/>
            <w:noWrap/>
            <w:vAlign w:val="center"/>
            <w:hideMark/>
          </w:tcPr>
          <w:p w14:paraId="20AF15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9000</w:t>
            </w:r>
          </w:p>
        </w:tc>
      </w:tr>
      <w:tr w:rsidR="00694CB1" w:rsidRPr="00694CB1" w14:paraId="73244A8A"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3A0D53"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D1DE0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2E3B57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359626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5C595D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6B52C8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61D3A9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101E1A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6DF49B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5BFB8B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5C2289E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34125B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c>
          <w:tcPr>
            <w:tcW w:w="960" w:type="dxa"/>
            <w:tcBorders>
              <w:top w:val="nil"/>
              <w:left w:val="nil"/>
              <w:bottom w:val="single" w:sz="4" w:space="0" w:color="auto"/>
              <w:right w:val="single" w:sz="4" w:space="0" w:color="auto"/>
            </w:tcBorders>
            <w:shd w:val="clear" w:color="auto" w:fill="auto"/>
            <w:noWrap/>
            <w:vAlign w:val="center"/>
            <w:hideMark/>
          </w:tcPr>
          <w:p w14:paraId="3F5320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99</w:t>
            </w:r>
          </w:p>
        </w:tc>
      </w:tr>
      <w:tr w:rsidR="00694CB1" w:rsidRPr="00694CB1" w14:paraId="2BE765F6"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4C93C8"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CE3F0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295545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474E107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18DBC2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41B199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5561CA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23A861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0DA112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774182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2731EA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410C27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c>
          <w:tcPr>
            <w:tcW w:w="960" w:type="dxa"/>
            <w:tcBorders>
              <w:top w:val="nil"/>
              <w:left w:val="nil"/>
              <w:bottom w:val="single" w:sz="4" w:space="0" w:color="auto"/>
              <w:right w:val="single" w:sz="4" w:space="0" w:color="auto"/>
            </w:tcBorders>
            <w:shd w:val="clear" w:color="auto" w:fill="auto"/>
            <w:noWrap/>
            <w:vAlign w:val="center"/>
            <w:hideMark/>
          </w:tcPr>
          <w:p w14:paraId="0A4FA1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72</w:t>
            </w:r>
          </w:p>
        </w:tc>
      </w:tr>
      <w:tr w:rsidR="00694CB1" w:rsidRPr="00694CB1" w14:paraId="1600A35B"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3F58B2"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3A85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5427E0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18CDD2A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2B178F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41EC40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1F70E57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491F41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4F2735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2E4058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75825F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258F01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c>
          <w:tcPr>
            <w:tcW w:w="960" w:type="dxa"/>
            <w:tcBorders>
              <w:top w:val="nil"/>
              <w:left w:val="nil"/>
              <w:bottom w:val="single" w:sz="4" w:space="0" w:color="auto"/>
              <w:right w:val="single" w:sz="4" w:space="0" w:color="auto"/>
            </w:tcBorders>
            <w:shd w:val="clear" w:color="auto" w:fill="auto"/>
            <w:noWrap/>
            <w:vAlign w:val="center"/>
            <w:hideMark/>
          </w:tcPr>
          <w:p w14:paraId="7A331D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6665</w:t>
            </w:r>
          </w:p>
        </w:tc>
      </w:tr>
      <w:tr w:rsidR="00694CB1" w:rsidRPr="00694CB1" w14:paraId="5425450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878F55"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8928F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6991BF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17788C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06A52B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097EDE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632E2E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DB446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080CEA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295F4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7DC09B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6108EC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c>
          <w:tcPr>
            <w:tcW w:w="960" w:type="dxa"/>
            <w:tcBorders>
              <w:top w:val="nil"/>
              <w:left w:val="nil"/>
              <w:bottom w:val="single" w:sz="4" w:space="0" w:color="auto"/>
              <w:right w:val="single" w:sz="4" w:space="0" w:color="auto"/>
            </w:tcBorders>
            <w:shd w:val="clear" w:color="auto" w:fill="auto"/>
            <w:noWrap/>
            <w:vAlign w:val="center"/>
            <w:hideMark/>
          </w:tcPr>
          <w:p w14:paraId="2E7185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563</w:t>
            </w:r>
          </w:p>
        </w:tc>
      </w:tr>
      <w:tr w:rsidR="00694CB1" w:rsidRPr="00694CB1" w14:paraId="7F78D908"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D630C7"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1A19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3C45FB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63BD9B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7C10205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11B625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13B8C7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32BC218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765FA2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4DDE23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5E0C1A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116A8B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c>
          <w:tcPr>
            <w:tcW w:w="960" w:type="dxa"/>
            <w:tcBorders>
              <w:top w:val="nil"/>
              <w:left w:val="nil"/>
              <w:bottom w:val="single" w:sz="4" w:space="0" w:color="auto"/>
              <w:right w:val="single" w:sz="4" w:space="0" w:color="auto"/>
            </w:tcBorders>
            <w:shd w:val="clear" w:color="auto" w:fill="auto"/>
            <w:noWrap/>
            <w:vAlign w:val="center"/>
            <w:hideMark/>
          </w:tcPr>
          <w:p w14:paraId="3F7826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9601</w:t>
            </w:r>
          </w:p>
        </w:tc>
      </w:tr>
      <w:tr w:rsidR="00694CB1" w:rsidRPr="00694CB1" w14:paraId="39704C2C" w14:textId="77777777" w:rsidTr="009D357B">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2B10CD" w14:textId="77777777" w:rsidR="00694CB1" w:rsidRPr="00694CB1" w:rsidRDefault="00694CB1"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1305C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776972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234905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436718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65290F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733D51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1273E7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037723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0C8779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445DE7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6184D2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c>
          <w:tcPr>
            <w:tcW w:w="960" w:type="dxa"/>
            <w:tcBorders>
              <w:top w:val="nil"/>
              <w:left w:val="nil"/>
              <w:bottom w:val="single" w:sz="4" w:space="0" w:color="auto"/>
              <w:right w:val="single" w:sz="4" w:space="0" w:color="auto"/>
            </w:tcBorders>
            <w:shd w:val="clear" w:color="auto" w:fill="auto"/>
            <w:noWrap/>
            <w:vAlign w:val="center"/>
            <w:hideMark/>
          </w:tcPr>
          <w:p w14:paraId="3F8DAE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48</w:t>
            </w:r>
          </w:p>
        </w:tc>
      </w:tr>
      <w:bookmarkEnd w:id="667"/>
    </w:tbl>
    <w:p w14:paraId="242701FD" w14:textId="77777777" w:rsidR="00147578" w:rsidRPr="00147578" w:rsidRDefault="00147578" w:rsidP="00147578">
      <w:pPr>
        <w:pStyle w:val="-6"/>
      </w:pPr>
    </w:p>
    <w:p w14:paraId="0783FDC3" w14:textId="77777777" w:rsidR="001C52CA" w:rsidRPr="001C52CA" w:rsidRDefault="001C52CA" w:rsidP="001C52CA">
      <w:pPr>
        <w:pStyle w:val="-6"/>
      </w:pPr>
    </w:p>
    <w:p w14:paraId="6DAAD3D1" w14:textId="77777777" w:rsidR="00EC3006" w:rsidRDefault="00EC3006" w:rsidP="00C93B53">
      <w:pPr>
        <w:pStyle w:val="-2"/>
        <w:numPr>
          <w:ilvl w:val="1"/>
          <w:numId w:val="1"/>
        </w:numPr>
        <w:jc w:val="both"/>
        <w:sectPr w:rsidR="00EC3006" w:rsidSect="00EC3006">
          <w:pgSz w:w="16838" w:h="11906" w:orient="landscape" w:code="9"/>
          <w:pgMar w:top="1418" w:right="851" w:bottom="851" w:left="851" w:header="709" w:footer="709" w:gutter="0"/>
          <w:cols w:space="708"/>
          <w:docGrid w:linePitch="360"/>
        </w:sectPr>
      </w:pPr>
      <w:bookmarkStart w:id="668" w:name="_Toc31122217"/>
      <w:bookmarkStart w:id="669" w:name="_Toc31122446"/>
    </w:p>
    <w:p w14:paraId="4D8CD8AF" w14:textId="77777777" w:rsidR="00C93B53" w:rsidRDefault="00C93B53" w:rsidP="00C93B53">
      <w:pPr>
        <w:pStyle w:val="-2"/>
        <w:numPr>
          <w:ilvl w:val="1"/>
          <w:numId w:val="1"/>
        </w:numPr>
        <w:jc w:val="both"/>
      </w:pPr>
      <w:bookmarkStart w:id="670" w:name="_Toc102168198"/>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68"/>
      <w:bookmarkEnd w:id="669"/>
      <w:bookmarkEnd w:id="670"/>
    </w:p>
    <w:p w14:paraId="2F6190CF" w14:textId="77777777" w:rsidR="00C93B53" w:rsidRDefault="00C93B53" w:rsidP="00C93B53">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4CFD29DE" w14:textId="77777777" w:rsidR="00C93B53" w:rsidRDefault="00C93B53" w:rsidP="00C93B53">
      <w:pPr>
        <w:pStyle w:val="-2"/>
        <w:numPr>
          <w:ilvl w:val="1"/>
          <w:numId w:val="1"/>
        </w:numPr>
        <w:jc w:val="both"/>
      </w:pPr>
      <w:bookmarkStart w:id="671" w:name="_Toc31122218"/>
      <w:bookmarkStart w:id="672" w:name="_Toc31122447"/>
      <w:bookmarkStart w:id="673" w:name="_Toc102168199"/>
      <w:r>
        <w:t>Обоснование организации теплоснабжения в производственных зонах на территории поселения</w:t>
      </w:r>
      <w:bookmarkEnd w:id="671"/>
      <w:bookmarkEnd w:id="672"/>
      <w:bookmarkEnd w:id="673"/>
    </w:p>
    <w:p w14:paraId="273C0D3B" w14:textId="77777777" w:rsidR="008C0634" w:rsidRDefault="008C0634" w:rsidP="008C0634">
      <w:pPr>
        <w:pStyle w:val="-6"/>
      </w:pPr>
      <w:r w:rsidRPr="008C063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45D45345" w14:textId="77777777" w:rsidR="00C93B53" w:rsidRDefault="00C93B53" w:rsidP="00C93B53">
      <w:pPr>
        <w:pStyle w:val="-2"/>
        <w:numPr>
          <w:ilvl w:val="1"/>
          <w:numId w:val="1"/>
        </w:numPr>
      </w:pPr>
      <w:bookmarkStart w:id="674" w:name="_Toc31122219"/>
      <w:bookmarkStart w:id="675" w:name="_Toc31122448"/>
      <w:bookmarkStart w:id="676" w:name="_Toc102168200"/>
      <w:r>
        <w:t>Результаты расчетов радиуса эффективного теплоснабжения</w:t>
      </w:r>
      <w:bookmarkEnd w:id="674"/>
      <w:bookmarkEnd w:id="675"/>
      <w:bookmarkEnd w:id="676"/>
    </w:p>
    <w:p w14:paraId="7D8B58CD" w14:textId="77777777" w:rsidR="006722C5" w:rsidRPr="006722C5" w:rsidRDefault="006722C5" w:rsidP="006722C5">
      <w:pPr>
        <w:pStyle w:val="-6"/>
      </w:pPr>
      <w:r w:rsidRPr="006722C5">
        <w:t xml:space="preserve">Радиус эффективного теплоснабжения </w:t>
      </w:r>
      <w:r w:rsidRPr="006722C5">
        <w:sym w:font="Symbol" w:char="F02D"/>
      </w:r>
      <w:r w:rsidRPr="006722C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65DAAF66" w14:textId="77777777" w:rsidR="006722C5" w:rsidRPr="006722C5" w:rsidRDefault="006722C5" w:rsidP="006722C5">
      <w:pPr>
        <w:pStyle w:val="-6"/>
      </w:pPr>
      <w:r w:rsidRPr="006722C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1187D0DF" w14:textId="77777777" w:rsidR="006722C5" w:rsidRPr="006722C5" w:rsidRDefault="006722C5" w:rsidP="006722C5">
      <w:pPr>
        <w:pStyle w:val="-6"/>
      </w:pPr>
      <w:r w:rsidRPr="006722C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2264B54F" w14:textId="77777777" w:rsidR="006722C5" w:rsidRPr="006722C5" w:rsidRDefault="006722C5" w:rsidP="006722C5">
      <w:pPr>
        <w:pStyle w:val="-6"/>
      </w:pPr>
      <w:r w:rsidRPr="006722C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0C8C5751" w14:textId="77777777" w:rsidR="006722C5" w:rsidRPr="006722C5" w:rsidRDefault="006722C5" w:rsidP="006722C5">
      <w:pPr>
        <w:pStyle w:val="-6"/>
        <w:jc w:val="center"/>
      </w:pPr>
      <w:r w:rsidRPr="006722C5">
        <w:object w:dxaOrig="3660" w:dyaOrig="660" w14:anchorId="2D87AE06">
          <v:shape id="_x0000_i1030" type="#_x0000_t75" style="width:182.25pt;height:33.75pt" o:ole="">
            <v:imagedata r:id="rId54" o:title=""/>
          </v:shape>
          <o:OLEObject Type="Embed" ProgID="Equation.3" ShapeID="_x0000_i1030" DrawAspect="Content" ObjectID="_1713782215" r:id="rId55"/>
        </w:object>
      </w:r>
      <w:r w:rsidRPr="006722C5">
        <w:t>, где</w:t>
      </w:r>
    </w:p>
    <w:p w14:paraId="7EFE7A11" w14:textId="77777777" w:rsidR="006722C5" w:rsidRPr="006722C5" w:rsidRDefault="006722C5" w:rsidP="006722C5">
      <w:pPr>
        <w:pStyle w:val="-6"/>
      </w:pPr>
      <w:r w:rsidRPr="006722C5">
        <w:rPr>
          <w:i/>
          <w:lang w:val="en-US"/>
        </w:rPr>
        <w:lastRenderedPageBreak/>
        <w:t>R</w:t>
      </w:r>
      <w:r w:rsidRPr="006722C5">
        <w:t xml:space="preserve"> - радиус действия тепловой сети (длина главной тепловой магистрали самого протяженного вывода от источника), км;</w:t>
      </w:r>
    </w:p>
    <w:p w14:paraId="039DCE7F" w14:textId="77777777" w:rsidR="006722C5" w:rsidRPr="006722C5" w:rsidRDefault="006722C5" w:rsidP="006722C5">
      <w:pPr>
        <w:pStyle w:val="-6"/>
      </w:pPr>
      <w:r w:rsidRPr="006722C5">
        <w:rPr>
          <w:i/>
          <w:lang w:val="en-US"/>
        </w:rPr>
        <w:t>H</w:t>
      </w:r>
      <w:r w:rsidRPr="006722C5">
        <w:t xml:space="preserve"> - потеря напора на трение при транспорте теплоносителя по тепловой магистрали, м.вод.ст.;</w:t>
      </w:r>
    </w:p>
    <w:p w14:paraId="58079C67" w14:textId="77777777" w:rsidR="006722C5" w:rsidRPr="006722C5" w:rsidRDefault="006722C5" w:rsidP="006722C5">
      <w:pPr>
        <w:pStyle w:val="-6"/>
      </w:pPr>
      <w:r w:rsidRPr="006722C5">
        <w:rPr>
          <w:i/>
          <w:lang w:val="en-US"/>
        </w:rPr>
        <w:t>b</w:t>
      </w:r>
      <w:r w:rsidRPr="006722C5">
        <w:t xml:space="preserve"> - эмпирический коэффициент удельных затрат в единицу тепловой мощности котельной, руб./Гкал/ч;</w:t>
      </w:r>
    </w:p>
    <w:p w14:paraId="3707F316" w14:textId="77777777" w:rsidR="006722C5" w:rsidRPr="006722C5" w:rsidRDefault="006722C5" w:rsidP="006722C5">
      <w:pPr>
        <w:pStyle w:val="-6"/>
      </w:pPr>
      <w:r w:rsidRPr="006722C5">
        <w:rPr>
          <w:i/>
          <w:lang w:val="en-US"/>
        </w:rPr>
        <w:t>s</w:t>
      </w:r>
      <w:r w:rsidRPr="006722C5">
        <w:t xml:space="preserve"> - удельная стоимость материальной характеристики тепловой сети, руб/м</w:t>
      </w:r>
      <w:r w:rsidRPr="006722C5">
        <w:rPr>
          <w:vertAlign w:val="superscript"/>
        </w:rPr>
        <w:t>2</w:t>
      </w:r>
      <w:r w:rsidRPr="006722C5">
        <w:t>;</w:t>
      </w:r>
    </w:p>
    <w:p w14:paraId="47055A66" w14:textId="77777777" w:rsidR="006722C5" w:rsidRPr="006722C5" w:rsidRDefault="006722C5" w:rsidP="006722C5">
      <w:pPr>
        <w:pStyle w:val="-6"/>
      </w:pPr>
      <w:r w:rsidRPr="006722C5">
        <w:rPr>
          <w:i/>
          <w:lang w:val="en-US"/>
        </w:rPr>
        <w:t>B</w:t>
      </w:r>
      <w:r w:rsidRPr="006722C5">
        <w:t xml:space="preserve"> - </w:t>
      </w:r>
      <w:r>
        <w:t>среднее</w:t>
      </w:r>
      <w:r w:rsidRPr="006722C5">
        <w:t xml:space="preserve"> число абонентов на единицу площади зоны действия источника теплоснабжения, 1/км</w:t>
      </w:r>
      <w:r w:rsidRPr="006722C5">
        <w:rPr>
          <w:vertAlign w:val="superscript"/>
        </w:rPr>
        <w:t>2</w:t>
      </w:r>
      <w:r w:rsidRPr="006722C5">
        <w:t>;</w:t>
      </w:r>
    </w:p>
    <w:p w14:paraId="3369D8DE" w14:textId="77777777" w:rsidR="006722C5" w:rsidRPr="006722C5" w:rsidRDefault="006722C5" w:rsidP="006722C5">
      <w:pPr>
        <w:pStyle w:val="-6"/>
      </w:pPr>
      <w:r w:rsidRPr="006722C5">
        <w:rPr>
          <w:i/>
        </w:rPr>
        <w:t>П</w:t>
      </w:r>
      <w:r w:rsidRPr="006722C5">
        <w:t xml:space="preserve"> - теплоплотность района, Гкал/</w:t>
      </w:r>
      <w:r w:rsidR="005F7EDD">
        <w:t>(</w:t>
      </w:r>
      <w:r w:rsidRPr="006722C5">
        <w:t>ч</w:t>
      </w:r>
      <w:r w:rsidRPr="006722C5">
        <w:sym w:font="Symbol" w:char="F0B4"/>
      </w:r>
      <w:r w:rsidRPr="006722C5">
        <w:t>км</w:t>
      </w:r>
      <w:r w:rsidRPr="006722C5">
        <w:rPr>
          <w:vertAlign w:val="superscript"/>
        </w:rPr>
        <w:t>2</w:t>
      </w:r>
      <w:r w:rsidR="005F7EDD">
        <w:t>)</w:t>
      </w:r>
      <w:r w:rsidRPr="006722C5">
        <w:t>;</w:t>
      </w:r>
    </w:p>
    <w:p w14:paraId="7EB18001" w14:textId="77777777" w:rsidR="006722C5" w:rsidRPr="006722C5" w:rsidRDefault="006722C5" w:rsidP="006722C5">
      <w:pPr>
        <w:pStyle w:val="-6"/>
      </w:pPr>
      <w:r w:rsidRPr="006722C5">
        <w:t>Δ</w:t>
      </w:r>
      <w:r w:rsidRPr="006722C5">
        <w:rPr>
          <w:i/>
        </w:rPr>
        <w:t>τ</w:t>
      </w:r>
      <w:r w:rsidRPr="006722C5">
        <w:t xml:space="preserve"> - расчетный перепад температур теплоносителя в тепловой сети, </w:t>
      </w:r>
      <w:r w:rsidRPr="006722C5">
        <w:rPr>
          <w:vertAlign w:val="superscript"/>
        </w:rPr>
        <w:t>о</w:t>
      </w:r>
      <w:r w:rsidRPr="006722C5">
        <w:t>С;</w:t>
      </w:r>
    </w:p>
    <w:p w14:paraId="7A88B1E0" w14:textId="77777777" w:rsidR="006722C5" w:rsidRPr="006722C5" w:rsidRDefault="006722C5" w:rsidP="006722C5">
      <w:pPr>
        <w:pStyle w:val="-6"/>
      </w:pPr>
      <w:r w:rsidRPr="006722C5">
        <w:rPr>
          <w:i/>
        </w:rPr>
        <w:t>φ</w:t>
      </w:r>
      <w:r w:rsidRPr="006722C5">
        <w:t xml:space="preserve"> - поправочный коэффициент.</w:t>
      </w:r>
    </w:p>
    <w:p w14:paraId="691CE6F8" w14:textId="77777777" w:rsidR="006722C5" w:rsidRPr="006722C5" w:rsidRDefault="006722C5" w:rsidP="006722C5">
      <w:pPr>
        <w:pStyle w:val="-6"/>
      </w:pPr>
      <w:r w:rsidRPr="006722C5">
        <w:t xml:space="preserve">Дифференцируя полученное соотношение по параметру </w:t>
      </w:r>
      <w:r w:rsidRPr="006722C5">
        <w:rPr>
          <w:i/>
          <w:lang w:val="en-US"/>
        </w:rPr>
        <w:t>R</w:t>
      </w:r>
      <w:r w:rsidRPr="006722C5">
        <w:t xml:space="preserve"> и приравнивая к нулю производную, можно получить формулу для определения эффективного радиуса теплоснабжения в виде:</w:t>
      </w:r>
    </w:p>
    <w:p w14:paraId="14D59708" w14:textId="77777777" w:rsidR="006722C5" w:rsidRPr="006722C5" w:rsidRDefault="006722C5" w:rsidP="006722C5">
      <w:pPr>
        <w:pStyle w:val="-6"/>
        <w:jc w:val="center"/>
      </w:pPr>
      <w:r w:rsidRPr="006722C5">
        <w:object w:dxaOrig="3360" w:dyaOrig="740" w14:anchorId="492BED40">
          <v:shape id="_x0000_i1031" type="#_x0000_t75" style="width:168.75pt;height:36.75pt" o:ole="">
            <v:imagedata r:id="rId56" o:title=""/>
          </v:shape>
          <o:OLEObject Type="Embed" ProgID="Equation.3" ShapeID="_x0000_i1031" DrawAspect="Content" ObjectID="_1713782216" r:id="rId57"/>
        </w:object>
      </w:r>
      <w:r w:rsidRPr="006722C5">
        <w:t xml:space="preserve"> .</w:t>
      </w:r>
    </w:p>
    <w:p w14:paraId="610FC6B3" w14:textId="77777777" w:rsidR="006722C5" w:rsidRPr="006722C5" w:rsidRDefault="006722C5" w:rsidP="006722C5">
      <w:pPr>
        <w:pStyle w:val="-6"/>
      </w:pPr>
      <w:r w:rsidRPr="006722C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3546B518" w14:textId="77777777" w:rsidR="00D06F43" w:rsidRDefault="006722C5" w:rsidP="002E3EE9">
      <w:pPr>
        <w:pStyle w:val="-6"/>
      </w:pPr>
      <w:r w:rsidRPr="006722C5">
        <w:t xml:space="preserve">Результаты расчёта радиуса эффективного теплоснабжения приведены в таблице </w:t>
      </w:r>
      <w:r w:rsidRPr="00D06F43">
        <w:t>ниже.</w:t>
      </w:r>
    </w:p>
    <w:p w14:paraId="749E1B0E" w14:textId="77777777" w:rsidR="009D357B" w:rsidRDefault="009D357B" w:rsidP="009D357B">
      <w:pPr>
        <w:pStyle w:val="-2"/>
        <w:numPr>
          <w:ilvl w:val="1"/>
          <w:numId w:val="1"/>
        </w:numPr>
        <w:jc w:val="both"/>
      </w:pPr>
      <w:bookmarkStart w:id="677" w:name="_Toc31122220"/>
      <w:bookmarkStart w:id="678" w:name="_Toc31122449"/>
      <w:bookmarkStart w:id="679" w:name="_Toc102168201"/>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77"/>
      <w:bookmarkEnd w:id="678"/>
      <w:bookmarkEnd w:id="679"/>
    </w:p>
    <w:p w14:paraId="7080D0E8" w14:textId="77777777" w:rsidR="009D357B" w:rsidRDefault="009D357B" w:rsidP="009D357B">
      <w:pPr>
        <w:pStyle w:val="-6"/>
      </w:pPr>
      <w:r w:rsidRPr="009D357B">
        <w:t>За период, предшествующий актуализации схемы теплоснабжения Огнёв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14:paraId="18DB58FB" w14:textId="77777777" w:rsidR="009D357B" w:rsidRDefault="009D357B" w:rsidP="009D357B">
      <w:pPr>
        <w:pStyle w:val="-6"/>
      </w:pPr>
    </w:p>
    <w:p w14:paraId="31F16309" w14:textId="77777777" w:rsidR="009D357B" w:rsidRPr="009D357B" w:rsidRDefault="009D357B" w:rsidP="009D357B">
      <w:pPr>
        <w:pStyle w:val="-6"/>
        <w:sectPr w:rsidR="009D357B" w:rsidRPr="009D357B" w:rsidSect="0086270A">
          <w:pgSz w:w="11906" w:h="16838" w:code="9"/>
          <w:pgMar w:top="851" w:right="851" w:bottom="851" w:left="1418" w:header="709" w:footer="709" w:gutter="0"/>
          <w:cols w:space="708"/>
          <w:docGrid w:linePitch="360"/>
        </w:sectPr>
      </w:pPr>
    </w:p>
    <w:p w14:paraId="14711F8C" w14:textId="0E2EFCC3" w:rsidR="00D06F43" w:rsidRPr="009D357B" w:rsidRDefault="00D06F43" w:rsidP="00D06F43">
      <w:pPr>
        <w:pStyle w:val="-f0"/>
        <w:spacing w:before="0"/>
      </w:pPr>
      <w:bookmarkStart w:id="680" w:name="_Toc101860621"/>
      <w:r w:rsidRPr="009D357B">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8</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s</w:instrText>
      </w:r>
      <w:r w:rsidRPr="009D357B">
        <w:instrText xml:space="preserve"> 1 </w:instrText>
      </w:r>
      <w:r w:rsidRPr="009D357B">
        <w:fldChar w:fldCharType="separate"/>
      </w:r>
      <w:r w:rsidR="00D926E7">
        <w:rPr>
          <w:noProof/>
        </w:rPr>
        <w:t>4</w:t>
      </w:r>
      <w:r w:rsidRPr="009D357B">
        <w:rPr>
          <w:noProof/>
        </w:rPr>
        <w:fldChar w:fldCharType="end"/>
      </w:r>
      <w:r w:rsidRPr="009D357B">
        <w:t xml:space="preserve"> </w:t>
      </w:r>
      <w:r w:rsidRPr="009D357B">
        <w:sym w:font="Symbol" w:char="F02D"/>
      </w:r>
      <w:r w:rsidRPr="009D357B">
        <w:t xml:space="preserve"> Расчёт радиуса эффективного теплоснабжения</w:t>
      </w:r>
      <w:bookmarkEnd w:id="680"/>
      <w:r w:rsidRPr="009D357B">
        <w:t xml:space="preserve"> </w:t>
      </w:r>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D06F43" w:rsidRPr="009D357B" w14:paraId="21616372" w14:textId="77777777" w:rsidTr="005F7EDD">
        <w:trPr>
          <w:trHeight w:val="2614"/>
        </w:trPr>
        <w:tc>
          <w:tcPr>
            <w:tcW w:w="1696" w:type="dxa"/>
            <w:vMerge w:val="restart"/>
            <w:shd w:val="clear" w:color="auto" w:fill="DAEEF3"/>
            <w:noWrap/>
            <w:vAlign w:val="center"/>
            <w:hideMark/>
          </w:tcPr>
          <w:p w14:paraId="52D3F814" w14:textId="77777777" w:rsidR="00D06F43" w:rsidRPr="009D357B" w:rsidRDefault="00D06F43" w:rsidP="00920F9A">
            <w:pPr>
              <w:jc w:val="center"/>
              <w:rPr>
                <w:rFonts w:ascii="Arial" w:hAnsi="Arial" w:cs="Arial"/>
                <w:sz w:val="18"/>
                <w:szCs w:val="18"/>
              </w:rPr>
            </w:pPr>
          </w:p>
          <w:p w14:paraId="28E0F647"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Наименование котельной</w:t>
            </w:r>
          </w:p>
        </w:tc>
        <w:tc>
          <w:tcPr>
            <w:tcW w:w="709" w:type="dxa"/>
            <w:shd w:val="clear" w:color="auto" w:fill="DAEEF3"/>
            <w:textDirection w:val="btLr"/>
            <w:vAlign w:val="center"/>
            <w:hideMark/>
          </w:tcPr>
          <w:p w14:paraId="5954C18E"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14:paraId="23925488"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14:paraId="3FC1A71E"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Теплоплотность района</w:t>
            </w:r>
          </w:p>
        </w:tc>
        <w:tc>
          <w:tcPr>
            <w:tcW w:w="567" w:type="dxa"/>
            <w:shd w:val="clear" w:color="auto" w:fill="DAEEF3"/>
            <w:textDirection w:val="btLr"/>
            <w:vAlign w:val="center"/>
            <w:hideMark/>
          </w:tcPr>
          <w:p w14:paraId="03350F35"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2595078C"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14:paraId="614F4E8A"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3A84FC52"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14:paraId="1AD096C1"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еременные затраты</w:t>
            </w:r>
          </w:p>
        </w:tc>
        <w:tc>
          <w:tcPr>
            <w:tcW w:w="709" w:type="dxa"/>
            <w:shd w:val="clear" w:color="auto" w:fill="DAEEF3"/>
            <w:textDirection w:val="btLr"/>
            <w:vAlign w:val="center"/>
            <w:hideMark/>
          </w:tcPr>
          <w:p w14:paraId="4F343019"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14:paraId="2025FB96"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6C316E6D"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14:paraId="3F6629A2"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14:paraId="4D580431"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44A5AB8F"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22B36C09"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58445C00"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14:paraId="518A57D2"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Поправочный коэффициент</w:t>
            </w:r>
          </w:p>
        </w:tc>
        <w:tc>
          <w:tcPr>
            <w:tcW w:w="709" w:type="dxa"/>
            <w:shd w:val="clear" w:color="auto" w:fill="DAEEF3"/>
            <w:textDirection w:val="btLr"/>
            <w:vAlign w:val="center"/>
            <w:hideMark/>
          </w:tcPr>
          <w:p w14:paraId="4357FBBD"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Эффективный радиус</w:t>
            </w:r>
          </w:p>
        </w:tc>
      </w:tr>
      <w:tr w:rsidR="00D06F43" w:rsidRPr="009D357B" w14:paraId="1718BF07" w14:textId="77777777" w:rsidTr="005F7EDD">
        <w:trPr>
          <w:trHeight w:val="20"/>
        </w:trPr>
        <w:tc>
          <w:tcPr>
            <w:tcW w:w="1696" w:type="dxa"/>
            <w:vMerge/>
            <w:shd w:val="clear" w:color="auto" w:fill="DAEEF3"/>
            <w:vAlign w:val="center"/>
            <w:hideMark/>
          </w:tcPr>
          <w:p w14:paraId="3030C177" w14:textId="77777777" w:rsidR="00D06F43" w:rsidRPr="009D357B" w:rsidRDefault="00D06F43" w:rsidP="00920F9A">
            <w:pPr>
              <w:jc w:val="center"/>
              <w:rPr>
                <w:rFonts w:ascii="Arial" w:hAnsi="Arial" w:cs="Arial"/>
                <w:sz w:val="18"/>
                <w:szCs w:val="18"/>
              </w:rPr>
            </w:pPr>
          </w:p>
        </w:tc>
        <w:tc>
          <w:tcPr>
            <w:tcW w:w="709" w:type="dxa"/>
            <w:shd w:val="clear" w:color="auto" w:fill="DAEEF3"/>
            <w:vAlign w:val="center"/>
            <w:hideMark/>
          </w:tcPr>
          <w:p w14:paraId="597ABCC8"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км²</w:t>
            </w:r>
          </w:p>
        </w:tc>
        <w:tc>
          <w:tcPr>
            <w:tcW w:w="567" w:type="dxa"/>
            <w:shd w:val="clear" w:color="auto" w:fill="DAEEF3"/>
            <w:vAlign w:val="center"/>
            <w:hideMark/>
          </w:tcPr>
          <w:p w14:paraId="54A93A98"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Гкал/ч</w:t>
            </w:r>
          </w:p>
        </w:tc>
        <w:tc>
          <w:tcPr>
            <w:tcW w:w="992" w:type="dxa"/>
            <w:shd w:val="clear" w:color="auto" w:fill="DAEEF3"/>
            <w:vAlign w:val="center"/>
            <w:hideMark/>
          </w:tcPr>
          <w:p w14:paraId="7B39AF4F"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Гкал/</w:t>
            </w:r>
          </w:p>
          <w:p w14:paraId="6F075E96" w14:textId="77777777" w:rsidR="00D06F43" w:rsidRPr="009D357B" w:rsidRDefault="005F7EDD" w:rsidP="005F7EDD">
            <w:pPr>
              <w:jc w:val="center"/>
              <w:rPr>
                <w:rFonts w:ascii="Arial" w:hAnsi="Arial" w:cs="Arial"/>
                <w:sz w:val="18"/>
                <w:szCs w:val="18"/>
              </w:rPr>
            </w:pPr>
            <w:r w:rsidRPr="009D357B">
              <w:rPr>
                <w:rFonts w:ascii="Arial" w:hAnsi="Arial" w:cs="Arial"/>
                <w:sz w:val="18"/>
                <w:szCs w:val="18"/>
              </w:rPr>
              <w:t>(ч * км²)</w:t>
            </w:r>
          </w:p>
        </w:tc>
        <w:tc>
          <w:tcPr>
            <w:tcW w:w="567" w:type="dxa"/>
            <w:shd w:val="clear" w:color="auto" w:fill="DAEEF3"/>
            <w:vAlign w:val="center"/>
            <w:hideMark/>
          </w:tcPr>
          <w:p w14:paraId="08C4881F"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ед.</w:t>
            </w:r>
          </w:p>
        </w:tc>
        <w:tc>
          <w:tcPr>
            <w:tcW w:w="993" w:type="dxa"/>
            <w:shd w:val="clear" w:color="auto" w:fill="DAEEF3"/>
            <w:vAlign w:val="center"/>
            <w:hideMark/>
          </w:tcPr>
          <w:p w14:paraId="76A6C8D4"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1/ км²</w:t>
            </w:r>
          </w:p>
        </w:tc>
        <w:tc>
          <w:tcPr>
            <w:tcW w:w="708" w:type="dxa"/>
            <w:shd w:val="clear" w:color="auto" w:fill="DAEEF3"/>
            <w:vAlign w:val="center"/>
            <w:hideMark/>
          </w:tcPr>
          <w:p w14:paraId="7773565D"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Гкал</w:t>
            </w:r>
          </w:p>
        </w:tc>
        <w:tc>
          <w:tcPr>
            <w:tcW w:w="598" w:type="dxa"/>
            <w:shd w:val="clear" w:color="auto" w:fill="DAEEF3"/>
            <w:vAlign w:val="center"/>
            <w:hideMark/>
          </w:tcPr>
          <w:p w14:paraId="1EC5169D"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Гкал</w:t>
            </w:r>
          </w:p>
        </w:tc>
        <w:tc>
          <w:tcPr>
            <w:tcW w:w="678" w:type="dxa"/>
            <w:shd w:val="clear" w:color="auto" w:fill="DAEEF3"/>
            <w:vAlign w:val="center"/>
            <w:hideMark/>
          </w:tcPr>
          <w:p w14:paraId="0A013D03"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тыс. руб.</w:t>
            </w:r>
          </w:p>
        </w:tc>
        <w:tc>
          <w:tcPr>
            <w:tcW w:w="709" w:type="dxa"/>
            <w:shd w:val="clear" w:color="auto" w:fill="DAEEF3"/>
            <w:vAlign w:val="center"/>
            <w:hideMark/>
          </w:tcPr>
          <w:p w14:paraId="6C8E4380"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тыс. руб.</w:t>
            </w:r>
          </w:p>
        </w:tc>
        <w:tc>
          <w:tcPr>
            <w:tcW w:w="850" w:type="dxa"/>
            <w:shd w:val="clear" w:color="auto" w:fill="DAEEF3"/>
            <w:vAlign w:val="center"/>
            <w:hideMark/>
          </w:tcPr>
          <w:p w14:paraId="28C0742C"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м²</w:t>
            </w:r>
          </w:p>
        </w:tc>
        <w:tc>
          <w:tcPr>
            <w:tcW w:w="1095" w:type="dxa"/>
            <w:shd w:val="clear" w:color="auto" w:fill="DAEEF3"/>
            <w:vAlign w:val="center"/>
            <w:hideMark/>
          </w:tcPr>
          <w:p w14:paraId="7A357A65"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тыс.руб/м²</w:t>
            </w:r>
          </w:p>
        </w:tc>
        <w:tc>
          <w:tcPr>
            <w:tcW w:w="748" w:type="dxa"/>
            <w:shd w:val="clear" w:color="auto" w:fill="DAEEF3"/>
            <w:vAlign w:val="center"/>
            <w:hideMark/>
          </w:tcPr>
          <w:p w14:paraId="70A580A8"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м</w:t>
            </w:r>
          </w:p>
        </w:tc>
        <w:tc>
          <w:tcPr>
            <w:tcW w:w="709" w:type="dxa"/>
            <w:shd w:val="clear" w:color="auto" w:fill="DAEEF3"/>
            <w:vAlign w:val="center"/>
            <w:hideMark/>
          </w:tcPr>
          <w:p w14:paraId="18459290"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567" w:type="dxa"/>
            <w:shd w:val="clear" w:color="auto" w:fill="DAEEF3"/>
            <w:vAlign w:val="center"/>
            <w:hideMark/>
          </w:tcPr>
          <w:p w14:paraId="40145695"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850" w:type="dxa"/>
            <w:shd w:val="clear" w:color="auto" w:fill="DAEEF3"/>
            <w:vAlign w:val="center"/>
            <w:hideMark/>
          </w:tcPr>
          <w:p w14:paraId="674A7BC7"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С</w:t>
            </w:r>
          </w:p>
        </w:tc>
        <w:tc>
          <w:tcPr>
            <w:tcW w:w="913" w:type="dxa"/>
            <w:shd w:val="clear" w:color="auto" w:fill="DAEEF3"/>
            <w:vAlign w:val="center"/>
            <w:hideMark/>
          </w:tcPr>
          <w:p w14:paraId="2F7B5F7B"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м.вод.ст</w:t>
            </w:r>
          </w:p>
        </w:tc>
        <w:tc>
          <w:tcPr>
            <w:tcW w:w="505" w:type="dxa"/>
            <w:shd w:val="clear" w:color="auto" w:fill="DAEEF3"/>
            <w:vAlign w:val="center"/>
            <w:hideMark/>
          </w:tcPr>
          <w:p w14:paraId="2B0AB186"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w:t>
            </w:r>
          </w:p>
        </w:tc>
        <w:tc>
          <w:tcPr>
            <w:tcW w:w="709" w:type="dxa"/>
            <w:shd w:val="clear" w:color="auto" w:fill="DAEEF3"/>
            <w:vAlign w:val="center"/>
            <w:hideMark/>
          </w:tcPr>
          <w:p w14:paraId="5449323A" w14:textId="77777777" w:rsidR="00D06F43" w:rsidRPr="009D357B" w:rsidRDefault="00D06F43" w:rsidP="00920F9A">
            <w:pPr>
              <w:jc w:val="center"/>
              <w:rPr>
                <w:rFonts w:ascii="Arial" w:hAnsi="Arial" w:cs="Arial"/>
                <w:sz w:val="18"/>
                <w:szCs w:val="18"/>
              </w:rPr>
            </w:pPr>
            <w:r w:rsidRPr="009D357B">
              <w:rPr>
                <w:rFonts w:ascii="Arial" w:hAnsi="Arial" w:cs="Arial"/>
                <w:sz w:val="18"/>
                <w:szCs w:val="18"/>
              </w:rPr>
              <w:t>м</w:t>
            </w:r>
          </w:p>
        </w:tc>
      </w:tr>
      <w:tr w:rsidR="005F7EDD" w:rsidRPr="009D357B" w14:paraId="31E03D8A" w14:textId="77777777" w:rsidTr="005F7EDD">
        <w:trPr>
          <w:trHeight w:val="20"/>
        </w:trPr>
        <w:tc>
          <w:tcPr>
            <w:tcW w:w="1696" w:type="dxa"/>
            <w:noWrap/>
          </w:tcPr>
          <w:p w14:paraId="2B652EDC"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Котельная № 8 (с. Огнёвка)</w:t>
            </w:r>
          </w:p>
        </w:tc>
        <w:tc>
          <w:tcPr>
            <w:tcW w:w="709" w:type="dxa"/>
            <w:noWrap/>
            <w:vAlign w:val="center"/>
          </w:tcPr>
          <w:p w14:paraId="63C3740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006</w:t>
            </w:r>
          </w:p>
        </w:tc>
        <w:tc>
          <w:tcPr>
            <w:tcW w:w="567" w:type="dxa"/>
            <w:noWrap/>
            <w:vAlign w:val="center"/>
          </w:tcPr>
          <w:p w14:paraId="5C481786"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w:t>
            </w:r>
            <w:r w:rsidR="00147578" w:rsidRPr="009D357B">
              <w:rPr>
                <w:rFonts w:ascii="Arial" w:hAnsi="Arial" w:cs="Arial"/>
                <w:sz w:val="18"/>
                <w:szCs w:val="18"/>
              </w:rPr>
              <w:t>178</w:t>
            </w:r>
          </w:p>
        </w:tc>
        <w:tc>
          <w:tcPr>
            <w:tcW w:w="992" w:type="dxa"/>
            <w:noWrap/>
            <w:vAlign w:val="center"/>
          </w:tcPr>
          <w:p w14:paraId="54BB52BC"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31,4</w:t>
            </w:r>
          </w:p>
        </w:tc>
        <w:tc>
          <w:tcPr>
            <w:tcW w:w="567" w:type="dxa"/>
            <w:noWrap/>
            <w:vAlign w:val="center"/>
          </w:tcPr>
          <w:p w14:paraId="3161D515"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w:t>
            </w:r>
          </w:p>
        </w:tc>
        <w:tc>
          <w:tcPr>
            <w:tcW w:w="993" w:type="dxa"/>
            <w:noWrap/>
            <w:vAlign w:val="center"/>
          </w:tcPr>
          <w:p w14:paraId="113857DB"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76</w:t>
            </w:r>
          </w:p>
        </w:tc>
        <w:tc>
          <w:tcPr>
            <w:tcW w:w="708" w:type="dxa"/>
            <w:noWrap/>
            <w:vAlign w:val="center"/>
          </w:tcPr>
          <w:p w14:paraId="398F1C24"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549</w:t>
            </w:r>
          </w:p>
        </w:tc>
        <w:tc>
          <w:tcPr>
            <w:tcW w:w="598" w:type="dxa"/>
            <w:noWrap/>
            <w:vAlign w:val="center"/>
          </w:tcPr>
          <w:p w14:paraId="423751AB"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233</w:t>
            </w:r>
          </w:p>
        </w:tc>
        <w:tc>
          <w:tcPr>
            <w:tcW w:w="678" w:type="dxa"/>
            <w:noWrap/>
            <w:vAlign w:val="center"/>
          </w:tcPr>
          <w:p w14:paraId="5F44D6A0"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7</w:t>
            </w:r>
            <w:r w:rsidR="00147578" w:rsidRPr="009D357B">
              <w:rPr>
                <w:rFonts w:ascii="Arial" w:hAnsi="Arial" w:cs="Arial"/>
                <w:sz w:val="18"/>
                <w:szCs w:val="18"/>
              </w:rPr>
              <w:t>7</w:t>
            </w:r>
            <w:r w:rsidR="00694CB1" w:rsidRPr="009D357B">
              <w:rPr>
                <w:rFonts w:ascii="Arial" w:hAnsi="Arial" w:cs="Arial"/>
                <w:sz w:val="18"/>
                <w:szCs w:val="18"/>
              </w:rPr>
              <w:t>1</w:t>
            </w:r>
          </w:p>
        </w:tc>
        <w:tc>
          <w:tcPr>
            <w:tcW w:w="709" w:type="dxa"/>
            <w:noWrap/>
            <w:vAlign w:val="center"/>
          </w:tcPr>
          <w:p w14:paraId="6EEA993B"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32</w:t>
            </w:r>
            <w:r w:rsidR="00694CB1" w:rsidRPr="009D357B">
              <w:rPr>
                <w:rFonts w:ascii="Arial" w:hAnsi="Arial" w:cs="Arial"/>
                <w:sz w:val="18"/>
                <w:szCs w:val="18"/>
              </w:rPr>
              <w:t>9</w:t>
            </w:r>
          </w:p>
        </w:tc>
        <w:tc>
          <w:tcPr>
            <w:tcW w:w="850" w:type="dxa"/>
            <w:noWrap/>
            <w:vAlign w:val="center"/>
          </w:tcPr>
          <w:p w14:paraId="390555DC"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2</w:t>
            </w:r>
          </w:p>
        </w:tc>
        <w:tc>
          <w:tcPr>
            <w:tcW w:w="1095" w:type="dxa"/>
            <w:noWrap/>
            <w:vAlign w:val="center"/>
          </w:tcPr>
          <w:p w14:paraId="1CBBA247"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182</w:t>
            </w:r>
            <w:r w:rsidR="005F7EDD" w:rsidRPr="009D357B">
              <w:rPr>
                <w:rFonts w:ascii="Arial" w:hAnsi="Arial" w:cs="Arial"/>
                <w:sz w:val="18"/>
                <w:szCs w:val="18"/>
              </w:rPr>
              <w:t>,1</w:t>
            </w:r>
          </w:p>
        </w:tc>
        <w:tc>
          <w:tcPr>
            <w:tcW w:w="748" w:type="dxa"/>
            <w:noWrap/>
            <w:vAlign w:val="center"/>
          </w:tcPr>
          <w:p w14:paraId="654D50F6"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14:paraId="6227DF08"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70</w:t>
            </w:r>
          </w:p>
        </w:tc>
        <w:tc>
          <w:tcPr>
            <w:tcW w:w="567" w:type="dxa"/>
            <w:noWrap/>
            <w:vAlign w:val="center"/>
          </w:tcPr>
          <w:p w14:paraId="2EA424CD"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55</w:t>
            </w:r>
          </w:p>
        </w:tc>
        <w:tc>
          <w:tcPr>
            <w:tcW w:w="850" w:type="dxa"/>
            <w:noWrap/>
            <w:vAlign w:val="center"/>
          </w:tcPr>
          <w:p w14:paraId="6A249FB7"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5</w:t>
            </w:r>
          </w:p>
        </w:tc>
        <w:tc>
          <w:tcPr>
            <w:tcW w:w="913" w:type="dxa"/>
            <w:noWrap/>
            <w:vAlign w:val="center"/>
          </w:tcPr>
          <w:p w14:paraId="1A10281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06</w:t>
            </w:r>
          </w:p>
        </w:tc>
        <w:tc>
          <w:tcPr>
            <w:tcW w:w="505" w:type="dxa"/>
            <w:noWrap/>
            <w:vAlign w:val="center"/>
          </w:tcPr>
          <w:p w14:paraId="78DFCB4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14:paraId="3C876952"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4</w:t>
            </w:r>
            <w:r w:rsidR="005F7EDD" w:rsidRPr="009D357B">
              <w:rPr>
                <w:rFonts w:ascii="Arial" w:hAnsi="Arial" w:cs="Arial"/>
                <w:sz w:val="18"/>
                <w:szCs w:val="18"/>
              </w:rPr>
              <w:t>3</w:t>
            </w:r>
          </w:p>
        </w:tc>
      </w:tr>
      <w:tr w:rsidR="005F7EDD" w:rsidRPr="00F74DBC" w14:paraId="1033EC8F" w14:textId="77777777" w:rsidTr="005F7EDD">
        <w:trPr>
          <w:trHeight w:val="20"/>
        </w:trPr>
        <w:tc>
          <w:tcPr>
            <w:tcW w:w="1696" w:type="dxa"/>
            <w:noWrap/>
          </w:tcPr>
          <w:p w14:paraId="02A5AD4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Котельная № 9 (с. Кайтанак)</w:t>
            </w:r>
          </w:p>
        </w:tc>
        <w:tc>
          <w:tcPr>
            <w:tcW w:w="709" w:type="dxa"/>
            <w:noWrap/>
            <w:vAlign w:val="center"/>
          </w:tcPr>
          <w:p w14:paraId="28F63878"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007</w:t>
            </w:r>
          </w:p>
        </w:tc>
        <w:tc>
          <w:tcPr>
            <w:tcW w:w="567" w:type="dxa"/>
            <w:noWrap/>
            <w:vAlign w:val="center"/>
          </w:tcPr>
          <w:p w14:paraId="08E110B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w:t>
            </w:r>
            <w:r w:rsidR="00147578" w:rsidRPr="009D357B">
              <w:rPr>
                <w:rFonts w:ascii="Arial" w:hAnsi="Arial" w:cs="Arial"/>
                <w:sz w:val="18"/>
                <w:szCs w:val="18"/>
              </w:rPr>
              <w:t>115</w:t>
            </w:r>
          </w:p>
        </w:tc>
        <w:tc>
          <w:tcPr>
            <w:tcW w:w="992" w:type="dxa"/>
            <w:noWrap/>
            <w:vAlign w:val="center"/>
          </w:tcPr>
          <w:p w14:paraId="3D4BF588"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15,6</w:t>
            </w:r>
          </w:p>
        </w:tc>
        <w:tc>
          <w:tcPr>
            <w:tcW w:w="567" w:type="dxa"/>
            <w:noWrap/>
            <w:vAlign w:val="center"/>
          </w:tcPr>
          <w:p w14:paraId="26173833"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3</w:t>
            </w:r>
          </w:p>
        </w:tc>
        <w:tc>
          <w:tcPr>
            <w:tcW w:w="993" w:type="dxa"/>
            <w:noWrap/>
            <w:vAlign w:val="center"/>
          </w:tcPr>
          <w:p w14:paraId="63D3D58A"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408</w:t>
            </w:r>
          </w:p>
        </w:tc>
        <w:tc>
          <w:tcPr>
            <w:tcW w:w="708" w:type="dxa"/>
            <w:noWrap/>
            <w:vAlign w:val="center"/>
          </w:tcPr>
          <w:p w14:paraId="50B4073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3</w:t>
            </w:r>
            <w:r w:rsidR="00147578" w:rsidRPr="009D357B">
              <w:rPr>
                <w:rFonts w:ascii="Arial" w:hAnsi="Arial" w:cs="Arial"/>
                <w:sz w:val="18"/>
                <w:szCs w:val="18"/>
              </w:rPr>
              <w:t>52</w:t>
            </w:r>
          </w:p>
        </w:tc>
        <w:tc>
          <w:tcPr>
            <w:tcW w:w="598" w:type="dxa"/>
            <w:noWrap/>
            <w:vAlign w:val="center"/>
          </w:tcPr>
          <w:p w14:paraId="2586B5E2"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53</w:t>
            </w:r>
          </w:p>
        </w:tc>
        <w:tc>
          <w:tcPr>
            <w:tcW w:w="678" w:type="dxa"/>
            <w:noWrap/>
            <w:vAlign w:val="center"/>
          </w:tcPr>
          <w:p w14:paraId="3BFC6935"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49</w:t>
            </w:r>
            <w:r w:rsidR="00694CB1" w:rsidRPr="009D357B">
              <w:rPr>
                <w:rFonts w:ascii="Arial" w:hAnsi="Arial" w:cs="Arial"/>
                <w:sz w:val="18"/>
                <w:szCs w:val="18"/>
              </w:rPr>
              <w:t>7</w:t>
            </w:r>
          </w:p>
        </w:tc>
        <w:tc>
          <w:tcPr>
            <w:tcW w:w="709" w:type="dxa"/>
            <w:noWrap/>
            <w:vAlign w:val="center"/>
          </w:tcPr>
          <w:p w14:paraId="5D5CE261"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75</w:t>
            </w:r>
          </w:p>
        </w:tc>
        <w:tc>
          <w:tcPr>
            <w:tcW w:w="850" w:type="dxa"/>
            <w:noWrap/>
            <w:vAlign w:val="center"/>
          </w:tcPr>
          <w:p w14:paraId="4F65920E"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8</w:t>
            </w:r>
          </w:p>
        </w:tc>
        <w:tc>
          <w:tcPr>
            <w:tcW w:w="1095" w:type="dxa"/>
            <w:noWrap/>
            <w:vAlign w:val="center"/>
          </w:tcPr>
          <w:p w14:paraId="06A115BB"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4,1</w:t>
            </w:r>
          </w:p>
        </w:tc>
        <w:tc>
          <w:tcPr>
            <w:tcW w:w="748" w:type="dxa"/>
            <w:noWrap/>
            <w:vAlign w:val="center"/>
          </w:tcPr>
          <w:p w14:paraId="6CCB56F6"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71</w:t>
            </w:r>
          </w:p>
        </w:tc>
        <w:tc>
          <w:tcPr>
            <w:tcW w:w="709" w:type="dxa"/>
            <w:noWrap/>
            <w:vAlign w:val="center"/>
          </w:tcPr>
          <w:p w14:paraId="4FD405C4"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70</w:t>
            </w:r>
          </w:p>
        </w:tc>
        <w:tc>
          <w:tcPr>
            <w:tcW w:w="567" w:type="dxa"/>
            <w:noWrap/>
            <w:vAlign w:val="center"/>
          </w:tcPr>
          <w:p w14:paraId="13EE0759"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55</w:t>
            </w:r>
          </w:p>
        </w:tc>
        <w:tc>
          <w:tcPr>
            <w:tcW w:w="850" w:type="dxa"/>
            <w:noWrap/>
            <w:vAlign w:val="center"/>
          </w:tcPr>
          <w:p w14:paraId="2D9C9E53"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5</w:t>
            </w:r>
          </w:p>
        </w:tc>
        <w:tc>
          <w:tcPr>
            <w:tcW w:w="913" w:type="dxa"/>
            <w:noWrap/>
            <w:vAlign w:val="center"/>
          </w:tcPr>
          <w:p w14:paraId="6C72AA72"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0,12</w:t>
            </w:r>
          </w:p>
        </w:tc>
        <w:tc>
          <w:tcPr>
            <w:tcW w:w="505" w:type="dxa"/>
            <w:noWrap/>
            <w:vAlign w:val="center"/>
          </w:tcPr>
          <w:p w14:paraId="0601BE85" w14:textId="77777777" w:rsidR="005F7EDD" w:rsidRPr="009D357B" w:rsidRDefault="005F7EDD" w:rsidP="005F7EDD">
            <w:pPr>
              <w:jc w:val="center"/>
              <w:rPr>
                <w:rFonts w:ascii="Arial" w:hAnsi="Arial" w:cs="Arial"/>
                <w:sz w:val="18"/>
                <w:szCs w:val="18"/>
              </w:rPr>
            </w:pPr>
            <w:r w:rsidRPr="009D357B">
              <w:rPr>
                <w:rFonts w:ascii="Arial" w:hAnsi="Arial" w:cs="Arial"/>
                <w:sz w:val="18"/>
                <w:szCs w:val="18"/>
              </w:rPr>
              <w:t>1,0</w:t>
            </w:r>
          </w:p>
        </w:tc>
        <w:tc>
          <w:tcPr>
            <w:tcW w:w="709" w:type="dxa"/>
            <w:noWrap/>
            <w:vAlign w:val="center"/>
          </w:tcPr>
          <w:p w14:paraId="0BF6A566" w14:textId="77777777" w:rsidR="005F7EDD" w:rsidRPr="009D357B" w:rsidRDefault="00147578" w:rsidP="005F7EDD">
            <w:pPr>
              <w:jc w:val="center"/>
              <w:rPr>
                <w:rFonts w:ascii="Arial" w:hAnsi="Arial" w:cs="Arial"/>
                <w:sz w:val="18"/>
                <w:szCs w:val="18"/>
              </w:rPr>
            </w:pPr>
            <w:r w:rsidRPr="009D357B">
              <w:rPr>
                <w:rFonts w:ascii="Arial" w:hAnsi="Arial" w:cs="Arial"/>
                <w:sz w:val="18"/>
                <w:szCs w:val="18"/>
              </w:rPr>
              <w:t>172</w:t>
            </w:r>
          </w:p>
        </w:tc>
      </w:tr>
    </w:tbl>
    <w:p w14:paraId="3306EDC3" w14:textId="77777777" w:rsidR="00D06F43" w:rsidRDefault="00D06F43" w:rsidP="00D06F43">
      <w:pPr>
        <w:pStyle w:val="-6"/>
      </w:pPr>
    </w:p>
    <w:p w14:paraId="2BDC1414" w14:textId="77777777" w:rsidR="00D06F43" w:rsidRPr="00D06F43" w:rsidRDefault="00D06F43" w:rsidP="00D06F43">
      <w:pPr>
        <w:pStyle w:val="-6"/>
        <w:sectPr w:rsidR="00D06F43" w:rsidRPr="00D06F43" w:rsidSect="00D06F43">
          <w:pgSz w:w="16838" w:h="11906" w:orient="landscape" w:code="9"/>
          <w:pgMar w:top="1418" w:right="851" w:bottom="851" w:left="851" w:header="709" w:footer="709" w:gutter="0"/>
          <w:cols w:space="708"/>
          <w:docGrid w:linePitch="360"/>
        </w:sectPr>
      </w:pPr>
    </w:p>
    <w:p w14:paraId="34FB0C9F" w14:textId="77777777" w:rsidR="00C93B53" w:rsidRDefault="00C93B53" w:rsidP="00C93B53">
      <w:pPr>
        <w:pStyle w:val="-1"/>
        <w:numPr>
          <w:ilvl w:val="0"/>
          <w:numId w:val="1"/>
        </w:numPr>
        <w:jc w:val="both"/>
      </w:pPr>
      <w:bookmarkStart w:id="681" w:name="_Toc31122221"/>
      <w:bookmarkStart w:id="682" w:name="_Toc31122450"/>
      <w:bookmarkStart w:id="683" w:name="_Toc102168202"/>
      <w:r>
        <w:lastRenderedPageBreak/>
        <w:t xml:space="preserve">Глава 8. </w:t>
      </w:r>
      <w:r w:rsidRPr="004A13B1">
        <w:t>Предложения по строительству, реконструкции и модернизации тепловых сетей</w:t>
      </w:r>
      <w:bookmarkEnd w:id="681"/>
      <w:bookmarkEnd w:id="682"/>
      <w:bookmarkEnd w:id="683"/>
    </w:p>
    <w:p w14:paraId="1E2002EF" w14:textId="77777777" w:rsidR="00C93B53" w:rsidRDefault="00C93B53" w:rsidP="00C93B53">
      <w:pPr>
        <w:pStyle w:val="-2"/>
        <w:numPr>
          <w:ilvl w:val="1"/>
          <w:numId w:val="1"/>
        </w:numPr>
        <w:jc w:val="both"/>
      </w:pPr>
      <w:bookmarkStart w:id="684" w:name="_Toc31122222"/>
      <w:bookmarkStart w:id="685" w:name="_Toc31122451"/>
      <w:bookmarkStart w:id="686" w:name="_Toc102168203"/>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84"/>
      <w:bookmarkEnd w:id="685"/>
      <w:bookmarkEnd w:id="686"/>
    </w:p>
    <w:p w14:paraId="4D1D5620" w14:textId="77777777" w:rsidR="00C93B53" w:rsidRDefault="00B46E9D" w:rsidP="00C93B53">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797DF884" w14:textId="77777777" w:rsidR="00C93B53" w:rsidRDefault="00C93B53" w:rsidP="00C93B53">
      <w:pPr>
        <w:pStyle w:val="-2"/>
        <w:numPr>
          <w:ilvl w:val="1"/>
          <w:numId w:val="1"/>
        </w:numPr>
        <w:jc w:val="both"/>
      </w:pPr>
      <w:bookmarkStart w:id="687" w:name="_Toc31122223"/>
      <w:bookmarkStart w:id="688" w:name="_Toc31122452"/>
      <w:bookmarkStart w:id="689" w:name="_Toc102168204"/>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87"/>
      <w:bookmarkEnd w:id="688"/>
      <w:bookmarkEnd w:id="689"/>
    </w:p>
    <w:p w14:paraId="70B3D98F" w14:textId="77777777" w:rsidR="00C93B53" w:rsidRDefault="00B46E9D" w:rsidP="00C93B53">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3EAE3BA9" w14:textId="77777777" w:rsidR="00C93B53" w:rsidRDefault="00C93B53" w:rsidP="00C93B53">
      <w:pPr>
        <w:pStyle w:val="-2"/>
        <w:numPr>
          <w:ilvl w:val="1"/>
          <w:numId w:val="1"/>
        </w:numPr>
        <w:jc w:val="both"/>
      </w:pPr>
      <w:bookmarkStart w:id="690" w:name="_Toc31122224"/>
      <w:bookmarkStart w:id="691" w:name="_Toc31122453"/>
      <w:bookmarkStart w:id="692" w:name="_Toc102168205"/>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90"/>
      <w:bookmarkEnd w:id="691"/>
      <w:bookmarkEnd w:id="692"/>
    </w:p>
    <w:p w14:paraId="3D338DD9" w14:textId="77777777" w:rsidR="00C93B53" w:rsidRDefault="00B46E9D" w:rsidP="00C93B53">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7DD5944C" w14:textId="77777777" w:rsidR="00C93B53" w:rsidRDefault="00C93B53" w:rsidP="00C93B53">
      <w:pPr>
        <w:pStyle w:val="-2"/>
        <w:numPr>
          <w:ilvl w:val="1"/>
          <w:numId w:val="1"/>
        </w:numPr>
        <w:jc w:val="both"/>
      </w:pPr>
      <w:bookmarkStart w:id="693" w:name="_Toc31122225"/>
      <w:bookmarkStart w:id="694" w:name="_Toc31122454"/>
      <w:bookmarkStart w:id="695" w:name="_Toc102168206"/>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93"/>
      <w:bookmarkEnd w:id="694"/>
      <w:bookmarkEnd w:id="695"/>
    </w:p>
    <w:p w14:paraId="05A718FB" w14:textId="77777777" w:rsidR="00C93B53" w:rsidRDefault="00B46E9D" w:rsidP="00C93B53">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767601EA" w14:textId="77777777" w:rsidR="00C93B53" w:rsidRDefault="00C93B53" w:rsidP="00C93B53">
      <w:pPr>
        <w:pStyle w:val="-2"/>
        <w:numPr>
          <w:ilvl w:val="1"/>
          <w:numId w:val="1"/>
        </w:numPr>
        <w:jc w:val="both"/>
      </w:pPr>
      <w:r>
        <w:t xml:space="preserve"> </w:t>
      </w:r>
      <w:bookmarkStart w:id="696" w:name="_Toc31122226"/>
      <w:bookmarkStart w:id="697" w:name="_Toc31122455"/>
      <w:bookmarkStart w:id="698" w:name="_Toc102168207"/>
      <w:r>
        <w:t>Предложения по строительству тепловых сетей для обеспечения нормативной надежности теплоснабжения</w:t>
      </w:r>
      <w:bookmarkEnd w:id="696"/>
      <w:bookmarkEnd w:id="697"/>
      <w:bookmarkEnd w:id="698"/>
    </w:p>
    <w:p w14:paraId="283458B5" w14:textId="77777777" w:rsidR="00C93B53" w:rsidRDefault="00B46E9D" w:rsidP="00C93B53">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7B3BE467" w14:textId="77777777" w:rsidR="00C93B53" w:rsidRDefault="00C93B53" w:rsidP="00C93B53">
      <w:pPr>
        <w:pStyle w:val="-2"/>
        <w:numPr>
          <w:ilvl w:val="1"/>
          <w:numId w:val="1"/>
        </w:numPr>
        <w:jc w:val="both"/>
      </w:pPr>
      <w:bookmarkStart w:id="699" w:name="_Toc31122227"/>
      <w:bookmarkStart w:id="700" w:name="_Toc31122456"/>
      <w:bookmarkStart w:id="701" w:name="_Toc102168208"/>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99"/>
      <w:bookmarkEnd w:id="700"/>
      <w:bookmarkEnd w:id="701"/>
    </w:p>
    <w:p w14:paraId="43B63CA7" w14:textId="77777777" w:rsidR="00C93B53" w:rsidRDefault="00B46E9D" w:rsidP="00C93B53">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4141A89C" w14:textId="77777777" w:rsidR="00C93B53" w:rsidRDefault="00C93B53" w:rsidP="00C93B53">
      <w:pPr>
        <w:pStyle w:val="-2"/>
        <w:numPr>
          <w:ilvl w:val="1"/>
          <w:numId w:val="1"/>
        </w:numPr>
        <w:jc w:val="both"/>
      </w:pPr>
      <w:bookmarkStart w:id="702" w:name="_Toc31122228"/>
      <w:bookmarkStart w:id="703" w:name="_Toc31122457"/>
      <w:bookmarkStart w:id="704" w:name="_Toc102168209"/>
      <w:r>
        <w:t>Предложения по реконструкции и модернизации тепловых сетей, подлежащих замене в связи с исчерпанием эксплуатационного ресурса</w:t>
      </w:r>
      <w:bookmarkEnd w:id="702"/>
      <w:bookmarkEnd w:id="703"/>
      <w:bookmarkEnd w:id="704"/>
    </w:p>
    <w:p w14:paraId="0EEE4FA0" w14:textId="77777777" w:rsidR="00C93B53" w:rsidRDefault="00B46E9D" w:rsidP="00C93B53">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677176A1" w14:textId="77777777" w:rsidR="00C93B53" w:rsidRDefault="00C93B53" w:rsidP="00C93B53">
      <w:pPr>
        <w:pStyle w:val="-2"/>
        <w:numPr>
          <w:ilvl w:val="1"/>
          <w:numId w:val="1"/>
        </w:numPr>
        <w:jc w:val="both"/>
      </w:pPr>
      <w:bookmarkStart w:id="705" w:name="_Toc31122229"/>
      <w:bookmarkStart w:id="706" w:name="_Toc31122458"/>
      <w:bookmarkStart w:id="707" w:name="_Toc102168210"/>
      <w:r>
        <w:t>Предложения по строительству, реконструкции и модернизации насосных станций</w:t>
      </w:r>
      <w:bookmarkEnd w:id="705"/>
      <w:bookmarkEnd w:id="706"/>
      <w:bookmarkEnd w:id="707"/>
    </w:p>
    <w:p w14:paraId="06E0DF99" w14:textId="77777777" w:rsidR="00C93B53" w:rsidRDefault="00B46E9D" w:rsidP="00C93B53">
      <w:pPr>
        <w:pStyle w:val="-6"/>
      </w:pPr>
      <w:r>
        <w:t>Мероприятий по строительству, реконструкции и модернизации насосных станций не планируется.</w:t>
      </w:r>
    </w:p>
    <w:p w14:paraId="7BEEB3A4" w14:textId="77777777" w:rsidR="00C93B53" w:rsidRDefault="00C93B53" w:rsidP="00C93B53">
      <w:pPr>
        <w:pStyle w:val="-2"/>
        <w:numPr>
          <w:ilvl w:val="1"/>
          <w:numId w:val="1"/>
        </w:numPr>
        <w:jc w:val="both"/>
      </w:pPr>
      <w:bookmarkStart w:id="708" w:name="_Toc31122230"/>
      <w:bookmarkStart w:id="709" w:name="_Toc31122459"/>
      <w:bookmarkStart w:id="710" w:name="_Toc10216821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08"/>
      <w:bookmarkEnd w:id="709"/>
      <w:bookmarkEnd w:id="710"/>
    </w:p>
    <w:p w14:paraId="0F6E8A39" w14:textId="77777777" w:rsidR="00C93B53" w:rsidRDefault="00E12375" w:rsidP="00C93B53">
      <w:pPr>
        <w:pStyle w:val="-6"/>
      </w:pPr>
      <w:r w:rsidRPr="009D357B">
        <w:t>За период, предшествующий актуализации схемы теплоснабжения Огнёвского сельского поселения, изменения в части предложений по строительству, реконструкции и модернизации тепловых сетей не зафиксированы</w:t>
      </w:r>
      <w:r w:rsidR="00C93B53" w:rsidRPr="009D357B">
        <w:t>.</w:t>
      </w:r>
    </w:p>
    <w:p w14:paraId="1EB97910" w14:textId="77777777" w:rsidR="00C93B53" w:rsidRDefault="00C93B53" w:rsidP="00C93B53">
      <w:pPr>
        <w:pStyle w:val="-1"/>
        <w:numPr>
          <w:ilvl w:val="0"/>
          <w:numId w:val="1"/>
        </w:numPr>
        <w:jc w:val="both"/>
      </w:pPr>
      <w:bookmarkStart w:id="711" w:name="_Toc31122231"/>
      <w:bookmarkStart w:id="712" w:name="_Toc31122460"/>
      <w:bookmarkStart w:id="713" w:name="_Toc10216821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11"/>
      <w:bookmarkEnd w:id="712"/>
      <w:bookmarkEnd w:id="713"/>
    </w:p>
    <w:p w14:paraId="4C6611CF" w14:textId="77777777" w:rsidR="00C93B53" w:rsidRDefault="00C93B53" w:rsidP="00C93B53">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02C6187B" w14:textId="77777777" w:rsidR="00C93B53" w:rsidRDefault="00C93B53" w:rsidP="00C93B53">
      <w:pPr>
        <w:pStyle w:val="-1"/>
        <w:numPr>
          <w:ilvl w:val="0"/>
          <w:numId w:val="1"/>
        </w:numPr>
      </w:pPr>
      <w:bookmarkStart w:id="714" w:name="_Toc31122239"/>
      <w:bookmarkStart w:id="715" w:name="_Toc31122468"/>
      <w:bookmarkStart w:id="716" w:name="_Toc102168213"/>
      <w:r>
        <w:lastRenderedPageBreak/>
        <w:t xml:space="preserve">Глава 10. </w:t>
      </w:r>
      <w:r w:rsidRPr="004A13B1">
        <w:t>Перспективные топливные балансы</w:t>
      </w:r>
      <w:bookmarkEnd w:id="714"/>
      <w:bookmarkEnd w:id="715"/>
      <w:bookmarkEnd w:id="716"/>
    </w:p>
    <w:p w14:paraId="04A5D7D7" w14:textId="77777777" w:rsidR="00C93B53" w:rsidRDefault="00C93B53" w:rsidP="00C93B53">
      <w:pPr>
        <w:pStyle w:val="-2"/>
        <w:numPr>
          <w:ilvl w:val="1"/>
          <w:numId w:val="1"/>
        </w:numPr>
        <w:jc w:val="both"/>
      </w:pPr>
      <w:bookmarkStart w:id="717" w:name="_Toc31122240"/>
      <w:bookmarkStart w:id="718" w:name="_Toc31122469"/>
      <w:bookmarkStart w:id="719" w:name="_Toc10216821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717"/>
      <w:bookmarkEnd w:id="718"/>
      <w:bookmarkEnd w:id="719"/>
    </w:p>
    <w:p w14:paraId="69560C93" w14:textId="77777777" w:rsidR="00C93B53" w:rsidRDefault="00186EC8" w:rsidP="00C93B53">
      <w:pPr>
        <w:pStyle w:val="-6"/>
      </w:pPr>
      <w:r>
        <w:t>Результаты расчётов перспективных максимальных часовых и годовых расходов основного топлива приведены в разделе 11.7.</w:t>
      </w:r>
    </w:p>
    <w:p w14:paraId="252D6073" w14:textId="77777777" w:rsidR="00C93B53" w:rsidRDefault="00C93B53" w:rsidP="00C93B53">
      <w:pPr>
        <w:pStyle w:val="-2"/>
        <w:numPr>
          <w:ilvl w:val="1"/>
          <w:numId w:val="1"/>
        </w:numPr>
        <w:jc w:val="both"/>
      </w:pPr>
      <w:bookmarkStart w:id="720" w:name="_Toc31122241"/>
      <w:bookmarkStart w:id="721" w:name="_Toc31122470"/>
      <w:bookmarkStart w:id="722" w:name="_Toc102168215"/>
      <w:r>
        <w:t>Результаты расчетов по каждому источнику тепловой энергии нормативных запасов топлива</w:t>
      </w:r>
      <w:bookmarkEnd w:id="720"/>
      <w:bookmarkEnd w:id="721"/>
      <w:bookmarkEnd w:id="722"/>
    </w:p>
    <w:p w14:paraId="58D9EC66" w14:textId="77777777" w:rsidR="00C93B53" w:rsidRDefault="00186EC8" w:rsidP="00C93B53">
      <w:pPr>
        <w:pStyle w:val="-6"/>
      </w:pPr>
      <w:r>
        <w:t>Результаты расчётов нормативных запасов топлива приведены в разделе 11.7.</w:t>
      </w:r>
    </w:p>
    <w:p w14:paraId="3B4EEFFA" w14:textId="77777777" w:rsidR="00C93B53" w:rsidRDefault="00C93B53" w:rsidP="00C93B53">
      <w:pPr>
        <w:pStyle w:val="-2"/>
        <w:numPr>
          <w:ilvl w:val="1"/>
          <w:numId w:val="1"/>
        </w:numPr>
        <w:jc w:val="both"/>
      </w:pPr>
      <w:bookmarkStart w:id="723" w:name="_Toc31122242"/>
      <w:bookmarkStart w:id="724" w:name="_Toc31122471"/>
      <w:bookmarkStart w:id="725" w:name="_Toc10216821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23"/>
      <w:bookmarkEnd w:id="724"/>
      <w:bookmarkEnd w:id="725"/>
    </w:p>
    <w:p w14:paraId="5E592B60" w14:textId="77777777" w:rsidR="00CB7A9E" w:rsidRDefault="00CB7A9E" w:rsidP="00CB7A9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14:paraId="1DE1EEC0" w14:textId="77777777" w:rsidR="00CB7A9E" w:rsidRDefault="00CB7A9E" w:rsidP="00CB7A9E">
      <w:pPr>
        <w:pStyle w:val="-6"/>
      </w:pPr>
      <w:r>
        <w:t>Поставщиком угля является организация ООО «</w:t>
      </w:r>
      <w:r w:rsidRPr="005E1864">
        <w:t>Юг Сибири</w:t>
      </w:r>
      <w:r>
        <w:t xml:space="preserve">». </w:t>
      </w:r>
    </w:p>
    <w:p w14:paraId="7F90EC4D" w14:textId="77777777" w:rsidR="00CB7A9E" w:rsidRDefault="00CB7A9E" w:rsidP="00CB7A9E">
      <w:pPr>
        <w:pStyle w:val="-6"/>
      </w:pPr>
      <w:r>
        <w:t>Уголь поставляется из г. Бийска автотранспортом.</w:t>
      </w:r>
    </w:p>
    <w:p w14:paraId="75C63AC8" w14:textId="77777777" w:rsidR="00CB7A9E" w:rsidRDefault="00CB7A9E" w:rsidP="00CB7A9E">
      <w:pPr>
        <w:pStyle w:val="-6"/>
      </w:pPr>
      <w:r>
        <w:t>Возобновляемые источники энергии на территории сельского поселения отсутствуют.</w:t>
      </w:r>
    </w:p>
    <w:p w14:paraId="50CA11C0" w14:textId="77777777" w:rsidR="00C93B53" w:rsidRDefault="00CB7A9E" w:rsidP="00CB7A9E">
      <w:pPr>
        <w:pStyle w:val="-6"/>
      </w:pPr>
      <w:r>
        <w:t>Местные виды топлива на территории сельского поселения отсутствуют.</w:t>
      </w:r>
    </w:p>
    <w:p w14:paraId="7317DFC5" w14:textId="77777777" w:rsidR="00C93B53" w:rsidRDefault="00C93B53" w:rsidP="00C93B53">
      <w:pPr>
        <w:pStyle w:val="-2"/>
        <w:numPr>
          <w:ilvl w:val="1"/>
          <w:numId w:val="1"/>
        </w:numPr>
        <w:jc w:val="both"/>
      </w:pPr>
      <w:bookmarkStart w:id="726" w:name="_Toc31122243"/>
      <w:bookmarkStart w:id="727" w:name="_Toc31122472"/>
      <w:bookmarkStart w:id="728" w:name="_Toc10216821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26"/>
      <w:bookmarkEnd w:id="727"/>
      <w:bookmarkEnd w:id="728"/>
    </w:p>
    <w:p w14:paraId="75F06D6B" w14:textId="77777777" w:rsidR="00CB7A9E" w:rsidRDefault="00CB7A9E" w:rsidP="00CB7A9E">
      <w:pPr>
        <w:pStyle w:val="-6"/>
      </w:pPr>
      <w:r>
        <w:t>Доля используемого каменного угля в системе теплоснабжения сельского поселения составляет 100 %.</w:t>
      </w:r>
    </w:p>
    <w:p w14:paraId="23A28E98" w14:textId="77777777" w:rsidR="00C93B53" w:rsidRDefault="00CB7A9E" w:rsidP="00CB7A9E">
      <w:pPr>
        <w:pStyle w:val="-6"/>
      </w:pPr>
      <w:r>
        <w:t xml:space="preserve">Значение низшей теплоты сгорания используемого каменного угля составляет </w:t>
      </w:r>
      <w:r w:rsidR="00186EC8">
        <w:t>5000 - 53</w:t>
      </w:r>
      <w:r>
        <w:t>00 ккал/кг.</w:t>
      </w:r>
    </w:p>
    <w:p w14:paraId="2E452646" w14:textId="77777777" w:rsidR="00C93B53" w:rsidRDefault="00C93B53" w:rsidP="00C93B53">
      <w:pPr>
        <w:pStyle w:val="-2"/>
        <w:numPr>
          <w:ilvl w:val="1"/>
          <w:numId w:val="1"/>
        </w:numPr>
        <w:jc w:val="both"/>
      </w:pPr>
      <w:bookmarkStart w:id="729" w:name="_Toc31122244"/>
      <w:bookmarkStart w:id="730" w:name="_Toc31122473"/>
      <w:bookmarkStart w:id="731" w:name="_Toc10216821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29"/>
      <w:bookmarkEnd w:id="730"/>
      <w:bookmarkEnd w:id="731"/>
    </w:p>
    <w:p w14:paraId="2DDA2917" w14:textId="77777777" w:rsidR="00C93B53" w:rsidRDefault="00CB7A9E" w:rsidP="00C93B53">
      <w:pPr>
        <w:pStyle w:val="-6"/>
      </w:pPr>
      <w:r>
        <w:t>Единственным видом топлива на источниках тепловой энергии сельского поселения является каменный уголь марки ДР.</w:t>
      </w:r>
    </w:p>
    <w:p w14:paraId="25673325" w14:textId="77777777" w:rsidR="00C93B53" w:rsidRDefault="00C93B53" w:rsidP="00C93B53">
      <w:pPr>
        <w:pStyle w:val="-2"/>
        <w:numPr>
          <w:ilvl w:val="1"/>
          <w:numId w:val="1"/>
        </w:numPr>
        <w:jc w:val="both"/>
      </w:pPr>
      <w:bookmarkStart w:id="732" w:name="_Toc31122245"/>
      <w:bookmarkStart w:id="733" w:name="_Toc31122474"/>
      <w:bookmarkStart w:id="734" w:name="_Toc102168219"/>
      <w:r>
        <w:lastRenderedPageBreak/>
        <w:t>Приоритетное направление развития топливного баланса поселения</w:t>
      </w:r>
      <w:bookmarkEnd w:id="732"/>
      <w:bookmarkEnd w:id="733"/>
      <w:bookmarkEnd w:id="734"/>
    </w:p>
    <w:p w14:paraId="0321D97A" w14:textId="77777777" w:rsidR="00C93B53" w:rsidRDefault="00CB7A9E" w:rsidP="00C93B53">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w:t>
      </w:r>
      <w:r w:rsidR="00031581" w:rsidRPr="00031581">
        <w:t xml:space="preserve"> </w:t>
      </w:r>
      <w:r w:rsidR="00031581">
        <w:t>энергосберегающих технологий</w:t>
      </w:r>
      <w:r>
        <w:t xml:space="preserve"> во всех элементах системы теплоснабжения.</w:t>
      </w:r>
    </w:p>
    <w:p w14:paraId="44A0D84A" w14:textId="77777777" w:rsidR="00C93B53" w:rsidRDefault="00C93B53" w:rsidP="00C93B53">
      <w:pPr>
        <w:pStyle w:val="-2"/>
        <w:numPr>
          <w:ilvl w:val="1"/>
          <w:numId w:val="1"/>
        </w:numPr>
        <w:jc w:val="both"/>
      </w:pPr>
      <w:bookmarkStart w:id="735" w:name="_Toc31122246"/>
      <w:bookmarkStart w:id="736" w:name="_Toc31122475"/>
      <w:bookmarkStart w:id="737" w:name="_Toc10216822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35"/>
      <w:bookmarkEnd w:id="736"/>
      <w:bookmarkEnd w:id="737"/>
    </w:p>
    <w:p w14:paraId="699666D9" w14:textId="77777777" w:rsidR="00C93B53" w:rsidRDefault="00CC15CB" w:rsidP="00C93B53">
      <w:pPr>
        <w:pStyle w:val="-6"/>
      </w:pPr>
      <w:r w:rsidRPr="009D357B">
        <w:t>За период, предшествующий актуализации схемы теплоснабжения Огнёвского сельского поселения, изменения в части перспективных топливных балансов не зафиксированы</w:t>
      </w:r>
      <w:r w:rsidR="00C93B53" w:rsidRPr="009D357B">
        <w:t>.</w:t>
      </w:r>
    </w:p>
    <w:p w14:paraId="49F48D1D" w14:textId="77777777" w:rsidR="00186EC8" w:rsidRDefault="00186EC8" w:rsidP="00186EC8">
      <w:pPr>
        <w:pStyle w:val="-f0"/>
        <w:spacing w:before="0"/>
        <w:sectPr w:rsidR="00186EC8" w:rsidSect="0086270A">
          <w:pgSz w:w="11906" w:h="16838" w:code="9"/>
          <w:pgMar w:top="851" w:right="851" w:bottom="851" w:left="1418" w:header="709" w:footer="709" w:gutter="0"/>
          <w:cols w:space="708"/>
          <w:docGrid w:linePitch="360"/>
        </w:sectPr>
      </w:pPr>
    </w:p>
    <w:p w14:paraId="45D67C28" w14:textId="51C2BD0C" w:rsidR="00186EC8" w:rsidRDefault="00186EC8" w:rsidP="00186EC8">
      <w:pPr>
        <w:pStyle w:val="-f0"/>
        <w:spacing w:before="0"/>
      </w:pPr>
      <w:bookmarkStart w:id="738" w:name="_Toc101860622"/>
      <w:r w:rsidRPr="009D357B">
        <w:lastRenderedPageBreak/>
        <w:t xml:space="preserve">Таблица </w:t>
      </w:r>
      <w:r w:rsidR="00D926E7">
        <w:fldChar w:fldCharType="begin"/>
      </w:r>
      <w:r w:rsidR="00D926E7">
        <w:instrText xml:space="preserve"> STYLEREF</w:instrText>
      </w:r>
      <w:r w:rsidR="00D926E7">
        <w:instrText xml:space="preserve">  \s "СТ - 1 заголовок" </w:instrText>
      </w:r>
      <w:r w:rsidR="00D926E7">
        <w:fldChar w:fldCharType="separate"/>
      </w:r>
      <w:r w:rsidR="00D926E7">
        <w:rPr>
          <w:noProof/>
        </w:rPr>
        <w:t>11</w:t>
      </w:r>
      <w:r w:rsidR="00D926E7">
        <w:rPr>
          <w:noProof/>
        </w:rPr>
        <w:fldChar w:fldCharType="end"/>
      </w:r>
      <w:r w:rsidRPr="009D357B">
        <w:t>.</w:t>
      </w:r>
      <w:r w:rsidRPr="009D357B">
        <w:fldChar w:fldCharType="begin"/>
      </w:r>
      <w:r w:rsidRPr="009D357B">
        <w:instrText xml:space="preserve"> SEQ Таблица \* ARABIC \</w:instrText>
      </w:r>
      <w:r w:rsidRPr="009D357B">
        <w:rPr>
          <w:lang w:val="en-US"/>
        </w:rPr>
        <w:instrText>r</w:instrText>
      </w:r>
      <w:r w:rsidRPr="009D357B">
        <w:instrText xml:space="preserve"> 1 </w:instrText>
      </w:r>
      <w:r w:rsidRPr="009D357B">
        <w:fldChar w:fldCharType="separate"/>
      </w:r>
      <w:r w:rsidR="00D926E7">
        <w:rPr>
          <w:noProof/>
        </w:rPr>
        <w:t>1</w:t>
      </w:r>
      <w:r w:rsidRPr="009D357B">
        <w:rPr>
          <w:noProof/>
        </w:rPr>
        <w:fldChar w:fldCharType="end"/>
      </w:r>
      <w:r w:rsidRPr="009D357B">
        <w:t xml:space="preserve"> </w:t>
      </w:r>
      <w:r w:rsidRPr="009D357B">
        <w:sym w:font="Symbol" w:char="F02D"/>
      </w:r>
      <w:r w:rsidRPr="009D357B">
        <w:t xml:space="preserve"> Перспективный топливный баланс существующих котельных до 2032 года</w:t>
      </w:r>
      <w:bookmarkEnd w:id="73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94CB1" w:rsidRPr="00694CB1" w14:paraId="4CDF95A7" w14:textId="77777777" w:rsidTr="000F672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5065F69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bookmarkStart w:id="739" w:name="_Hlk10118566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B162C1"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2681E6"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520ABA"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7267EC"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09A738"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60EB0D"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265E84"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04AD1D"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723675"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A00956"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92F220"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5F6CD9" w14:textId="77777777" w:rsidR="00694CB1" w:rsidRPr="00694CB1" w:rsidRDefault="00694CB1"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2</w:t>
            </w:r>
          </w:p>
        </w:tc>
      </w:tr>
      <w:tr w:rsidR="00694CB1" w:rsidRPr="00694CB1" w14:paraId="6431EC9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87CF2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 8 (с. Огнёвка)</w:t>
            </w:r>
          </w:p>
        </w:tc>
        <w:tc>
          <w:tcPr>
            <w:tcW w:w="850" w:type="dxa"/>
            <w:tcBorders>
              <w:top w:val="nil"/>
              <w:left w:val="nil"/>
              <w:bottom w:val="single" w:sz="4" w:space="0" w:color="auto"/>
              <w:right w:val="single" w:sz="4" w:space="0" w:color="auto"/>
            </w:tcBorders>
            <w:shd w:val="clear" w:color="auto" w:fill="DAEEF3"/>
            <w:noWrap/>
            <w:vAlign w:val="center"/>
            <w:hideMark/>
          </w:tcPr>
          <w:p w14:paraId="2C7C433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2CA36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846B6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18F38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4298B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E8AFAA"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AA8062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B0076D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BDAB3F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3729F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514EF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4ED44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694CB1" w:rsidRPr="00694CB1" w14:paraId="6143467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A4E96C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FA36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110B30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754F01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72E71B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27065DE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3A4E25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6304D9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4C0CDD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2491DA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0A7D83F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0C3D8C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305252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r>
      <w:tr w:rsidR="00694CB1" w:rsidRPr="00694CB1" w14:paraId="57D12D5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F3990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4177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628AD12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02870C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11F0C4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5CB75D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019B15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3593D4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035EEE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6BFB8A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2BFD6F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34B9A5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c>
          <w:tcPr>
            <w:tcW w:w="850" w:type="dxa"/>
            <w:tcBorders>
              <w:top w:val="nil"/>
              <w:left w:val="nil"/>
              <w:bottom w:val="single" w:sz="4" w:space="0" w:color="auto"/>
              <w:right w:val="single" w:sz="4" w:space="0" w:color="auto"/>
            </w:tcBorders>
            <w:shd w:val="clear" w:color="auto" w:fill="auto"/>
            <w:noWrap/>
            <w:vAlign w:val="center"/>
            <w:hideMark/>
          </w:tcPr>
          <w:p w14:paraId="5108C0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7</w:t>
            </w:r>
          </w:p>
        </w:tc>
      </w:tr>
      <w:tr w:rsidR="00694CB1" w:rsidRPr="00694CB1" w14:paraId="3E2E988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C5E75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496C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70C4AC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442D18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10B7E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101A8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79719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ABD66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F1463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C457F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14764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AD54E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42FF0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30</w:t>
            </w:r>
          </w:p>
        </w:tc>
      </w:tr>
      <w:tr w:rsidR="00694CB1" w:rsidRPr="00694CB1" w14:paraId="626C0A2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9DE5D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087DD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74D04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0B885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51E0FC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F4691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14EB6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13B61F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CE010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AE04D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A0FA3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510DE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32F8E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r>
      <w:tr w:rsidR="00694CB1" w:rsidRPr="00694CB1" w14:paraId="123B9F8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CEAAF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482EC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6DAE37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4F942B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02446D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163581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1DA6B9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202D52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05C2C4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1BFE1C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7EA93C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3D76FA3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c>
          <w:tcPr>
            <w:tcW w:w="850" w:type="dxa"/>
            <w:tcBorders>
              <w:top w:val="nil"/>
              <w:left w:val="nil"/>
              <w:bottom w:val="single" w:sz="4" w:space="0" w:color="auto"/>
              <w:right w:val="single" w:sz="4" w:space="0" w:color="auto"/>
            </w:tcBorders>
            <w:shd w:val="clear" w:color="auto" w:fill="auto"/>
            <w:noWrap/>
            <w:vAlign w:val="center"/>
            <w:hideMark/>
          </w:tcPr>
          <w:p w14:paraId="186914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66,0</w:t>
            </w:r>
          </w:p>
        </w:tc>
      </w:tr>
      <w:tr w:rsidR="00694CB1" w:rsidRPr="00694CB1" w14:paraId="60DC4E3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64505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76BFA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48207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B66C90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13C45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0450A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3BE958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17C37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563B4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D0CF5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53851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CA6C1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46B3BA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14:paraId="3AFBC17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B2221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2D2EB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40AD05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48C038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114696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5C19A9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5F81556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7FB532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6563C3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3F3F64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7DF110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241753F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c>
          <w:tcPr>
            <w:tcW w:w="850" w:type="dxa"/>
            <w:tcBorders>
              <w:top w:val="nil"/>
              <w:left w:val="nil"/>
              <w:bottom w:val="single" w:sz="4" w:space="0" w:color="auto"/>
              <w:right w:val="single" w:sz="4" w:space="0" w:color="auto"/>
            </w:tcBorders>
            <w:shd w:val="clear" w:color="auto" w:fill="auto"/>
            <w:noWrap/>
            <w:vAlign w:val="center"/>
            <w:hideMark/>
          </w:tcPr>
          <w:p w14:paraId="2DFC16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w:t>
            </w:r>
          </w:p>
        </w:tc>
      </w:tr>
      <w:tr w:rsidR="00694CB1" w:rsidRPr="00694CB1" w14:paraId="51540E3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3938C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435E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88BDB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88259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BA92F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4A1479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A44E6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0457A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46885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8CB5A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C678A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B2B8A3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061C1C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r>
      <w:tr w:rsidR="00694CB1" w:rsidRPr="00694CB1" w14:paraId="4C5E7B3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B237CA"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012F1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21D194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002FDB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4710D8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6C602E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40EEA5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1E402A5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1EA4196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187046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26548A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145161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c>
          <w:tcPr>
            <w:tcW w:w="850" w:type="dxa"/>
            <w:tcBorders>
              <w:top w:val="nil"/>
              <w:left w:val="nil"/>
              <w:bottom w:val="single" w:sz="4" w:space="0" w:color="auto"/>
              <w:right w:val="single" w:sz="4" w:space="0" w:color="auto"/>
            </w:tcBorders>
            <w:shd w:val="clear" w:color="auto" w:fill="auto"/>
            <w:noWrap/>
            <w:vAlign w:val="center"/>
            <w:hideMark/>
          </w:tcPr>
          <w:p w14:paraId="111777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w:t>
            </w:r>
          </w:p>
        </w:tc>
      </w:tr>
      <w:tr w:rsidR="00694CB1" w:rsidRPr="00694CB1" w14:paraId="7C77430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A967E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1033B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741A9E4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3C373C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2E2441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3FE7A6E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34FB2C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22D804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543112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79AC9D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6E1E02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104483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c>
          <w:tcPr>
            <w:tcW w:w="850" w:type="dxa"/>
            <w:tcBorders>
              <w:top w:val="nil"/>
              <w:left w:val="nil"/>
              <w:bottom w:val="single" w:sz="4" w:space="0" w:color="auto"/>
              <w:right w:val="single" w:sz="4" w:space="0" w:color="auto"/>
            </w:tcBorders>
            <w:shd w:val="clear" w:color="auto" w:fill="auto"/>
            <w:noWrap/>
            <w:vAlign w:val="center"/>
            <w:hideMark/>
          </w:tcPr>
          <w:p w14:paraId="2F842B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0</w:t>
            </w:r>
          </w:p>
        </w:tc>
      </w:tr>
      <w:tr w:rsidR="00694CB1" w:rsidRPr="00694CB1" w14:paraId="57A692B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53BD5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5944D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356C75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1CF582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11A5142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0502FC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5E95F1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395FED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301DEA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06C09F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26AD210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5AD7BB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c>
          <w:tcPr>
            <w:tcW w:w="850" w:type="dxa"/>
            <w:tcBorders>
              <w:top w:val="nil"/>
              <w:left w:val="nil"/>
              <w:bottom w:val="single" w:sz="4" w:space="0" w:color="auto"/>
              <w:right w:val="single" w:sz="4" w:space="0" w:color="auto"/>
            </w:tcBorders>
            <w:shd w:val="clear" w:color="auto" w:fill="auto"/>
            <w:noWrap/>
            <w:vAlign w:val="center"/>
            <w:hideMark/>
          </w:tcPr>
          <w:p w14:paraId="213DB7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3,0</w:t>
            </w:r>
          </w:p>
        </w:tc>
      </w:tr>
      <w:tr w:rsidR="00694CB1" w:rsidRPr="00694CB1" w14:paraId="7CE31D9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56BB9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6674C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13E216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37DFA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7307EC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11FCBF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28508D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355A1D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5D300D3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177711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4DDCC4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2970E1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A8149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w:t>
            </w:r>
          </w:p>
        </w:tc>
      </w:tr>
      <w:tr w:rsidR="00694CB1" w:rsidRPr="00694CB1" w14:paraId="0C9308D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F437A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707C1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0FA5C8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65FB69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7904EF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4D7019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609442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2C542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54A7B3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4094D2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285D5FE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213613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2A8B0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8</w:t>
            </w:r>
          </w:p>
        </w:tc>
      </w:tr>
      <w:tr w:rsidR="00694CB1" w:rsidRPr="00694CB1" w14:paraId="10D066C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C77A5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2AE6C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8956E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37BC28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878B1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594707A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4FE999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065822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7E2EB7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613316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7FFA71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5E5BB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94896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694CB1" w:rsidRPr="00694CB1" w14:paraId="080B69E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60335D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43420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ECC50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F3F28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F53C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2AB1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3F044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8C0A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E6B24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F6C41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71D38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6FF81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11AC4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14:paraId="5C7A372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8E98BD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2A7A7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24C465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D72D8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59FB41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6FC1D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60FA94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082DA4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5A1611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BAFD4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36928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345549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6F913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694CB1" w:rsidRPr="00694CB1" w14:paraId="28CC8B8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A3BC0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F7103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6DA4FB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6D635A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178249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7C39C8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4FC9C5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0AB8ED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737D34F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25671C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7FBCB9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061254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0833082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6</w:t>
            </w:r>
          </w:p>
        </w:tc>
      </w:tr>
      <w:tr w:rsidR="00694CB1" w:rsidRPr="00694CB1" w14:paraId="4667F8C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12495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951D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59B56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33527A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7E238F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3554D4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126E0F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35210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1E578F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03841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9348D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6021AF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75441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5</w:t>
            </w:r>
          </w:p>
        </w:tc>
      </w:tr>
      <w:tr w:rsidR="00694CB1" w:rsidRPr="00694CB1" w14:paraId="0F43322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BF412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33801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BC59C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718FD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4CE8B7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2C8A8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6E5A17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26F6E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7EF07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7FED1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5B7F0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C9F64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9CD97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5</w:t>
            </w:r>
          </w:p>
        </w:tc>
      </w:tr>
      <w:tr w:rsidR="00694CB1" w:rsidRPr="00694CB1" w14:paraId="4918BE7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E7219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004C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76A4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909F2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36A7C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CEE9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EF81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4AFB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B1B7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E167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45F3C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A619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2FCE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14:paraId="3336AF6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50434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3320F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329316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4FD275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57FE39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4EFA53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745DF8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5416D4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0AD6D7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6F1188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0EBF64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5F7348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64BC9F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r>
      <w:tr w:rsidR="00694CB1" w:rsidRPr="00694CB1" w14:paraId="11591AC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F4932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8BE45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668EE5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312D7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54EF42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79CF4C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20BF63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696176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5B02E2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18AB99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0A1F984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7922BD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44BC92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4</w:t>
            </w:r>
          </w:p>
        </w:tc>
      </w:tr>
      <w:tr w:rsidR="00694CB1" w:rsidRPr="00694CB1" w14:paraId="1C48B8F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65A06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FC88F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279F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1C32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D895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DE50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CDE6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06AD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34D4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BA8A3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5561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96F9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FDDE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14:paraId="7CF7E7B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ED405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CA04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50FF4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0110E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297858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8DF4B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96F8F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7D546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BFBDF1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68A9B2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12132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18940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978DE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r>
      <w:tr w:rsidR="00694CB1" w:rsidRPr="00694CB1" w14:paraId="0613671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81FAF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E869C7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D2E6C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9101A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9E05A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F0087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2611D5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2AF35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6B381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F71BB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9456D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77BB9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088AA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14:paraId="3ACB221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66173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495BE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6FCB30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6112FE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30C0D7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712328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6CE56C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3876CB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407B67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594AB9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22C512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7D62CB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522D9C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w:t>
            </w:r>
          </w:p>
        </w:tc>
      </w:tr>
      <w:tr w:rsidR="00694CB1" w:rsidRPr="00694CB1" w14:paraId="3AA5749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E865A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78FF3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879CA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36500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74D697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7774B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68EAD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AAFF7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BC661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48C3D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333215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36C07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25965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w:t>
            </w:r>
          </w:p>
        </w:tc>
      </w:tr>
      <w:tr w:rsidR="00694CB1" w:rsidRPr="00694CB1" w14:paraId="40EE655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76FCF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7D318A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486563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74A560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07726A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4B66F6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48115D7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5D3AFD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3B1B6F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269C67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594A18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0A903B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c>
          <w:tcPr>
            <w:tcW w:w="850" w:type="dxa"/>
            <w:tcBorders>
              <w:top w:val="nil"/>
              <w:left w:val="nil"/>
              <w:bottom w:val="single" w:sz="4" w:space="0" w:color="auto"/>
              <w:right w:val="single" w:sz="4" w:space="0" w:color="auto"/>
            </w:tcBorders>
            <w:shd w:val="clear" w:color="auto" w:fill="auto"/>
            <w:noWrap/>
            <w:vAlign w:val="center"/>
            <w:hideMark/>
          </w:tcPr>
          <w:p w14:paraId="5A4FC2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7</w:t>
            </w:r>
          </w:p>
        </w:tc>
      </w:tr>
      <w:tr w:rsidR="00694CB1" w:rsidRPr="00694CB1" w14:paraId="3504E44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B17EB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55EA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1311EB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318BD2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C1078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EF118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2384B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4AA35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0D541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203A314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3825B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6B0F22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3EB4B1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3</w:t>
            </w:r>
          </w:p>
        </w:tc>
      </w:tr>
      <w:tr w:rsidR="00694CB1" w:rsidRPr="00694CB1" w14:paraId="1615482D" w14:textId="77777777" w:rsidTr="000F672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7B620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1179F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81247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60CF5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3FFC60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5BD61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307C3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19C6E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F0A15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69CE5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1D834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41D99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45428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694CB1" w:rsidRPr="00694CB1" w14:paraId="60A7D97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7E9CB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5020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1F33C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B5C4C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7EF498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088582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04F3C3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16B120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43BF6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B5E2F7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74F11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0F71EE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0C92B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r>
      <w:tr w:rsidR="00694CB1" w:rsidRPr="00694CB1" w14:paraId="487D704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4DF84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39A9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329B1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017945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46F88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5E1C2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0E5F9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1995A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333EF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A6A5E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DB5120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6806F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84C0C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2</w:t>
            </w:r>
          </w:p>
        </w:tc>
      </w:tr>
      <w:tr w:rsidR="00694CB1" w:rsidRPr="00694CB1" w14:paraId="72EEA94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49F70B"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9715E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762FD5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2411D0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5A841D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978B07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617BC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79D9B0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45007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5D4ACA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94E58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6DB126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021FCD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15</w:t>
            </w:r>
          </w:p>
        </w:tc>
      </w:tr>
      <w:tr w:rsidR="00694CB1" w:rsidRPr="00694CB1" w14:paraId="1C15849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8E1512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6F313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64FF4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46527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7AE08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A8DEA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117273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6ECD98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0635D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F181A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AC172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A4A73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54751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w:t>
            </w:r>
          </w:p>
        </w:tc>
      </w:tr>
      <w:tr w:rsidR="00694CB1" w:rsidRPr="00694CB1" w14:paraId="4200F9C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8D2CF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301CB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36FB19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59FBF3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31B41E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65F404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5D5E2E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0136F3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341DAF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71EBE4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01A1CF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3795BC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c>
          <w:tcPr>
            <w:tcW w:w="850" w:type="dxa"/>
            <w:tcBorders>
              <w:top w:val="nil"/>
              <w:left w:val="nil"/>
              <w:bottom w:val="single" w:sz="4" w:space="0" w:color="auto"/>
              <w:right w:val="single" w:sz="4" w:space="0" w:color="auto"/>
            </w:tcBorders>
            <w:shd w:val="clear" w:color="auto" w:fill="auto"/>
            <w:noWrap/>
            <w:vAlign w:val="center"/>
            <w:hideMark/>
          </w:tcPr>
          <w:p w14:paraId="067E9A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2,0</w:t>
            </w:r>
          </w:p>
        </w:tc>
      </w:tr>
      <w:tr w:rsidR="00694CB1" w:rsidRPr="00694CB1" w14:paraId="44DEF96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A7BF93A"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114F20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B9697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B34FA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A694D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4D457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133A2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4E139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F5AEF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EA3DDC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F7F8C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B33A0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69107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5</w:t>
            </w:r>
          </w:p>
        </w:tc>
      </w:tr>
      <w:tr w:rsidR="00694CB1" w:rsidRPr="00694CB1" w14:paraId="01088FC5"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1250D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EB4F8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4FACC0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315B1A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0F21E9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2314FC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772F5B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6EC9F31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547F8B1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3C0844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24473C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5BF4BF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c>
          <w:tcPr>
            <w:tcW w:w="850" w:type="dxa"/>
            <w:tcBorders>
              <w:top w:val="nil"/>
              <w:left w:val="nil"/>
              <w:bottom w:val="single" w:sz="4" w:space="0" w:color="auto"/>
              <w:right w:val="single" w:sz="4" w:space="0" w:color="auto"/>
            </w:tcBorders>
            <w:shd w:val="clear" w:color="auto" w:fill="auto"/>
            <w:noWrap/>
            <w:vAlign w:val="center"/>
            <w:hideMark/>
          </w:tcPr>
          <w:p w14:paraId="57660CD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5</w:t>
            </w:r>
          </w:p>
        </w:tc>
      </w:tr>
      <w:tr w:rsidR="00694CB1" w:rsidRPr="00694CB1" w14:paraId="3167D09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803A5B"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24B7A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4B94D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3CF52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3A6A96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BBEA9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C735A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05B30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55BEA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235AF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0ACDB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278C9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EDCA30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5</w:t>
            </w:r>
          </w:p>
        </w:tc>
      </w:tr>
      <w:tr w:rsidR="00694CB1" w:rsidRPr="00694CB1" w14:paraId="102A4FF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BAD4E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88763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7CF8C3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6E74F44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17CC92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1E2792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6F2505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7A5DEF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00C699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5DF86C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1E54E6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3A2D6D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7BC6AE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2,0</w:t>
            </w:r>
          </w:p>
        </w:tc>
      </w:tr>
      <w:tr w:rsidR="00694CB1" w:rsidRPr="00694CB1" w14:paraId="6F8AF98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4B9A1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96438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44D3C6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0B606D0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0D4497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1B7940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15AFE9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18ACFE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3FBA23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62FA50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37FB5A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40CB2A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c>
          <w:tcPr>
            <w:tcW w:w="850" w:type="dxa"/>
            <w:tcBorders>
              <w:top w:val="nil"/>
              <w:left w:val="nil"/>
              <w:bottom w:val="single" w:sz="4" w:space="0" w:color="auto"/>
              <w:right w:val="single" w:sz="4" w:space="0" w:color="auto"/>
            </w:tcBorders>
            <w:shd w:val="clear" w:color="auto" w:fill="auto"/>
            <w:noWrap/>
            <w:vAlign w:val="center"/>
            <w:hideMark/>
          </w:tcPr>
          <w:p w14:paraId="4D37C4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0</w:t>
            </w:r>
          </w:p>
        </w:tc>
      </w:tr>
      <w:tr w:rsidR="00694CB1" w:rsidRPr="00694CB1" w14:paraId="77CEA74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94E30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7D561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1FFDBD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645EEC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28B114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2C5935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756CA9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64B53E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183B69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3A4593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1A35FF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248BA3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c>
          <w:tcPr>
            <w:tcW w:w="850" w:type="dxa"/>
            <w:tcBorders>
              <w:top w:val="nil"/>
              <w:left w:val="nil"/>
              <w:bottom w:val="single" w:sz="4" w:space="0" w:color="auto"/>
              <w:right w:val="single" w:sz="4" w:space="0" w:color="auto"/>
            </w:tcBorders>
            <w:shd w:val="clear" w:color="auto" w:fill="auto"/>
            <w:noWrap/>
            <w:vAlign w:val="center"/>
            <w:hideMark/>
          </w:tcPr>
          <w:p w14:paraId="1C0E9D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9,0</w:t>
            </w:r>
          </w:p>
        </w:tc>
      </w:tr>
      <w:tr w:rsidR="00694CB1" w:rsidRPr="00694CB1" w14:paraId="18C731B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F34DF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A03D9F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0CDF0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7A2D0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C381A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F5AC1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7B8A0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40E933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4D5F59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DEC8E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71CFFD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E8F8D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446BCD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0</w:t>
            </w:r>
          </w:p>
        </w:tc>
      </w:tr>
      <w:tr w:rsidR="00694CB1" w:rsidRPr="00694CB1" w14:paraId="057C9B1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CBEAE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5FEEE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00C49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27403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7B973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086F9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52807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BB96C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6393A3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1EE67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20454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B1CB1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6E4E04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0</w:t>
            </w:r>
          </w:p>
        </w:tc>
      </w:tr>
      <w:tr w:rsidR="00694CB1" w:rsidRPr="00694CB1" w14:paraId="03E0A5D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856D45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61DDC2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5293EB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0FC65E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481C07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7647C3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3A3385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65A7BA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6EB7769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0F4E3A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4733B0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24F7D4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52A0F4E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r>
      <w:tr w:rsidR="00694CB1" w:rsidRPr="00694CB1" w14:paraId="20DDA23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4764C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9F2E6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688BC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6A483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047CC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D70BA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8BD3B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EA446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3E22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DC199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736280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ABB87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DCF9D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14:paraId="48E6217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1A400D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BC176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07FA34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24BE38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30847A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655229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1C1703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39F7FEB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79F4B3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3BA9B9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793077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5371495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3C1691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w:t>
            </w:r>
          </w:p>
        </w:tc>
      </w:tr>
      <w:tr w:rsidR="00694CB1" w:rsidRPr="00694CB1" w14:paraId="49A437C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9F118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470111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6A4D00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272ADA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320D21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3CB858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073AC7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74F672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2D9D96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119085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705496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781AE9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c>
          <w:tcPr>
            <w:tcW w:w="850" w:type="dxa"/>
            <w:tcBorders>
              <w:top w:val="nil"/>
              <w:left w:val="nil"/>
              <w:bottom w:val="single" w:sz="4" w:space="0" w:color="auto"/>
              <w:right w:val="single" w:sz="4" w:space="0" w:color="auto"/>
            </w:tcBorders>
            <w:shd w:val="clear" w:color="auto" w:fill="auto"/>
            <w:noWrap/>
            <w:vAlign w:val="center"/>
            <w:hideMark/>
          </w:tcPr>
          <w:p w14:paraId="3B79C5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6</w:t>
            </w:r>
          </w:p>
        </w:tc>
      </w:tr>
      <w:tr w:rsidR="00694CB1" w:rsidRPr="00694CB1" w14:paraId="06D92B0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FCD61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AEE3E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96B3A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19D7E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206EB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E9185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FC79B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7A1E7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94D640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903EE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DC1C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5434B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1A876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694CB1" w:rsidRPr="00694CB1" w14:paraId="6F4EE0E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54BF0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304E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24CB6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40B52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16694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75A63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1B2E5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721AE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2240B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BD92F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5F93B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55E08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3751F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w:t>
            </w:r>
          </w:p>
        </w:tc>
      </w:tr>
      <w:tr w:rsidR="00694CB1" w:rsidRPr="00694CB1" w14:paraId="0993F1F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17294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9772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11171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B048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E923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103D0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030F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64BB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674D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24CC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B696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B887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42E6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14:paraId="52C3A19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B6476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ADF11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0AAA04C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378671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3BB77DD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096343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401008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42122C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4E3FFB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078F730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253B86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77B0B6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515C089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9</w:t>
            </w:r>
          </w:p>
        </w:tc>
      </w:tr>
      <w:tr w:rsidR="00694CB1" w:rsidRPr="00694CB1" w14:paraId="5A43BD1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1AF1E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2BFE3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567F98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77F902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26E05D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0873DD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5FF7CC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406C3D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13883D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6CA624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3CDB99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4F9081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75B5CB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6</w:t>
            </w:r>
          </w:p>
        </w:tc>
      </w:tr>
      <w:tr w:rsidR="00694CB1" w:rsidRPr="00694CB1" w14:paraId="45E927F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BA80B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4E8A0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502B8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A36F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EB13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610F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A90D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7817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335A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F16F9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6B30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3156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CD74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694CB1" w:rsidRPr="00694CB1" w14:paraId="50DAA96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AF903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3B70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15CBF9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E2F85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01FC5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DF334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629E24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FDAD7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98905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89EA0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86F6E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5E5E2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F209A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694CB1" w:rsidRPr="00694CB1" w14:paraId="644B69B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A1A41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71FFD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142D7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C5A570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0CA8A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523D5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AB8466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A727F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58277B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93854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0FEECA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ECA2E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D6E1C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694CB1" w:rsidRPr="00694CB1" w14:paraId="57889AE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22F59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43525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5F188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DFC35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FA341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525F1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BBDF0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0C41AE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E4A3E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1509C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C9DF0D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22C86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13B35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694CB1" w:rsidRPr="00694CB1" w14:paraId="2ED3726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AA7BB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D588A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28C7F4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1A0546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575DA5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3E99BF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2B60DC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3DEE01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6EAF0B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4C6117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43BF9C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28E00D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36712C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w:t>
            </w:r>
          </w:p>
        </w:tc>
      </w:tr>
      <w:tr w:rsidR="00694CB1" w:rsidRPr="00694CB1" w14:paraId="0A2A4D3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D7C76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108D3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7AB0E5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6F7019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3A8364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5DA0A0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763F1C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6E3AF6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67030F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7B76F5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1DB3F7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1C29D8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0C7546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6</w:t>
            </w:r>
          </w:p>
        </w:tc>
      </w:tr>
      <w:tr w:rsidR="00694CB1" w:rsidRPr="00694CB1" w14:paraId="3C109505"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E00A0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EE3F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3072D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55DE8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EB1251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CE82E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24DEF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2D973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B2F3B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E03C7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20D40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178FA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94160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694CB1" w:rsidRPr="00694CB1" w14:paraId="595DC6F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6331B6E8" w14:textId="77777777" w:rsidR="00694CB1" w:rsidRPr="00694CB1" w:rsidRDefault="00694CB1" w:rsidP="00694CB1">
            <w:pPr>
              <w:spacing w:after="0" w:line="240" w:lineRule="auto"/>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542D72C"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045743F"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38976BF"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B9D398E"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9B5D0F5"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F1E0EB5"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6F272F6F"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D53B4ED"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F50CED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7A1B4F9D"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4CA2782"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A5A683D"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14:paraId="685DB485"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A71DF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3663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4922C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6BDA4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4527C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B81C0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BC8E2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4987B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8CAE55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ACC1F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3E171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AD997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8A18A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14:paraId="6BAC612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E33D8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BCAE3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E73B70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842C7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4DF74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B9438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0477E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1D2C0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D3B8D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0B072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C2803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613D7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2394F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w:t>
            </w:r>
          </w:p>
        </w:tc>
      </w:tr>
      <w:tr w:rsidR="00694CB1" w:rsidRPr="00694CB1" w14:paraId="036A394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F180C1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94563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1DBCA5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91F01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592D6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4D455FD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797A77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A4CEC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240C6D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0BD994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3532BE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76D1B0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14:paraId="65798E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5</w:t>
            </w:r>
          </w:p>
        </w:tc>
      </w:tr>
      <w:tr w:rsidR="00694CB1" w:rsidRPr="00694CB1" w14:paraId="63CE8B5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2545B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9EF87C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5385C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14:paraId="4E48E1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5CF12E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B933A8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4A3911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0A5103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60FC90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543263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2C0D2A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1030DE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DD307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3</w:t>
            </w:r>
          </w:p>
        </w:tc>
      </w:tr>
      <w:tr w:rsidR="00694CB1" w:rsidRPr="00694CB1" w14:paraId="528FDD6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5C3B16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F7912A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22CE96B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6A79E8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61E096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00073C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30AD98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0EBC45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67C1C77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100ED7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246A98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285D10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c>
          <w:tcPr>
            <w:tcW w:w="850" w:type="dxa"/>
            <w:tcBorders>
              <w:top w:val="nil"/>
              <w:left w:val="nil"/>
              <w:bottom w:val="single" w:sz="4" w:space="0" w:color="auto"/>
              <w:right w:val="single" w:sz="4" w:space="0" w:color="auto"/>
            </w:tcBorders>
            <w:shd w:val="clear" w:color="auto" w:fill="auto"/>
            <w:noWrap/>
            <w:vAlign w:val="center"/>
            <w:hideMark/>
          </w:tcPr>
          <w:p w14:paraId="153CA4E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9</w:t>
            </w:r>
          </w:p>
        </w:tc>
      </w:tr>
      <w:tr w:rsidR="00694CB1" w:rsidRPr="00694CB1" w14:paraId="1D0508C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2DB94B"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2A5C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09229D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100CC0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543DFD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693B4E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2341D8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301CBAA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5931DC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68EEBF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2A35F7E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737447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c>
          <w:tcPr>
            <w:tcW w:w="850" w:type="dxa"/>
            <w:tcBorders>
              <w:top w:val="nil"/>
              <w:left w:val="nil"/>
              <w:bottom w:val="single" w:sz="4" w:space="0" w:color="auto"/>
              <w:right w:val="single" w:sz="4" w:space="0" w:color="auto"/>
            </w:tcBorders>
            <w:shd w:val="clear" w:color="auto" w:fill="auto"/>
            <w:noWrap/>
            <w:vAlign w:val="center"/>
            <w:hideMark/>
          </w:tcPr>
          <w:p w14:paraId="4EEE0A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5</w:t>
            </w:r>
          </w:p>
        </w:tc>
      </w:tr>
      <w:tr w:rsidR="00694CB1" w:rsidRPr="00694CB1" w14:paraId="234E587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2E11D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36EEE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41D0A5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7C71DF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379DED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40B792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5D6FD2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25FD28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7C179B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30B0DA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0BBCB5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617F5F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c>
          <w:tcPr>
            <w:tcW w:w="850" w:type="dxa"/>
            <w:tcBorders>
              <w:top w:val="nil"/>
              <w:left w:val="nil"/>
              <w:bottom w:val="single" w:sz="4" w:space="0" w:color="auto"/>
              <w:right w:val="single" w:sz="4" w:space="0" w:color="auto"/>
            </w:tcBorders>
            <w:shd w:val="clear" w:color="auto" w:fill="auto"/>
            <w:noWrap/>
            <w:vAlign w:val="center"/>
            <w:hideMark/>
          </w:tcPr>
          <w:p w14:paraId="6E7BED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9,4</w:t>
            </w:r>
          </w:p>
        </w:tc>
      </w:tr>
      <w:tr w:rsidR="00694CB1" w:rsidRPr="00694CB1" w14:paraId="4A071DD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A57A5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A5442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D8877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7640A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3FD5E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A30DC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F94AC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5AD4B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424649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335052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4125C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F74F1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4674D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r>
      <w:tr w:rsidR="00694CB1" w:rsidRPr="00694CB1" w14:paraId="2AD3067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10B10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16501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0AF4E4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6FF3BE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74D25A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44D838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35FFF7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37BD89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7D463F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0AF64C0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25CF7C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23D846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c>
          <w:tcPr>
            <w:tcW w:w="850" w:type="dxa"/>
            <w:tcBorders>
              <w:top w:val="nil"/>
              <w:left w:val="nil"/>
              <w:bottom w:val="single" w:sz="4" w:space="0" w:color="auto"/>
              <w:right w:val="single" w:sz="4" w:space="0" w:color="auto"/>
            </w:tcBorders>
            <w:shd w:val="clear" w:color="auto" w:fill="auto"/>
            <w:noWrap/>
            <w:vAlign w:val="center"/>
            <w:hideMark/>
          </w:tcPr>
          <w:p w14:paraId="3B0787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8,0</w:t>
            </w:r>
          </w:p>
        </w:tc>
      </w:tr>
      <w:tr w:rsidR="00694CB1" w:rsidRPr="00694CB1" w14:paraId="1AC980F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AC83B5"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145AD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692156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3F131F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5BB1EC4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53C283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68308E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29D897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754092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494FAE4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10DEEE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536440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c>
          <w:tcPr>
            <w:tcW w:w="850" w:type="dxa"/>
            <w:tcBorders>
              <w:top w:val="nil"/>
              <w:left w:val="nil"/>
              <w:bottom w:val="single" w:sz="4" w:space="0" w:color="auto"/>
              <w:right w:val="single" w:sz="4" w:space="0" w:color="auto"/>
            </w:tcBorders>
            <w:shd w:val="clear" w:color="auto" w:fill="auto"/>
            <w:noWrap/>
            <w:vAlign w:val="center"/>
            <w:hideMark/>
          </w:tcPr>
          <w:p w14:paraId="480FA21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6,0</w:t>
            </w:r>
          </w:p>
        </w:tc>
      </w:tr>
      <w:tr w:rsidR="00694CB1" w:rsidRPr="00694CB1" w14:paraId="61EE7D5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65DB0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18F63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34DE3B7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4C9C92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2DBBC0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16D84E8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034A4E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54A1A9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58F676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0238DF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5AEEBE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1407490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c>
          <w:tcPr>
            <w:tcW w:w="850" w:type="dxa"/>
            <w:tcBorders>
              <w:top w:val="nil"/>
              <w:left w:val="nil"/>
              <w:bottom w:val="single" w:sz="4" w:space="0" w:color="auto"/>
              <w:right w:val="single" w:sz="4" w:space="0" w:color="auto"/>
            </w:tcBorders>
            <w:shd w:val="clear" w:color="auto" w:fill="auto"/>
            <w:noWrap/>
            <w:vAlign w:val="center"/>
            <w:hideMark/>
          </w:tcPr>
          <w:p w14:paraId="768831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2,0</w:t>
            </w:r>
          </w:p>
        </w:tc>
      </w:tr>
      <w:tr w:rsidR="00694CB1" w:rsidRPr="00694CB1" w14:paraId="08CF553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4C907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54DD3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05C64B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34F76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3A854D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6F389F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6801BB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57968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3DA175E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763610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13113A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16F0B5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B7A2A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9</w:t>
            </w:r>
          </w:p>
        </w:tc>
      </w:tr>
      <w:tr w:rsidR="00694CB1" w:rsidRPr="00694CB1" w14:paraId="6880682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05191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FA14A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69A93A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1C3B2F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258A88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E972C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188377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68586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B8553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4DBC4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DFF889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1F28E7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F43D6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0,1</w:t>
            </w:r>
          </w:p>
        </w:tc>
      </w:tr>
      <w:tr w:rsidR="00694CB1" w:rsidRPr="00694CB1" w14:paraId="450C2F3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27FAC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5CC8BF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632378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62C335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75E237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028299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67500C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04EFD6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7FF711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447950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7D19DB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640FAD0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486E28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r>
      <w:tr w:rsidR="00694CB1" w:rsidRPr="00694CB1" w14:paraId="4687321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7C41B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CF324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6C7C8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95BFFB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6F31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BF8A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3259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AABD1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C913F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B38DC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F70152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9E886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881CC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14:paraId="4A6D161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9A465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88986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4EFC58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41D7ED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13CFE27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292F8D4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204BB0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12BBA1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432637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2C1E5BF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23B9C35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28874F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c>
          <w:tcPr>
            <w:tcW w:w="850" w:type="dxa"/>
            <w:tcBorders>
              <w:top w:val="nil"/>
              <w:left w:val="nil"/>
              <w:bottom w:val="single" w:sz="4" w:space="0" w:color="auto"/>
              <w:right w:val="single" w:sz="4" w:space="0" w:color="auto"/>
            </w:tcBorders>
            <w:shd w:val="clear" w:color="auto" w:fill="auto"/>
            <w:noWrap/>
            <w:vAlign w:val="center"/>
            <w:hideMark/>
          </w:tcPr>
          <w:p w14:paraId="6A0B31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8,0</w:t>
            </w:r>
          </w:p>
        </w:tc>
      </w:tr>
      <w:tr w:rsidR="00694CB1" w:rsidRPr="00694CB1" w14:paraId="7B44EF4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F4CF1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BB966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02971DC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7A5E016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0369C4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0B9B0D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565201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231147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68E446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18710B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43D871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6184AD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c>
          <w:tcPr>
            <w:tcW w:w="850" w:type="dxa"/>
            <w:tcBorders>
              <w:top w:val="nil"/>
              <w:left w:val="nil"/>
              <w:bottom w:val="single" w:sz="4" w:space="0" w:color="auto"/>
              <w:right w:val="single" w:sz="4" w:space="0" w:color="auto"/>
            </w:tcBorders>
            <w:shd w:val="clear" w:color="auto" w:fill="auto"/>
            <w:noWrap/>
            <w:vAlign w:val="center"/>
            <w:hideMark/>
          </w:tcPr>
          <w:p w14:paraId="3A0F62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1,7</w:t>
            </w:r>
          </w:p>
        </w:tc>
      </w:tr>
      <w:tr w:rsidR="00694CB1" w:rsidRPr="00694CB1" w14:paraId="73BAE13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9C3CC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D46AF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721798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E4D2C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41C2C0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675BB32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43F52F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302247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2E1700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438AC8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3E3EB39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67D1E3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8FD2D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8</w:t>
            </w:r>
          </w:p>
        </w:tc>
      </w:tr>
      <w:tr w:rsidR="00694CB1" w:rsidRPr="00694CB1" w14:paraId="31A7B1A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5F4BA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E640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715596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7B70BF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2F6323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095B6C5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35872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43293A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FC64C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56BB9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60B026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60B81A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1EFA5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2</w:t>
            </w:r>
          </w:p>
        </w:tc>
      </w:tr>
      <w:tr w:rsidR="00694CB1" w:rsidRPr="00694CB1" w14:paraId="71E80C6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566D5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AC91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E5B486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EF517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B81DE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03C2F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FF0CDC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4126B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1AB9B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F85DD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D92F8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4C3A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96EFC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14:paraId="3CFE777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31460D"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35951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448C91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5FA3A2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23ABC7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100DD9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7E6901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1D7089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014D6D2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12607C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1AA3A1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126B0D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c>
          <w:tcPr>
            <w:tcW w:w="850" w:type="dxa"/>
            <w:tcBorders>
              <w:top w:val="nil"/>
              <w:left w:val="nil"/>
              <w:bottom w:val="single" w:sz="4" w:space="0" w:color="auto"/>
              <w:right w:val="single" w:sz="4" w:space="0" w:color="auto"/>
            </w:tcBorders>
            <w:shd w:val="clear" w:color="auto" w:fill="auto"/>
            <w:noWrap/>
            <w:vAlign w:val="center"/>
            <w:hideMark/>
          </w:tcPr>
          <w:p w14:paraId="2FFAA0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5</w:t>
            </w:r>
          </w:p>
        </w:tc>
      </w:tr>
      <w:tr w:rsidR="00694CB1" w:rsidRPr="00694CB1" w14:paraId="6DDA700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38F95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9C335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00F041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1C019F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05512C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1628BD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340A91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147951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0D4065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A8E78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46A7FA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353CB28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14:paraId="749AB3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0</w:t>
            </w:r>
          </w:p>
        </w:tc>
      </w:tr>
      <w:tr w:rsidR="00694CB1" w:rsidRPr="00694CB1" w14:paraId="7E4DC0F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0923D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9B10B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806CB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B3841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DF95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875BC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D395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2313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BAC17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06F0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9532C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6EC3D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FF2BD1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14:paraId="32007E6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F1F11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BA11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4CFC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C8CB9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C72E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D44EC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448D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EB23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FB00E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03A1E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BE48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EFE44E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BA69D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694CB1" w:rsidRPr="00694CB1" w14:paraId="240372B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FD8FA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57CE4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365D5E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4CB8E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0299C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75977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E47DE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63573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BA75B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3E669A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13483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69F6AC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3CD074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w:t>
            </w:r>
          </w:p>
        </w:tc>
      </w:tr>
      <w:tr w:rsidR="00694CB1" w:rsidRPr="00694CB1" w14:paraId="404E3C9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5401AA"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8D098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587581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244C748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2420368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2D832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B0338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59066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FB484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1B42BC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A52FD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CD744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97B0A7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694CB1" w:rsidRPr="00694CB1" w14:paraId="67B2C17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767AB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04F8C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26C88E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7705E5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3834A9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575BB88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74C34B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0323A9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0A1F54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6F0B1AC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180EA0E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04402C4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c>
          <w:tcPr>
            <w:tcW w:w="850" w:type="dxa"/>
            <w:tcBorders>
              <w:top w:val="nil"/>
              <w:left w:val="nil"/>
              <w:bottom w:val="single" w:sz="4" w:space="0" w:color="auto"/>
              <w:right w:val="single" w:sz="4" w:space="0" w:color="auto"/>
            </w:tcBorders>
            <w:shd w:val="clear" w:color="auto" w:fill="auto"/>
            <w:noWrap/>
            <w:vAlign w:val="center"/>
            <w:hideMark/>
          </w:tcPr>
          <w:p w14:paraId="2CEEFED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6</w:t>
            </w:r>
          </w:p>
        </w:tc>
      </w:tr>
      <w:tr w:rsidR="00694CB1" w:rsidRPr="00694CB1" w14:paraId="635E37B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FB5B44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8D1AF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6F43EC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1BC82C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69594BF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1C4E8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1A1C1E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43CD19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E62F2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50131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39DB4A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CC257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3693E8F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3,0</w:t>
            </w:r>
          </w:p>
        </w:tc>
      </w:tr>
      <w:tr w:rsidR="00694CB1" w:rsidRPr="00694CB1" w14:paraId="1D76EE6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08CEA8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0D54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F6D5D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1A3FC0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B093FF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CE8886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FC5B9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F75B3E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1839B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0E6F9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7EE5B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E39BC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7FAD9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r>
      <w:tr w:rsidR="00694CB1" w:rsidRPr="00694CB1" w14:paraId="0C35017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6A586CA" w14:textId="77777777" w:rsidR="00694CB1" w:rsidRPr="00694CB1" w:rsidRDefault="00694CB1" w:rsidP="00694CB1">
            <w:pPr>
              <w:spacing w:after="0" w:line="240" w:lineRule="auto"/>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730E041"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3917F49B"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70FB3BA"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606EC31B"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43FC92A"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E150860"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37EF4CF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267ECB4"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7F09AD9"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04712837"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4206DFF"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B2882F6" w14:textId="77777777" w:rsidR="00694CB1" w:rsidRPr="00694CB1" w:rsidRDefault="00694CB1" w:rsidP="00694CB1">
            <w:pPr>
              <w:spacing w:after="0" w:line="240" w:lineRule="auto"/>
              <w:jc w:val="center"/>
              <w:rPr>
                <w:rFonts w:ascii="Arial" w:eastAsia="Times New Roman" w:hAnsi="Arial" w:cs="Arial"/>
                <w:b/>
                <w:bCs/>
                <w:color w:val="000000"/>
                <w:sz w:val="16"/>
                <w:szCs w:val="16"/>
                <w:lang w:eastAsia="ru-RU"/>
              </w:rPr>
            </w:pPr>
            <w:r w:rsidRPr="00694CB1">
              <w:rPr>
                <w:rFonts w:ascii="Arial" w:eastAsia="Times New Roman" w:hAnsi="Arial" w:cs="Arial"/>
                <w:b/>
                <w:bCs/>
                <w:color w:val="000000"/>
                <w:sz w:val="16"/>
                <w:szCs w:val="16"/>
                <w:lang w:eastAsia="ru-RU"/>
              </w:rPr>
              <w:t>2032</w:t>
            </w:r>
          </w:p>
        </w:tc>
      </w:tr>
      <w:tr w:rsidR="00694CB1" w:rsidRPr="00694CB1" w14:paraId="7AFCEC7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88613D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B4D2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60655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C101D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139C5A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05FF1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BCD36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AA7D0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2ED29B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F659AE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7F593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2F07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E2D4D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14:paraId="01A3609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08F76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0850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517A53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72A2EE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85570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0C0A4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9689E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D9D5F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9691B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05FD35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73C995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AD255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22F74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0</w:t>
            </w:r>
          </w:p>
        </w:tc>
      </w:tr>
      <w:tr w:rsidR="00694CB1" w:rsidRPr="00694CB1" w14:paraId="21523DE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BE1317"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EF52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412C2D2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6CDA00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9817C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78563F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35925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E116A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D2672C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70DAE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2F23A9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1BFCC9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617923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69</w:t>
            </w:r>
          </w:p>
        </w:tc>
      </w:tr>
      <w:tr w:rsidR="00694CB1" w:rsidRPr="00694CB1" w14:paraId="005F951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B1C7CA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EE83C4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6E5CA56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7341B9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3B6346E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6AA33F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13B934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432A3F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6CD857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5584EB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748E1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7206C0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81A9F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1</w:t>
            </w:r>
          </w:p>
        </w:tc>
      </w:tr>
      <w:tr w:rsidR="00694CB1" w:rsidRPr="00694CB1" w14:paraId="1C27071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E6531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80E6F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1CE1EB4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20AA9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E09F7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F5B3C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A33AAD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B2CD1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17FD9D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0D57A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8C2C53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31429D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7950D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049,3</w:t>
            </w:r>
          </w:p>
        </w:tc>
      </w:tr>
      <w:tr w:rsidR="00694CB1" w:rsidRPr="00694CB1" w14:paraId="1067FC4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47900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46CA5B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071D79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0B7DF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8F3C3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AAD07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AF4E9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0B544C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51D33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C565C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28333C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0B068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AB442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54,0</w:t>
            </w:r>
          </w:p>
        </w:tc>
      </w:tr>
      <w:tr w:rsidR="00694CB1" w:rsidRPr="00694CB1" w14:paraId="1B32BFB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45BFC2"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EDA1D0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6098DE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3AB22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74C07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AC2AE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9B62E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D1454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FFD41C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1D22A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6B5EA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BDF49B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01AB23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95,3</w:t>
            </w:r>
          </w:p>
        </w:tc>
      </w:tr>
      <w:tr w:rsidR="00694CB1" w:rsidRPr="00694CB1" w14:paraId="421A4D1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F0C47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3AED9C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05E6B15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E2E39F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E7266A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5D948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BC1E77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8D8FB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73607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ED88E5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4DA60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8C42C9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8EFC9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2,7</w:t>
            </w:r>
          </w:p>
        </w:tc>
      </w:tr>
      <w:tr w:rsidR="00694CB1" w:rsidRPr="00694CB1" w14:paraId="67B25F6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0D575C"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8DD27A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6746491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E6DFB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C562D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12306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7CEDF4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658DE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A4F029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42329D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40895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84C5C8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487C5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942,6</w:t>
            </w:r>
          </w:p>
        </w:tc>
      </w:tr>
      <w:tr w:rsidR="00694CB1" w:rsidRPr="00694CB1" w14:paraId="3AD1079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02E09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66DCE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5D9BBF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AFDAFD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14F9B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61059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C5004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4CB5A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86E2D2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5C6B5B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336F0A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DBAD3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359E5C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470,6</w:t>
            </w:r>
          </w:p>
        </w:tc>
      </w:tr>
      <w:tr w:rsidR="00694CB1" w:rsidRPr="00694CB1" w14:paraId="04A75275"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1E09B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B66CE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520FC03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14E961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EDFBC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853432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D43F58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32F050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DE08D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AAF83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A64BB6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575D04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3C3412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472,0</w:t>
            </w:r>
          </w:p>
        </w:tc>
      </w:tr>
      <w:tr w:rsidR="00694CB1" w:rsidRPr="00694CB1" w14:paraId="784C124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130B74"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FAB16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187BFF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FDC504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20197A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222C6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B25A2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DE3297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EBAFE1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6B2B1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04564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1257E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680DA8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8</w:t>
            </w:r>
          </w:p>
        </w:tc>
      </w:tr>
      <w:tr w:rsidR="00694CB1" w:rsidRPr="00694CB1" w14:paraId="3861E1B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66389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194AF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400D3F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750862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7381F6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F18741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82AD53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E41D1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E0F22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5BA8DA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0D8E6B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C1779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BA01C1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1,2</w:t>
            </w:r>
          </w:p>
        </w:tc>
      </w:tr>
      <w:tr w:rsidR="00694CB1" w:rsidRPr="00694CB1" w14:paraId="016E798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1DEB86"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CE141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68A18D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8BB40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2A9272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E502E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52719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81A11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B2ADA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60BE9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1F6F38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9E866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3ADE67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r>
      <w:tr w:rsidR="00694CB1" w:rsidRPr="00694CB1" w14:paraId="598EEB9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383EC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6CC336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2DBD73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6DCB57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2B92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E9CDF1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326AB6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D8A5D8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03370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061FC5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1A07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ADBB3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AF379A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00</w:t>
            </w:r>
          </w:p>
        </w:tc>
      </w:tr>
      <w:tr w:rsidR="00694CB1" w:rsidRPr="00694CB1" w14:paraId="6CFE2CD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F1A7B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3BD2FB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0BDB62F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A7019A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9962F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1B2EF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9DF3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E89F36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D4CB59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2DFAB5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9BCEC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FCF26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90D443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67,0</w:t>
            </w:r>
          </w:p>
        </w:tc>
      </w:tr>
      <w:tr w:rsidR="00694CB1" w:rsidRPr="00694CB1" w14:paraId="1373875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0A5B6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E60E2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05E878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263DE0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C48B0D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BB5183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D6E2C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16A1976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03A61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ABD1FD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47C194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7E1C6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B92A29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758,6</w:t>
            </w:r>
          </w:p>
        </w:tc>
      </w:tr>
      <w:tr w:rsidR="00694CB1" w:rsidRPr="00694CB1" w14:paraId="1D35356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1B04D1"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94B05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703D374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77F1B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25597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895D01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65D29B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F1755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D4A770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CC5BA6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88C364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60AA1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0DF9A7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4</w:t>
            </w:r>
          </w:p>
        </w:tc>
      </w:tr>
      <w:tr w:rsidR="00694CB1" w:rsidRPr="00694CB1" w14:paraId="0D84267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4E5B0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07F4A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64079B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28A9D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AC5412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C621D2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B048DA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8B9F8B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18814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C8067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508DDA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02D1FE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E2C88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w:t>
            </w:r>
          </w:p>
        </w:tc>
      </w:tr>
      <w:tr w:rsidR="00694CB1" w:rsidRPr="00694CB1" w14:paraId="5C0D138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C3B5EA"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2684F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CC798A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037021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95765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8DCB3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5D514A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8667A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42ED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8BCE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19037E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4BD155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E7CF6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14:paraId="1501B1C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B35C8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7F1F7F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68C1C2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C46DC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589223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8F2429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0F2688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EA03D8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4648ED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0C906E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B19BCB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56A275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47484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32</w:t>
            </w:r>
          </w:p>
        </w:tc>
      </w:tr>
      <w:tr w:rsidR="00694CB1" w:rsidRPr="00694CB1" w14:paraId="08767B0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0E4A80"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84D129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2FCE77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1ED7E57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B8B04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F2C65D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654D244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B76ADC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2F4DB1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687007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429A4B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CA1690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748371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55</w:t>
            </w:r>
          </w:p>
        </w:tc>
      </w:tr>
      <w:tr w:rsidR="00694CB1" w:rsidRPr="00694CB1" w14:paraId="5DE2C55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5B415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BE6997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89A7BE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98FB7D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98D718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24A07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FBE14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5FEE6F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EEF81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5378C9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19832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0C84F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FA451C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w:t>
            </w:r>
          </w:p>
        </w:tc>
      </w:tr>
      <w:tr w:rsidR="00694CB1" w:rsidRPr="00694CB1" w14:paraId="659162B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B895E8"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5BCB2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278EA51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661179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5D39FD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2A8426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C08BCA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639BB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FCD2C9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D33A45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135A75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262158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7E133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w:t>
            </w:r>
          </w:p>
        </w:tc>
      </w:tr>
      <w:tr w:rsidR="00694CB1" w:rsidRPr="00694CB1" w14:paraId="3CF2B8E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86169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41CAFF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14:paraId="6B9750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703998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02658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A0B68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2AA133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1B0343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FD113C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2EF95C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4C52A64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9C1AC3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5F96DB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0</w:t>
            </w:r>
          </w:p>
        </w:tc>
      </w:tr>
      <w:tr w:rsidR="00694CB1" w:rsidRPr="00694CB1" w14:paraId="1D0DE56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AB80CE"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C793C59"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14:paraId="120CF030"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5670A5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D04D8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E02680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D5D479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6E8FE8B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1DF4F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F065D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239BC5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BFA33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48A92C1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4,3</w:t>
            </w:r>
          </w:p>
        </w:tc>
      </w:tr>
      <w:tr w:rsidR="00694CB1" w:rsidRPr="00694CB1" w14:paraId="4C644EB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262883"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7ECF4BF"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2875FDF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19D61A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DB8D502"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6D079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6C5B02E"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9049FB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170028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11CCC3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8D3C43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F1B033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A57264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7</w:t>
            </w:r>
          </w:p>
        </w:tc>
      </w:tr>
      <w:tr w:rsidR="00694CB1" w:rsidRPr="00694CB1" w14:paraId="1006028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2C3239"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D8F7E97"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24F81E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DA6BA1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03DA92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88ED16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A04118A"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921D30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1A9324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2FA578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8FCEDC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A3A97F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4E42903"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42</w:t>
            </w:r>
          </w:p>
        </w:tc>
      </w:tr>
      <w:tr w:rsidR="00694CB1" w:rsidRPr="00694CB1" w14:paraId="20ACF27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9ABAFF" w14:textId="77777777" w:rsidR="00694CB1" w:rsidRPr="00694CB1" w:rsidRDefault="00694CB1"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04A1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24C5D4E6"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4854B6D"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8AB86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75626B8"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F18239C"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C1AC51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A076CF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9EB9A91"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E9582EB"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8CC4DD5"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0D2C3C4" w14:textId="77777777" w:rsidR="00694CB1" w:rsidRPr="00694CB1" w:rsidRDefault="00694CB1"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42</w:t>
            </w:r>
          </w:p>
        </w:tc>
      </w:tr>
      <w:bookmarkEnd w:id="739"/>
    </w:tbl>
    <w:p w14:paraId="25DDDAC1" w14:textId="77777777" w:rsidR="00147578" w:rsidRDefault="00147578" w:rsidP="00147578">
      <w:pPr>
        <w:pStyle w:val="-6"/>
      </w:pPr>
    </w:p>
    <w:p w14:paraId="4B1DE1B3" w14:textId="77777777" w:rsidR="00147578" w:rsidRPr="00147578" w:rsidRDefault="00147578" w:rsidP="00147578">
      <w:pPr>
        <w:pStyle w:val="-6"/>
      </w:pPr>
    </w:p>
    <w:p w14:paraId="546863B9" w14:textId="77777777" w:rsidR="00733422" w:rsidRDefault="00733422">
      <w:pPr>
        <w:rPr>
          <w:rFonts w:ascii="Arial" w:eastAsiaTheme="majorEastAsia" w:hAnsi="Arial" w:cstheme="majorBidi"/>
          <w:b/>
          <w:bCs/>
          <w:sz w:val="20"/>
          <w:szCs w:val="18"/>
          <w:lang w:eastAsia="ru-RU"/>
        </w:rPr>
      </w:pPr>
      <w:r>
        <w:br w:type="page"/>
      </w:r>
    </w:p>
    <w:p w14:paraId="43C685ED" w14:textId="1ED46BC2" w:rsidR="00186EC8" w:rsidRDefault="00186EC8" w:rsidP="00186EC8">
      <w:pPr>
        <w:pStyle w:val="-f0"/>
        <w:spacing w:before="0"/>
      </w:pPr>
      <w:bookmarkStart w:id="740" w:name="_Toc101860623"/>
      <w:r w:rsidRPr="000F67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11</w:t>
      </w:r>
      <w:r w:rsidR="00D926E7">
        <w:rPr>
          <w:noProof/>
        </w:rPr>
        <w:fldChar w:fldCharType="end"/>
      </w:r>
      <w:r w:rsidRPr="000F672A">
        <w:t>.</w:t>
      </w:r>
      <w:r w:rsidRPr="000F672A">
        <w:fldChar w:fldCharType="begin"/>
      </w:r>
      <w:r w:rsidRPr="000F672A">
        <w:instrText xml:space="preserve"> SEQ Таблица \* ARABIC \</w:instrText>
      </w:r>
      <w:r w:rsidRPr="000F672A">
        <w:rPr>
          <w:lang w:val="en-US"/>
        </w:rPr>
        <w:instrText>s</w:instrText>
      </w:r>
      <w:r w:rsidRPr="000F672A">
        <w:instrText xml:space="preserve"> 1 </w:instrText>
      </w:r>
      <w:r w:rsidRPr="000F672A">
        <w:fldChar w:fldCharType="separate"/>
      </w:r>
      <w:r w:rsidR="00D926E7">
        <w:rPr>
          <w:noProof/>
        </w:rPr>
        <w:t>2</w:t>
      </w:r>
      <w:r w:rsidRPr="000F672A">
        <w:rPr>
          <w:noProof/>
        </w:rPr>
        <w:fldChar w:fldCharType="end"/>
      </w:r>
      <w:r w:rsidRPr="000F672A">
        <w:t xml:space="preserve"> </w:t>
      </w:r>
      <w:r w:rsidRPr="000F672A">
        <w:sym w:font="Symbol" w:char="F02D"/>
      </w:r>
      <w:r w:rsidRPr="000F672A">
        <w:t xml:space="preserve"> Топливный баланс перспективных котельных до 2032 года</w:t>
      </w:r>
      <w:bookmarkEnd w:id="740"/>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414C8B" w:rsidRPr="00694CB1" w14:paraId="59C7D072" w14:textId="77777777" w:rsidTr="000F672A">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0CA725" w14:textId="77777777" w:rsidR="00414C8B" w:rsidRPr="00694CB1" w:rsidRDefault="00414C8B" w:rsidP="00694CB1">
            <w:pPr>
              <w:spacing w:after="0" w:line="240" w:lineRule="auto"/>
              <w:jc w:val="center"/>
              <w:rPr>
                <w:rFonts w:ascii="Arial" w:eastAsia="Times New Roman" w:hAnsi="Arial" w:cs="Arial"/>
                <w:b/>
                <w:bCs/>
                <w:color w:val="000000"/>
                <w:sz w:val="16"/>
                <w:szCs w:val="16"/>
                <w:lang w:eastAsia="ru-RU"/>
              </w:rPr>
            </w:pPr>
            <w:bookmarkStart w:id="741" w:name="_Hlk10118583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750C50"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6612AE"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1E79133"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BA3243"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26FAEB"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750D9E"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98572A"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54CE56"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7C782F"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1B6CBA"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270A9C"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CF0A38" w14:textId="77777777" w:rsidR="00414C8B" w:rsidRPr="00694CB1" w:rsidRDefault="00414C8B" w:rsidP="00694CB1">
            <w:pPr>
              <w:spacing w:after="0" w:line="240" w:lineRule="auto"/>
              <w:jc w:val="center"/>
              <w:rPr>
                <w:rFonts w:ascii="Arial" w:eastAsia="Times New Roman" w:hAnsi="Arial" w:cs="Arial"/>
                <w:b/>
                <w:bCs/>
                <w:sz w:val="16"/>
                <w:szCs w:val="16"/>
                <w:lang w:eastAsia="ru-RU"/>
              </w:rPr>
            </w:pPr>
            <w:r w:rsidRPr="00694CB1">
              <w:rPr>
                <w:rFonts w:ascii="Arial" w:eastAsia="Times New Roman" w:hAnsi="Arial" w:cs="Arial"/>
                <w:b/>
                <w:bCs/>
                <w:sz w:val="16"/>
                <w:szCs w:val="16"/>
                <w:lang w:eastAsia="ru-RU"/>
              </w:rPr>
              <w:t>2032</w:t>
            </w:r>
          </w:p>
        </w:tc>
      </w:tr>
      <w:tr w:rsidR="00414C8B" w:rsidRPr="00694CB1" w14:paraId="1BA8273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619497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сада №1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14:paraId="1C9467B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5C89F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24929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18222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BE37C66"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28386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08E87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C9F7D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636B7B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31FC6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AD0C6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C1B77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00575BD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F58B2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E727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636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BED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E31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B33E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6383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44D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0F5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93F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1802C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3067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50372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580DDE9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6A2FC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B6B5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CA5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B5A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6E4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808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D35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B5D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B43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B8D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1D418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B8D7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E30FA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11F94E3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72150F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2B4B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B04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DB1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567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641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D3D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DCC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D7A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FC7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36AE2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66D0A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042E9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4F3EC39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3AD4D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00451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A990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637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C47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AFC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2FB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F6BC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6EC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63F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05577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9E40C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CC4A6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3038A0D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E21A4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E15CB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B04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8A0E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911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2E8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C30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6F3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812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CD8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9485A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7B813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BC504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26EBE05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7E39B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078AF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00E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8A55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145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F18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C05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494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78C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757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BB5BD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6427C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FBDFE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3183B25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0943F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88037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E2C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349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654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F50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EFF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B57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2A7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E06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BA640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40822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72996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15BB64D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5E95D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BA837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D7D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5AA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168B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3F0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959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C9B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BD1F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701F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76C52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1AB16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B862E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00FDBAF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18933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6D3F8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017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F83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00A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1E9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8FA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235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73F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C3A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B3FD0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A3A40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7DAD3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590C8FA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FA8A1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69097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169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19D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0E1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E48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19A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119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F3A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022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03E47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03926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B9909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4F19927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F0558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C0D33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E40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37C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CEB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48E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B05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AEA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0BB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0DA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90A6A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FB675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5C76F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3F16177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14F4D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60292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83A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2EA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7DC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B7B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D06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DC9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6EE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186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99E69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D30A9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EF3EE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4A543AE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8EF19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FD630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F7C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20B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B6B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6DD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AD1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372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691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2A4C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BB40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89EFE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69557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38D6D42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64040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3FAAF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E99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E42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822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6D88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EC0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699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8F8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452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76D91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17C32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A995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56635A9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96070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A9790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9312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004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622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CB72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CD5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3EB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C47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1D1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0D1AF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73EC7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E7C6C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10B172D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966A1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16FFA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F33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F2F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EE4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00E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4ED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77D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9FB0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1F2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0557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AE7F0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EF2B9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7B5BBF7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8ED95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D351D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EF1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5F6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7BE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145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422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A61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2A8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709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30096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89B9F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54D23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229C9DD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CCD6A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5394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4C3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B08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A2CA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355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7B7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10F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FD5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E3E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C3FAD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1E833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40799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2F33D45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5FDC0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87F4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0EA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F67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BD2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7B6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F76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02F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440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2E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22566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FDCC6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3A8D6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5FB1BF5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652C6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6614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C00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996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E1B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33B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D6F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EDD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75B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E28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32BB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3F35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EA83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7F7BA42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05787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9EB58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2F0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26E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2FE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66E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8E0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A10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840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762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D2E25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E6262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F7B7D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151854A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54D46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265D0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DCC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AA0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E31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2BD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D4C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E5E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473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8EA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E3F16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54C6D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00905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62A1386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748B8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F1A3D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6F1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DFB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0FA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6A3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F89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777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D56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9BB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780E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CB9E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8FBF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643FF92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FDA9B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6504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8A1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258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594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63F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039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D1A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60D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D57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B2EFF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4F9BB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B9A29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368C84F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45F75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82F1B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494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144D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4E6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151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B15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963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CF5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4FC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45B60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0A34E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3FCDB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478B4DC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D6722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8E5AA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CD4E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DC5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104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F25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2F4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494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6DB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8DC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A3214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E4CB1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F457A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45D76B7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33319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50262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77B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8CEC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D8A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5CB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B65A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69F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C22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68C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A34B8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390C4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3E0E5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7B8CF38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43BE9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5F30C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866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D09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B58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977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7AA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310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0D8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BC9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15981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1D76C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06B32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1EB0F64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66740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7F0E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EA1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5AD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FA0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634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886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645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298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E0C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F6D60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21117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4C5AE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76F394C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05E548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СДК (п. Берёзовка)</w:t>
            </w:r>
          </w:p>
        </w:tc>
        <w:tc>
          <w:tcPr>
            <w:tcW w:w="850" w:type="dxa"/>
            <w:tcBorders>
              <w:top w:val="nil"/>
              <w:left w:val="nil"/>
              <w:bottom w:val="single" w:sz="4" w:space="0" w:color="auto"/>
              <w:right w:val="single" w:sz="4" w:space="0" w:color="auto"/>
            </w:tcBorders>
            <w:shd w:val="clear" w:color="auto" w:fill="DAEEF3"/>
            <w:noWrap/>
            <w:vAlign w:val="center"/>
            <w:hideMark/>
          </w:tcPr>
          <w:p w14:paraId="4829AAF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90ADA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62DD66"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9D463F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0B5B1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B1B86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FB17D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CF3CB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594AF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9DC3C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6C0E7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173EA6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4222EF4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A08F8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B02A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846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60F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A6E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B71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B2106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CFD06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1E6C7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7AC7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A4AF4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89710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66EC2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6E67E05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41746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1C04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9C9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E09A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0C7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174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1C082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14C8B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097FA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1744A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557C3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FA0D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E893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67EB78D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15711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A189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598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033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AC0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75F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6C5B6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9FF20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B9A83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1C62B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A8CDA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8A29E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196F9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31F3FFF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8739A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1BA9C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09B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4FD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955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43D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1A6019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3B940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4ED42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D23B3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D9E88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5F652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5D11A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14:paraId="2DDEF16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AF8CC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1B8BD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FB5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CBF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6A5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896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48F63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BEB32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90B91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BDE36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6EB75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20013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809DF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54A3F6F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E0435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284B7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AC1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E22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FB1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64F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A1655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5D908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2317D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FB2EE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E734D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87ACF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A694C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4EE6CD4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4701E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C20EB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301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DBE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590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A20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A7E52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B2A1D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9C77E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54039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BE109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323C4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E2DD2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76FCE61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5D8D8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B0A8B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877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C10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984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393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BD4A5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7DB93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DB493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39E62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E3E18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F4AD9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59818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1DE89F1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13C3D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44DE8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B64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E9C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52B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CA2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C4A4B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948CA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887FB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3C61D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277F5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F1DA3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F1619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0F0659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2B47F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7747A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9489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99A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409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056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4E5F6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53925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C4E94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DA792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0B073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C4B76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60168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5E18164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19C6F0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95B74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5C9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6ECB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E02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9A7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41EAB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7A3FB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8FAC5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77226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12998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3CF75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8D21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01CBA5B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1BE2C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1D8F5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CCC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E9C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8DF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244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5BD4F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AA972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1A644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2B19D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2EED1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EE7F7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417D8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268204A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A004C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1E487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06E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E2A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3C0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D5F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8687D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BA446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84037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2A881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57AB6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FA7D1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41F79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21C31C0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F9E53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1DA77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A9B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869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B20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555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1E553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5B594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211F5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60F39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11131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B9DAC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AE798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1626DA1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15FDE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7BA28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005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71B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F67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38C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5D3B9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68E67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019B2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4D12C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79BEA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7B12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381D0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277B5B6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88958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1DDC7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735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3DC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F8C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FBA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E0183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B0FB1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1B22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010DF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269F3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5BE1E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B59E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5A4EEE5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6EBD3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D5C9F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DBD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886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A20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22D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0C856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0B788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BED81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18DD1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8AA5A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A4D78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90D32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09E0225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1B497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DD3D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AD1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784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AD5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678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332FD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2092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AAA16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A39CB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64F57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CECC2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1F89E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1F730DE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9315A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B3DA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FB5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FA8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D49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0D3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22FE6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29CD5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5C715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19193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8CB6C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F0F1B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1AB9B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56C0BAF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E8503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5977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364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1CF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9D6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B4A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12DC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99A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B9DE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9386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9F71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C1C9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87D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5717DE5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D0D47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873D1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5B6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3F5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98C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0E0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D4A1D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F6CFA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2E340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333DF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7FF9D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45A88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0339C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71619F2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B9192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D05DC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27E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9C5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973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3AD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9091A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D5933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22083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4610D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A5C59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3DF9B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45DE6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7404340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22D03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79B9B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44F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926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0A6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008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2681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50E2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0F87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C08D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FE79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88C4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F58B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59496D3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04C724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C87B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43E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5BB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7AC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C7A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A9F03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15166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AE823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6B6B0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99C5A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E463D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7B8D8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52A4DAC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EFCC6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A810A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7A3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ECA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2A93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1AD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315D4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77F96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4AFFE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EBFA4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903E4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56E55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4CF60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2F04DE6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6A723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3AB90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267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A32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0B7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001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37A8A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F2AA4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1EBE8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23C46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D7390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58669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07FB9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1EDBFEF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D3DF7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331BD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7E0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328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3DA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7FF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14F95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52633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59B28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C6263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57ED5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DDE9D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04A56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511092E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D10D2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6F2F0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C97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430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CF5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3146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D648A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52971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1EBBC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BA124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011D3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6F2E7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F9779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63874C8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DFB24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C747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54C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5D2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9C7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3BD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ACB52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2498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7F950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29672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0C2AF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7D5B7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CF8E5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544F373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89002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1 Гкал/ч для д/сада (п. Сахсабай)</w:t>
            </w:r>
          </w:p>
        </w:tc>
        <w:tc>
          <w:tcPr>
            <w:tcW w:w="850" w:type="dxa"/>
            <w:tcBorders>
              <w:top w:val="nil"/>
              <w:left w:val="nil"/>
              <w:bottom w:val="single" w:sz="4" w:space="0" w:color="auto"/>
              <w:right w:val="single" w:sz="4" w:space="0" w:color="auto"/>
            </w:tcBorders>
            <w:shd w:val="clear" w:color="auto" w:fill="DAEEF3"/>
            <w:noWrap/>
            <w:vAlign w:val="center"/>
            <w:hideMark/>
          </w:tcPr>
          <w:p w14:paraId="27CA524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C3CCB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90FDD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6702E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0E699E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AA174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4C67D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37B96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FCFB32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17BA4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510B1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23ED3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7FAACD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06C8B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5019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0AC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415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3A1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4CA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FA4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71D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CC8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4A1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73F523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1E5679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767B9F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r>
      <w:tr w:rsidR="00414C8B" w:rsidRPr="00694CB1" w14:paraId="0D27698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92E83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E2D5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B3B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414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E74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3B2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BF2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3E6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F41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DF4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7C51F1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6EACDA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783B11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w:t>
            </w:r>
          </w:p>
        </w:tc>
      </w:tr>
      <w:tr w:rsidR="00414C8B" w:rsidRPr="00694CB1" w14:paraId="2706BDD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090BF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1D7A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3AE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365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C74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C58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B00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BB7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4DC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278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1748AF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5A9272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3F4A78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2</w:t>
            </w:r>
          </w:p>
        </w:tc>
      </w:tr>
      <w:tr w:rsidR="00414C8B" w:rsidRPr="00694CB1" w14:paraId="6FBFB76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8AD5FA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E3C85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B30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F5B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09C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D6B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EAD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C74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E30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571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FBB34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BDE49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9C5AE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4934B69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EC919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69907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C9A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276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385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211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17BC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336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BDC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F78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14:paraId="5020EB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14:paraId="19F7A8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c>
          <w:tcPr>
            <w:tcW w:w="850" w:type="dxa"/>
            <w:tcBorders>
              <w:top w:val="nil"/>
              <w:left w:val="nil"/>
              <w:bottom w:val="single" w:sz="4" w:space="0" w:color="auto"/>
              <w:right w:val="single" w:sz="4" w:space="0" w:color="auto"/>
            </w:tcBorders>
            <w:shd w:val="clear" w:color="auto" w:fill="auto"/>
            <w:noWrap/>
            <w:vAlign w:val="center"/>
            <w:hideMark/>
          </w:tcPr>
          <w:p w14:paraId="4CFAB6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6,0</w:t>
            </w:r>
          </w:p>
        </w:tc>
      </w:tr>
      <w:tr w:rsidR="00414C8B" w:rsidRPr="00694CB1" w14:paraId="04EE573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4E37B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1BB63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F496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315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6E2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69BD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AE4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F72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1F0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0FF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037744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18C94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591E92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1</w:t>
            </w:r>
          </w:p>
        </w:tc>
      </w:tr>
      <w:tr w:rsidR="00414C8B" w:rsidRPr="00694CB1" w14:paraId="4E03179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93797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2A7D0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22B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899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E89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ABE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218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ECA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074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3C8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14:paraId="3BCACD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14:paraId="6E29DD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c>
          <w:tcPr>
            <w:tcW w:w="850" w:type="dxa"/>
            <w:tcBorders>
              <w:top w:val="nil"/>
              <w:left w:val="nil"/>
              <w:bottom w:val="single" w:sz="4" w:space="0" w:color="auto"/>
              <w:right w:val="single" w:sz="4" w:space="0" w:color="auto"/>
            </w:tcBorders>
            <w:shd w:val="clear" w:color="auto" w:fill="auto"/>
            <w:noWrap/>
            <w:vAlign w:val="center"/>
            <w:hideMark/>
          </w:tcPr>
          <w:p w14:paraId="571B51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9</w:t>
            </w:r>
          </w:p>
        </w:tc>
      </w:tr>
      <w:tr w:rsidR="00414C8B" w:rsidRPr="00694CB1" w14:paraId="10C1030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AD61E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1910D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AA9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4A3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2F79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4BC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0D5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8A2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E8E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3A4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91B99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2EAAF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0567B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401BBC4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9E40E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D2C1F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306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07A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B15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A19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A7B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CC77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12C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917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14:paraId="709B87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14:paraId="19A32A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c>
          <w:tcPr>
            <w:tcW w:w="850" w:type="dxa"/>
            <w:tcBorders>
              <w:top w:val="nil"/>
              <w:left w:val="nil"/>
              <w:bottom w:val="single" w:sz="4" w:space="0" w:color="auto"/>
              <w:right w:val="single" w:sz="4" w:space="0" w:color="auto"/>
            </w:tcBorders>
            <w:shd w:val="clear" w:color="auto" w:fill="auto"/>
            <w:noWrap/>
            <w:vAlign w:val="center"/>
            <w:hideMark/>
          </w:tcPr>
          <w:p w14:paraId="239FAF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3,3</w:t>
            </w:r>
          </w:p>
        </w:tc>
      </w:tr>
      <w:tr w:rsidR="00414C8B" w:rsidRPr="00694CB1" w14:paraId="480EF83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12CB4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30D5A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C90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6B7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FE6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563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1111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95B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E1C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6D2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2FFEC2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5B7272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50AAEB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2</w:t>
            </w:r>
          </w:p>
        </w:tc>
      </w:tr>
      <w:tr w:rsidR="00414C8B" w:rsidRPr="00694CB1" w14:paraId="797AEC6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155689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49B3A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0AB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EBF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355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2D6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BF7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676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00F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1954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14:paraId="46DCA7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14:paraId="1A1950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c>
          <w:tcPr>
            <w:tcW w:w="850" w:type="dxa"/>
            <w:tcBorders>
              <w:top w:val="nil"/>
              <w:left w:val="nil"/>
              <w:bottom w:val="single" w:sz="4" w:space="0" w:color="auto"/>
              <w:right w:val="single" w:sz="4" w:space="0" w:color="auto"/>
            </w:tcBorders>
            <w:shd w:val="clear" w:color="auto" w:fill="auto"/>
            <w:noWrap/>
            <w:vAlign w:val="center"/>
            <w:hideMark/>
          </w:tcPr>
          <w:p w14:paraId="5834B7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5,1</w:t>
            </w:r>
          </w:p>
        </w:tc>
      </w:tr>
      <w:tr w:rsidR="00414C8B" w:rsidRPr="00694CB1" w14:paraId="1D68ADE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CB7A6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82416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DB0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A11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A4B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100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9AA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512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485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481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14:paraId="3AE857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14:paraId="7E6901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14:paraId="1D6A98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7</w:t>
            </w:r>
          </w:p>
        </w:tc>
      </w:tr>
      <w:tr w:rsidR="00414C8B" w:rsidRPr="00694CB1" w14:paraId="0758462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E557F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06D0D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849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8F7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3BA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152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769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2A2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4AE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EC5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D0760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F1C39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8C98D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1884721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087FE9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C3EB8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8AD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9B1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007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C3E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FD7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4C8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3EA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B6F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4BEC1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50D67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E511A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14:paraId="7996BA4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1A8A1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13080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F46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0D8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B53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D74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327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FD0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8D16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6CB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20BB8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6BA0B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A6401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0F2BB67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74811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E8A41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290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DA1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C70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105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315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E2A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5CA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FF6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7E8500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F6318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27AC11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14:paraId="3482207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036FD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DE71E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A4A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690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D49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F50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13F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D18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183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147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7B15A6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08A44C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2204FD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r>
      <w:tr w:rsidR="00414C8B" w:rsidRPr="00694CB1" w14:paraId="0163909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234F8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B030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66C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A83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452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F29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FD2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3D4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CB4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7F3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204E38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3D1CB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2682B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14:paraId="4CC2645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ADAB0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87B0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735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952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CFF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AEC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29A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F8C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2D34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601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75EFDC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0DDFA2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577208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w:t>
            </w:r>
          </w:p>
        </w:tc>
      </w:tr>
      <w:tr w:rsidR="00414C8B" w:rsidRPr="00694CB1" w14:paraId="25AB59A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8FC1C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0AED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7D7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182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79F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CAE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C9F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E66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E84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F14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3362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67F8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C048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79F545A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9B4A1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57721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6C2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3FB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DD4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01B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B88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7E0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654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6DF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210575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6984EC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2B6919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7</w:t>
            </w:r>
          </w:p>
        </w:tc>
      </w:tr>
      <w:tr w:rsidR="00414C8B" w:rsidRPr="00694CB1" w14:paraId="6C188B7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7DE28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567F3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24B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E44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5D6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894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361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1C2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93C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A6B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310A2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042C1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C0377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5C89ADF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ABBF8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BDE9F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DE0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54B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F18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01D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813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C9E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E43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D9DA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961F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357E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4D2B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4E865FA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E434A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C597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0D5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B21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8FB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50D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BC0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5EA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EED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C8BE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4A38BF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E1488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4BE95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14:paraId="2FBDF6F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102C5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B82A3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738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FC27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3AA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731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7EE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20D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C11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D47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5EE9B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DD34E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E8357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14:paraId="4A2EE4C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B76F8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93EE1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BC8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D5D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1DD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CA8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994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B5A8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389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478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1E46B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F7B5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3F85D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73B87B9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0C91B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13E31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B70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320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520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59F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EF09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7AC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731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183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E8E40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247E4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B1730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r>
      <w:tr w:rsidR="00414C8B" w:rsidRPr="00694CB1" w14:paraId="54655A2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6B578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C08DA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2B3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8D76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FF9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4D9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16B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FFD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4FD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EAE1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2DB73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7E805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B38FD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r>
      <w:tr w:rsidR="00414C8B" w:rsidRPr="00694CB1" w14:paraId="7696A9D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4165C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E9B5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574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C79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0C7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911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E7F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E66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A15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A9D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B67E9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C7686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6A205C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w:t>
            </w:r>
          </w:p>
        </w:tc>
      </w:tr>
      <w:tr w:rsidR="00414C8B" w:rsidRPr="00694CB1" w14:paraId="5A31791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0CFEF2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4 Гкал/ч для оздоровительного центра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14:paraId="2BB57DD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A8582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14A7D8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BD6D4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B16AF4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4E6F1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087F5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0A69C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89B7F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564289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7543B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B3222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182C027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FE980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1A50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CAA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327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8807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3A5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8FD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458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5C0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7D6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D29EE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CBA71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78F1B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14:paraId="2153A73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665BC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DBBA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BBA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060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7C0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624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33F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6AC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AE3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0AD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C99E9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7921A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B19A1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14:paraId="1F1E2DB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4305A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3CD0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B84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C8E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647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9A9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A38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77E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B2E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69D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418CAA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4C73C8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10E793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r>
      <w:tr w:rsidR="00414C8B" w:rsidRPr="00694CB1" w14:paraId="1363D3F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CB895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2607E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897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817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B33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A0D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291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9FC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0DD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DB2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1639DA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49215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34C5B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40C7865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C8094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01861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7F9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C99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69C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613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0A3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50E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D20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6D2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5FB27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F1F8B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484958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r>
      <w:tr w:rsidR="00414C8B" w:rsidRPr="00694CB1" w14:paraId="4BD99A5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799DF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1AD9E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5FD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C74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569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8F9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7F5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1EB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BF5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01B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98ABE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7ABB5B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00A16C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r>
      <w:tr w:rsidR="00414C8B" w:rsidRPr="00694CB1" w14:paraId="4413D3B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040AA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41A5D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E2C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E74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E2D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13A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5E9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F1F0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1A2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C4C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41F6ED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38F97A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55CD67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r>
      <w:tr w:rsidR="00414C8B" w:rsidRPr="00694CB1" w14:paraId="7B19940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AE5F8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792EF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F5CD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E63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12A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B2F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3C0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261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438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72A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F9C54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B6F2D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2339CA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414C8B" w:rsidRPr="00694CB1" w14:paraId="7E530EE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514F2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D5647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003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4E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F73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00F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865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247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3E3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4EB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006D58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7DE88C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5D576F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r>
      <w:tr w:rsidR="00414C8B" w:rsidRPr="00694CB1" w14:paraId="22148FF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6FF0B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87352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97D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A6C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76E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7E9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30C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B8FB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E66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9DC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1A19DE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6D7A72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0D877E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r>
      <w:tr w:rsidR="00414C8B" w:rsidRPr="00694CB1" w14:paraId="7529C39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E2CE2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D0B20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478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3D3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6BC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FDB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231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C9B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A23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B208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BF446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2542DF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11794A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r>
      <w:tr w:rsidR="00414C8B" w:rsidRPr="00694CB1" w14:paraId="393D771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4253D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1968D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B14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02E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8D9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48B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2E0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027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092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D8D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234818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FF18F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116F8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r>
      <w:tr w:rsidR="00414C8B" w:rsidRPr="00694CB1" w14:paraId="21280FC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0E01F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26E8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F2B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5E7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BDFE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726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249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AB1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DF6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FE2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3FD07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D12AD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95E2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7BDD4BE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F30C9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F3673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DE8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D39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06F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DF9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C5C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3D2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FAE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7E6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85022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54177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2B9485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14:paraId="1E16B8A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B4EB1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EAC21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6E2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520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D8E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1D4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CC7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BEE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345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E20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F2C6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3C892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09DBA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1701B13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B6CEF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82F7E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57C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862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9A1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6A5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FDB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C13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1C9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D3A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2C14AC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0174F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94AD6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14:paraId="0DD0822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F79F2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4A1B3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194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ECC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3CC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210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849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BBF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9AE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608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02F1B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A3237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637801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r>
      <w:tr w:rsidR="00414C8B" w:rsidRPr="00694CB1" w14:paraId="31DA42D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1D848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722C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519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1DBF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CF9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5FD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A1F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950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C3A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BB5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21FD8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AB50A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E605C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r>
      <w:tr w:rsidR="00414C8B" w:rsidRPr="00694CB1" w14:paraId="373D6E2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443D2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E9E5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354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F91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1FB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119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C51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8CC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CBD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830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A9804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4E4D5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9E4BD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14:paraId="14670C2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B7E4E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D61D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D39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5C8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93D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271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44E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1BE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4E7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DCC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F92D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54F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A606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44BB94A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48F6F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A3796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2A5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85E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F9A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B1D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A1A7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7BD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806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F72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8DF97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4BAD0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DDFFB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r>
      <w:tr w:rsidR="00414C8B" w:rsidRPr="00694CB1" w14:paraId="4361333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41969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E3BF2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BC6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587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69B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614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DE0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555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C45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555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DFF52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6706D1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0B93E2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r>
      <w:tr w:rsidR="00414C8B" w:rsidRPr="00694CB1" w14:paraId="4614666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F71F8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D8211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0E9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AB9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A42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133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2E2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2C2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83B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D39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F74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5508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3BC5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5EAC576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A8C83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15E7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028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B6C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A16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157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6A4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0AE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B5F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C19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C3A61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06CA8A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321B1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r>
      <w:tr w:rsidR="00414C8B" w:rsidRPr="00694CB1" w14:paraId="7B3E5FA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A2100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84D3E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50E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737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186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15F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B2C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129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34B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019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0067E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43E66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8FFDF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414C8B" w:rsidRPr="00694CB1" w14:paraId="62A7693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E8CB0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7C2D1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22C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A1F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DD1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D94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9B8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68C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1E3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F288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B7351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21B10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364F2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14:paraId="456CD03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7B4FA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4AC4F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A2F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8E9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3C9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02C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459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B22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8D1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A9D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D8979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E01F7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C6F50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14:paraId="555A05D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A7DBD4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4D336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E0B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D91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080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BA5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F3E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EBA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24C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F02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ED8B4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A9DC3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171C9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r>
      <w:tr w:rsidR="00414C8B" w:rsidRPr="00694CB1" w14:paraId="2930675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9DF74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24E6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484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84C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B86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A22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2A03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459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754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257E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07687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6E3C03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F7226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r>
      <w:tr w:rsidR="00414C8B" w:rsidRPr="00694CB1" w14:paraId="677A9DA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40F955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ой мощностью 0,3 Гкал/ч для д/сада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14:paraId="3848D15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92F26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6B564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D9C65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9B150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829F6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2B42C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ACF9C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F7E17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91BB0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C177E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21A9C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1484FF4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FF7E5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9DB1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E58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18D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B0A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4A6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EF628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4840B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8B482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FEDAD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C2A8D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78307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8CBFB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2F7A67A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418E5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FFB4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E5B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8E2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7F0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8F9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FBCAA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3E84E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23C4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14753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865C7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39B7C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F028A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677E4CA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E79D6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8E5E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CDEA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7B2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1C8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ADC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D2BDA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6701A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5AAE9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8D569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E3A40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BD500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57729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631D51D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4FE37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AD5E7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39E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CB0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52F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8CA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4A925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8039E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DE120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0A4C5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5C3478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4034A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D3D48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14:paraId="5B6505A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D92EE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4E9E5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E1F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6ED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2A5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5B3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C9F17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E5B61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2AC9A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2BD4E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38A8B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5085C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CCEFA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7ABAC86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95F16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5A65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456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EFB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979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FBD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7EBEA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084E8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5DEB3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BA484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17B47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179FF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03BA1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2D05393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A7FC1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97E56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AA8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923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4A4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6A74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D151D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E21B8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EC2B5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EA69A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88EFB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05DDA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B9B39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1E2391B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71320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D99D7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33A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368D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497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DC1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32423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C6BAB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9B054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AF60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F121A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48C74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B54C5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14C1BBF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9AF88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53CDF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5C11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92F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EAB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743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045D9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2BA8B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97BB0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9385B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2101F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FA5A3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08EE3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119097C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53E0B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7DFE5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0D5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30C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5B2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5D2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600C7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6FCD5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C9B4E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D2D26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82D37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9BA1D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41916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74D26AF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1B6A6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DCF06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B54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651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362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5A8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9DA86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F7925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5B0A7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511E3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A43D1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6BD1A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C071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5E45F2B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5F9AD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9C515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9D4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1E8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483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244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E07CA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BEB3E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ADB09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005A5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3A2EA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BF959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7EC45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2A0C8ED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7D67B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1FFCB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DB4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0C3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775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D0C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AD029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ED118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6AC90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53F78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EF838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922A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9659B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78049CA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CFBCA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285D6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943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3D6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E26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C81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DD29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39C9F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AA7F6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8A601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3860B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87AF1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F81F7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68DCA2C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FA4DA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48175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1CE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2B0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77C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63A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7FC9F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17A17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3E7B1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A9CFD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3AD9E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69646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27D3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16DC458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5ED40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7F857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B20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B31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816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351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30D20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9A723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C043B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96183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D00A3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C96A2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9F6A9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6B13E24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635CA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DE53C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11E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F08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179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4C0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6A110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BF84F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01DE1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55A24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E45FC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DEE9A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5B0CF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3720830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DD3DD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9994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C86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0ED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AFA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824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08B67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F1ED6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D0C39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918B7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4561C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83D2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A407D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6E2E7BA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4F487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9C85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D52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00F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5D07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7C6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4B8B3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CD8F8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ABAAC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667D9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8FD94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33C53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C4E2D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740634D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4BC5F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F548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1A4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864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6D7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8C0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DCF1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3015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C103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AD88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5596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7D8A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ACE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77927AD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26685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57E71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BB0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552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3BC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522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4A95E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09CFE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1CEB0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15F91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A5962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221B2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1D586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0E4A640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7F0D8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A37D8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41C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76B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1C3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CFA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1C577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F9869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513DF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6605B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9A5E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BBC86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A74CF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7EE93CC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ED4A2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8425E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4FF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13E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8BE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FE7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3CCC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6C2D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1BF0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106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A04C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9C43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CCAB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2866468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CDB12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11FF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7C0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B8E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CF08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2DC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E76F9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5451E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7B780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5C420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01698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DD927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EDABB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1760AC8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ABC3A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67E33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691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894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DF5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8BF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AD394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2035A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5A078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84769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6AC03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00D5B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B744A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7B2EB69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C88CC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2CE0C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4CC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EE9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8EB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9B9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AF555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0E1C5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05F76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95F99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38B24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BF7D6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DF355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4B36F90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1EBB8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80C34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AAD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5DA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686C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85D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2920C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7F95D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477CE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32A9D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4FB54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8D9A3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06845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0DC2674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FC76E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E6980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F74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C8E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418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E71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9610D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B4FD1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01A5C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E6C25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5F5CF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219D2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3A2F5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01A9635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013D9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A50D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1DE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19C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56D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2AA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9028F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23D3F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2B9B1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8C9DE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378C0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A740E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15EEC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66AC5BD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A54BB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ой мощностью 0,4 Гкал/ч для школы (с. Кайтанак)</w:t>
            </w:r>
          </w:p>
        </w:tc>
        <w:tc>
          <w:tcPr>
            <w:tcW w:w="850" w:type="dxa"/>
            <w:tcBorders>
              <w:top w:val="nil"/>
              <w:left w:val="nil"/>
              <w:bottom w:val="single" w:sz="4" w:space="0" w:color="auto"/>
              <w:right w:val="single" w:sz="4" w:space="0" w:color="auto"/>
            </w:tcBorders>
            <w:shd w:val="clear" w:color="auto" w:fill="DAEEF3"/>
            <w:noWrap/>
            <w:vAlign w:val="center"/>
            <w:hideMark/>
          </w:tcPr>
          <w:p w14:paraId="7FACCE5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75DAE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5B48A6"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FEF0C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A66FE0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2CD56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04598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EAE92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FF72F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E9E92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A2A0B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FD3A2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387A286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4CC62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5AF8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925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E9F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204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EC5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11CCB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8C441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C15BC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8FFFC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F750C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86AE1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75525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14:paraId="15737DF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6CCD5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0F29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311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E97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0F4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C8F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88C0F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04755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BAA35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BC8C9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0EA5F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A57D9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73488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14:paraId="6777E4B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B389D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BB46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BCC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17D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F77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428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196FC7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0455B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2FE593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1554C8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0A3BB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545C83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C1C5F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8</w:t>
            </w:r>
          </w:p>
        </w:tc>
      </w:tr>
      <w:tr w:rsidR="00414C8B" w:rsidRPr="00694CB1" w14:paraId="34F26A3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8F37A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A56A0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AE1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8932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21A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CD0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4DE885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C513C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38A83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3DD8B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5331C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4CA82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7EB9C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14:paraId="79F535D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E133F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4946E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83B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989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F12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F46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E0E05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AFEEF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130A1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41B4E9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45CF8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DC0CE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38CF0B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9,8</w:t>
            </w:r>
          </w:p>
        </w:tc>
      </w:tr>
      <w:tr w:rsidR="00414C8B" w:rsidRPr="00694CB1" w14:paraId="31260CF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1EBD7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95741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C23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7E5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807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610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E4B4D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9F213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66E94F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FAD0C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CC166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329332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540078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8,4</w:t>
            </w:r>
          </w:p>
        </w:tc>
      </w:tr>
      <w:tr w:rsidR="00414C8B" w:rsidRPr="00694CB1" w14:paraId="7911D74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CCFD3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21AB6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68B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06C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DA5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FBD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554F84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6A1F2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DECC2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2EF7E1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768609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0F1667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98D9E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1,4</w:t>
            </w:r>
          </w:p>
        </w:tc>
      </w:tr>
      <w:tr w:rsidR="00414C8B" w:rsidRPr="00694CB1" w14:paraId="1662AE3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7C3FC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5A729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24B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1BA0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CA5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9FB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4B605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604A2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AD15A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C84E8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1DDDE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17B294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8F47C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w:t>
            </w:r>
          </w:p>
        </w:tc>
      </w:tr>
      <w:tr w:rsidR="00414C8B" w:rsidRPr="00694CB1" w14:paraId="718E944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C22D0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E453B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C84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997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4D9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9BF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60A07E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081281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8F7BA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62A92B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0F0943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7166E7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13D51B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48,9</w:t>
            </w:r>
          </w:p>
        </w:tc>
      </w:tr>
      <w:tr w:rsidR="00414C8B" w:rsidRPr="00694CB1" w14:paraId="34D2456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DAB65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29205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ABC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7AA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11E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ED4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4D0AB1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E58D5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10901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717DB8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7F2EA5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B9DF5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5D12D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1,1</w:t>
            </w:r>
          </w:p>
        </w:tc>
      </w:tr>
      <w:tr w:rsidR="00414C8B" w:rsidRPr="00694CB1" w14:paraId="28B7335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1BC539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0DE6D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AF0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73E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879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DAA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7F4509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1686FC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53994D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B2F8B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2A03C7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6E0F5E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5EB033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7,8</w:t>
            </w:r>
          </w:p>
        </w:tc>
      </w:tr>
      <w:tr w:rsidR="00414C8B" w:rsidRPr="00694CB1" w14:paraId="293395B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397F8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3DD24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785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F68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47A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AA9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55EBF8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58B3E6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089123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43046F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C46DC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657F0D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564828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3</w:t>
            </w:r>
          </w:p>
        </w:tc>
      </w:tr>
      <w:tr w:rsidR="00414C8B" w:rsidRPr="00694CB1" w14:paraId="5A5D060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026D4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72756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1BE9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ADB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648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390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57E65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D1130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78F53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0705C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18D0C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B1729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29C1E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0491070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BD370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EF3C9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8701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49EF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A0D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88A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22366D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D0729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6DFFC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9EC7C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0644D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30C2C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50464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14:paraId="3525A05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C760A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DD48B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9AF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F325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AB2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B9C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4358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8A216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D4F55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79E97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A1EEA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F0675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5D69B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29806D1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84C82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40044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C3B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46C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BF1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772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E5A1B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1E098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046D5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86D94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EDBCC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14273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D4FCD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w:t>
            </w:r>
          </w:p>
        </w:tc>
      </w:tr>
      <w:tr w:rsidR="00414C8B" w:rsidRPr="00694CB1" w14:paraId="5BFC3BE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E5833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5E6A9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462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5FC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F23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002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77340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B6EE1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37C0D9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7C589A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6E1E4E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1BB6E6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52A697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2</w:t>
            </w:r>
          </w:p>
        </w:tc>
      </w:tr>
      <w:tr w:rsidR="00414C8B" w:rsidRPr="00694CB1" w14:paraId="2893F4B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94249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4D0D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D99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249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B7C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EB7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44B40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5F25D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DEB66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AD46A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1F6F2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9C067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5458F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0</w:t>
            </w:r>
          </w:p>
        </w:tc>
      </w:tr>
      <w:tr w:rsidR="00414C8B" w:rsidRPr="00694CB1" w14:paraId="134E47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1FF21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9810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B15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374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118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349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95B9A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A3BF4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911AC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62580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7B544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0241A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409B4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14:paraId="20F5FB8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11F4E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ECB7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D20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C78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7E6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A04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0A63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8B0E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C7D3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0A44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FC2C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403D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7754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7F00298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BE501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B126B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6BB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4AB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BFD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3BD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4A9C22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2F450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1C276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2C4257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0817FB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1B1710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EDDD3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5</w:t>
            </w:r>
          </w:p>
        </w:tc>
      </w:tr>
      <w:tr w:rsidR="00414C8B" w:rsidRPr="00694CB1" w14:paraId="7A70DC6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462A3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2CE31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864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FBF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DDF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8D5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376232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4D491A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088497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61A7B6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A178F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4E8B8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F00BD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21</w:t>
            </w:r>
          </w:p>
        </w:tc>
      </w:tr>
      <w:tr w:rsidR="00414C8B" w:rsidRPr="00694CB1" w14:paraId="66F1DA1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C5919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46F7D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B15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054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E39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E76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4074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B138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C87A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0597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8A40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D7C0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FC87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32196A6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49C8A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A29B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4AD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26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784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E12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3E024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8DCD4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ACCF2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3780B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7F63C8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20CF7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6889D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9</w:t>
            </w:r>
          </w:p>
        </w:tc>
      </w:tr>
      <w:tr w:rsidR="00414C8B" w:rsidRPr="00694CB1" w14:paraId="629FB7A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14CBF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CE179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1FB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B1A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9EB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448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57AAC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E44FB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77E0A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97013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B9925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D510D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98872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w:t>
            </w:r>
          </w:p>
        </w:tc>
      </w:tr>
      <w:tr w:rsidR="00414C8B" w:rsidRPr="00694CB1" w14:paraId="696541C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5499F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CA389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FF4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E59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847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411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6ADC8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40408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9CE61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D7B13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59B2A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CB258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0FF33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14:paraId="7B09BCE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9A47D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5C1D7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305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93FA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A82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AB2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35141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F3CBB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7E290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9D58B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004CE6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12EEA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FF7A8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14:paraId="4FAABEF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A1C78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C709A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44C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5A1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48A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D72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030A3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4FD7F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BFF10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3231A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4B2BC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7FC1D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E0562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9</w:t>
            </w:r>
          </w:p>
        </w:tc>
      </w:tr>
      <w:tr w:rsidR="00414C8B" w:rsidRPr="00694CB1" w14:paraId="5B57C9A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6CC15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4184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0FC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290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95F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86A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E2ADA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D1D4B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7E751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03F1A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FDA82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CC049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7D9D8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8</w:t>
            </w:r>
          </w:p>
        </w:tc>
      </w:tr>
      <w:tr w:rsidR="00414C8B" w:rsidRPr="00694CB1" w14:paraId="2639FEE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1E055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сада №1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14:paraId="26353CF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6FDED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C3B5A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1D2E5F"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A88D6C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EA3F86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7CF05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1D158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D04A7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C5905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3E728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BB9B1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0231F43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F592B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09DD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751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CE0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616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227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121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57B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A03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72E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182CE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2918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9EDA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0BD440F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738C6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DED0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1B5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7A3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842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CB8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E5D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67A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467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108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08EEF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679A4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3B618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45FC1A4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CD8AD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533F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AA3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FA7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9C8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C9A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9EC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A82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D452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D02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AF6EC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DE270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2F0AB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65C2AF6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89468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46455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11E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67A4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9B7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6FB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4C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3BF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D32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428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DE921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3C752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0B689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56F2548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D0D57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E9A33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6F7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01B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6AB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9E2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A66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B6A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6A7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DFA9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06A17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110FE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40D8D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1878B21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9A0C60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7DA13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277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22D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5AC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503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463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0BF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8BB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914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3B097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8B8EC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959E3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6AEAA3E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55C08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9C6D0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F94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0FE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EE3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640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FC54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599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D70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ECE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36F57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18AEC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9B189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6DEB35B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9EBE5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2F8FF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7E6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BC9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C56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D6A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C1C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681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D29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232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90013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2FA09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D4367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363D434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79CB4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27977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3C5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9E6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538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CB2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995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55F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7C9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3CC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70602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C9DB4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92D9F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3885951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4A88F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174DF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A154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385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762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78F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E23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7C0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3F0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D2F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E7C9E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DD2D9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CE92D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5AE522C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B5CB3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44266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44F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D7B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7CC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D14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B0B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9F7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43D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843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DE009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6E323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2D11A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16D4E0F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75348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26D8E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FE6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25C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86B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96C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2B0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B69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837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332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0C631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E666A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A115A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61D4171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C6EE3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DADC4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EA4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498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ECF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8B7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57F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C9F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421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DBD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8D718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E3D9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0C52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1FA045E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86C4A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D32A8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44C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AAF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84C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300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F99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678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767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2EF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A7E9B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61B2E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BE51D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1D04E53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A7133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E995D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78D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E6E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2B4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603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C00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BF7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3A1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531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B024E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2909F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15175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2421047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DA593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69DF5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E559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354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E7D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2D4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2EE6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6B6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6F6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C02E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4B429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E9AAB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EC3AF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2C94F41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B3F29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F6D48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E5C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9C2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732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480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1A1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574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EF8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B18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1C3CA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F3331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A01A7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127CE99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63DB1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D99E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26E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46E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972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C8F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441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DCB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ED3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C6E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763CF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B1DB9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E6136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537C048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19266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E34F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1AF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297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9D8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E7F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D7E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470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199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FA5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7C932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CAD54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09587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0623365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C59BE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FA10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48C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186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801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DFD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5DD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9B1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EC0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44F3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476D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3B11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28B1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149578F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E96E3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9362B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C6F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CD3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D50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163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234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37E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5CE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1B8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823EC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52FDF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88E4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46839DE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4DE9D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91044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038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14D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F09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498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143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51A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1C8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0AA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94E17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3DB2E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AA4FC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6046782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4DF87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442D5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4DC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AF3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8DA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C45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691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A50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399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32EA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61F2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A0D1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FDE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5F20C5F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7D664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C9D5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977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EDE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B5E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D83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9AC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9A3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EAC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20B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A0AA4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56731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2DD4E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23DF2CD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56D97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9E16A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F05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300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829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072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FC1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118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22C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A47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58B2C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72E87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F10D5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67058E8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C8214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FB16D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7E1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965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9FFC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06D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0FC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41D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794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686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FB383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4C857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4C57A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43365BE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3A7CE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DD6A7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BFD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64A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FDE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7B2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A49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94F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807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5AD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E2CDD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A4558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157DF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6FC798B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71118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7BA22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FA2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1A4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070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735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5EF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816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3A6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0491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25F7D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46444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5B299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3D3F274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3ACE9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1377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D05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820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612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6B6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269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5C9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021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AEF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FC1E7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CCA8F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1FE8B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1099844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3AD2CA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д/яслей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14:paraId="43BAE58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052C3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7DF33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BE8C93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C7C385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89668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2E05A2"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9AD61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15149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C2C61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35F171"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7C3F6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19AB894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7539B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330C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8C7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C812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37D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5F0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31BDD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F0C06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B5DA3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2569E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FFCFA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729C2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828A0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04AC3BB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BDD34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5F92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BCE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F8B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5BC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23E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C41C4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21DDE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EFF74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92E23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A0DBE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C44D5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7B7E3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6C93FC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7AE2E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6047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7F7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61C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D00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928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93B8B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C6004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AAAB4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1EA8E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E5B79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645AB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9CB05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11AA01A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42F05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70AEF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20C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96F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54B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E3B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EA33A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70644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674B8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6DD50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3591F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D0C97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72280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14:paraId="78CA795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0F37F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CE3E5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A9A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354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03E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612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1B3EE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ECC58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07A63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23D1D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DA786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EDA20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10E9D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2FE6EFA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9E64A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9878D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351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C85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C4D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E8F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46152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4AA1E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D7173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4696D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BA3BC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39200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3188D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6252DE2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84B6A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3600E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7D7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D75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77F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C96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793B6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8CA6F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91CD8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2BA00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4ADDA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CA1D9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83207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43A7496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21289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31E88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E4B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933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16D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5C77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156DE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9F43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4DB38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90293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2DFBA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05C0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3A81E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48792CC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B6D42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7F57B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981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00E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80A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5FA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41449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945B5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250D2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1B30F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D78FB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5519B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6D4B0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10E2438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B6F53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4E9A6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2E6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DAF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E17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DD8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74625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90F90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515CB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0321D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DA890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6AFAF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CDFCD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135F709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44AE0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CD496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DF4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B505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57F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C88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A4629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0C319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7C1B5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D5771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EAAF9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023F3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E35DC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0EC4CBE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6F8DA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59AF5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8E6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3FC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B1E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C73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4EC5F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B1EEB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C3A99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F17FD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6690C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722F1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29164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5A7E87A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CF67F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5D50D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787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0B2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0CA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5D4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59826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91053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26BA5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6BD05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C9253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497F4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49886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37342B6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27B87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5DB6A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5BA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03F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8CC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841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F3A4E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AD3E1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D8042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C89BA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AB6B6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E9146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63C0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6F57FEF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71613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3AC26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543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3C7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97B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F3C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16E94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A3601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4EFA4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89922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5BB2F2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90C9F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43D50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63FD580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DCADC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603B5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6E8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8E8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FE7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F19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32671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E10B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87FE5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DA6AD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E57B6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602AF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01BC2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7B06870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2725B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DDEAC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F49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C64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A31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C9C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B62F2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E0BB8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2A7DF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D397F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1CE84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ACC83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2DFB3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73D7383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77020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9531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E20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E79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4E1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841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3E4DF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E68C1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3CCD7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47447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BEBD3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124BA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90A86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500895B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93792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9BC6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592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7489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BE4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E29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0D5E5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8DDC4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ED703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99BA6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34B20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42D5D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B68D6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2392DAD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64396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FA75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3A7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823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15B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9EE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1E77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EC26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816D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4285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FD46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868D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E371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69FECF5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E2112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2B884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71E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735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9C1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6161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FE562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DF374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FC514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6B7A7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EA504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BB8E7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FA863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1A0A669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65174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43A83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9E3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00D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32A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AA4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0B0D2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A814D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D8F02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25653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4C8ED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B5100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D9F0E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603AABA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0F7A9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8DDC4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681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A45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D31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2DF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6FF4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F8C5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C887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0D12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8381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D71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B92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4A904B1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D87D5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4C36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DA2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ACD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DBA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3C8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126DF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B5062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5F14B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4F359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6B83E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5443A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58CED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2217CD4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9E128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73925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7C7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3D1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64C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CF5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0F827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B07C8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4B6E8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80B1E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DA8B8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CAF32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82A84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74F23AB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2AA9E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DC4FA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C3C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7CD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55D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1A0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5921F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1DEB5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7E35F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8CD0A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D2A33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6F8D9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3C198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3A37F83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C2F66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1731C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8D0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68C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CD8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55A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1523E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B2FDF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6A905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D5707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EB98F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FD052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5F104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1B971B4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39756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7599E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B02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6C2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5B9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A33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6CAD3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E250E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EB182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ADFBF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4CDE5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9E76B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E0687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2FDA81A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FD4AA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25D1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E2C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EA0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D581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608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101D0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D9FC6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92CC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BADBA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2E10F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F1E142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FF7C8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79D3E22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6CAC66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3 Гкал/ч для школы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14:paraId="2CF40B6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66287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2C147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1AA10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A15EE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C32620"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9A81C7"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71755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0AFD12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F81F6F"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0DAC3B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93D80B"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115EEFF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98E3C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6797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E98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C06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856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606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E8298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31186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653F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14C5E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9D530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BF16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7CBD2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5915A0C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29003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FA39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2AB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1DD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AD5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5DC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1749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5DDE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425B2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53E78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B0EE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6BFD0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7A752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w:t>
            </w:r>
          </w:p>
        </w:tc>
      </w:tr>
      <w:tr w:rsidR="00414C8B" w:rsidRPr="00694CB1" w14:paraId="774EC15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C560F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267E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16D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42C6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E9A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52C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9C03A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E987A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A9612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A5E4B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E77D6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65D26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E8D21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6</w:t>
            </w:r>
          </w:p>
        </w:tc>
      </w:tr>
      <w:tr w:rsidR="00414C8B" w:rsidRPr="00694CB1" w14:paraId="651EF7E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5C5A3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28FD8C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979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E0AA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AB6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607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6ECEF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A9C49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8BF63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15AAE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0EF2B5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02963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EDB7B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w:t>
            </w:r>
          </w:p>
        </w:tc>
      </w:tr>
      <w:tr w:rsidR="00414C8B" w:rsidRPr="00694CB1" w14:paraId="40A9C38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19DCF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B3E78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EA3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DA2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FEF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180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D22BD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8CC70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5FA38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B5C92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9616A1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93004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218E8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57,6</w:t>
            </w:r>
          </w:p>
        </w:tc>
      </w:tr>
      <w:tr w:rsidR="00414C8B" w:rsidRPr="00694CB1" w14:paraId="12F2469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BE945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94EA5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3C7B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87A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431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10A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6DFDC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525B8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329A9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0679E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229BC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6284E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35C31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3</w:t>
            </w:r>
          </w:p>
        </w:tc>
      </w:tr>
      <w:tr w:rsidR="00414C8B" w:rsidRPr="00694CB1" w14:paraId="00DBC63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8B4ED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25BB6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473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6BB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CFB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6A3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40A4B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A0023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24F8A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092FC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1F05A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CDE54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8690B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1,3</w:t>
            </w:r>
          </w:p>
        </w:tc>
      </w:tr>
      <w:tr w:rsidR="00414C8B" w:rsidRPr="00694CB1" w14:paraId="7C23B64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507A7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C77B1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53C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C70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B57C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75F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D77E5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BA3EC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AC123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E6F95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9C03D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EF353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7CC85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r>
      <w:tr w:rsidR="00414C8B" w:rsidRPr="00694CB1" w14:paraId="0397181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11424F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CDA34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B06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70A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7EFC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590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C5D68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68048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26962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FE3CF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194FF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C0EA7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92CB7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19,4</w:t>
            </w:r>
          </w:p>
        </w:tc>
      </w:tr>
      <w:tr w:rsidR="00414C8B" w:rsidRPr="00694CB1" w14:paraId="67DA250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85078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87E64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859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6AE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B89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B1A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7A3E7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5FCCA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DEC5A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F4B7A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DA6CB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2DDA3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BDBBC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6</w:t>
            </w:r>
          </w:p>
        </w:tc>
      </w:tr>
      <w:tr w:rsidR="00414C8B" w:rsidRPr="00694CB1" w14:paraId="402FABB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CB6AD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4CF7A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10E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1F5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9CF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FC6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BAB58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78136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312CC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33BDB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A528D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C15F0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0C1A6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4,8</w:t>
            </w:r>
          </w:p>
        </w:tc>
      </w:tr>
      <w:tr w:rsidR="00414C8B" w:rsidRPr="00694CB1" w14:paraId="1E76969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DAB48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44DDD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8E0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017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BD7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6C1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096B8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12798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70FE0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713F5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3B347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FD091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F5C99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4</w:t>
            </w:r>
          </w:p>
        </w:tc>
      </w:tr>
      <w:tr w:rsidR="00414C8B" w:rsidRPr="00694CB1" w14:paraId="2E70C8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7B9D9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F5933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D3F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D30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AF5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21B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1E835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4651F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679B2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5B19B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9A2CA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54270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0E864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39B0366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C0D6B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BF8F7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C1E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2D6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B2A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957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9DE02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5016A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27243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49A2C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9987B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9CDD2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817F2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25FD2B9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822D3A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B1F3C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97F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A06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96A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443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C6385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10918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50638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AAE1D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4A456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F9810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7B7EC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528AAA0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7CF5B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0EAAB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B33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EC5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5D3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048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23DE8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BFD20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8D7BB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73C94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A29A7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B0EB9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EDDEA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8</w:t>
            </w:r>
          </w:p>
        </w:tc>
      </w:tr>
      <w:tr w:rsidR="00414C8B" w:rsidRPr="00694CB1" w14:paraId="7CAF780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AA2BF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76526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673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639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B80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3BF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67429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15760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01A9F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8544F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574E7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0EE18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9340B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4</w:t>
            </w:r>
          </w:p>
        </w:tc>
      </w:tr>
      <w:tr w:rsidR="00414C8B" w:rsidRPr="00694CB1" w14:paraId="0177F82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9CA27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12C9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661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68F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C04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678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41A34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C6638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8A40A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82D5E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F88BB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B9192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AAC5C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w:t>
            </w:r>
          </w:p>
        </w:tc>
      </w:tr>
      <w:tr w:rsidR="00414C8B" w:rsidRPr="00694CB1" w14:paraId="2BB90DF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77CA6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9BDF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3BF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6DA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03A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1B8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6C7D9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BF418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E5157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18D6D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99D38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F9444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612D6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6</w:t>
            </w:r>
          </w:p>
        </w:tc>
      </w:tr>
      <w:tr w:rsidR="00414C8B" w:rsidRPr="00694CB1" w14:paraId="2A0DF4D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593B3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422E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956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635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4BC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DB5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E187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346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506D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922F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30CC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2F59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7D03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0F5D461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77D64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463E4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52BD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525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54F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82E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7B041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FD72E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D22B6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7C840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86DCC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75034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B0D11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4</w:t>
            </w:r>
          </w:p>
        </w:tc>
      </w:tr>
      <w:tr w:rsidR="00414C8B" w:rsidRPr="00694CB1" w14:paraId="36F14EA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576E2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D2A6B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F35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475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134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492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CCDB4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AA27B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668DF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05031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F7806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AA564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61822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4</w:t>
            </w:r>
          </w:p>
        </w:tc>
      </w:tr>
      <w:tr w:rsidR="00414C8B" w:rsidRPr="00694CB1" w14:paraId="5A6CBF1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639D6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29999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C3E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302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532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099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EAD8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8AED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C95C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E1E5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216C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5207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031C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1255CEC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ECE22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ADB0F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BAF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C46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233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981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B8A46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2C726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D1EF4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78912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08ED1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200A1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D3842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w:t>
            </w:r>
          </w:p>
        </w:tc>
      </w:tr>
      <w:tr w:rsidR="00414C8B" w:rsidRPr="00694CB1" w14:paraId="4BC8ADF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E9C97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3E182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437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21D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3B2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1A8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79338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5DABB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35F6C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EC457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D6557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3E725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5A0FA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30C29B0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C7E86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C2C80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625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DB8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E3A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90A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24B73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38785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118F8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614AD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25476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D4309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FE289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w:t>
            </w:r>
          </w:p>
        </w:tc>
      </w:tr>
      <w:tr w:rsidR="00414C8B" w:rsidRPr="00694CB1" w14:paraId="56626CD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C1D14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A866F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F32E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047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85C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A2D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DCBF0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3CFC5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4C815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AE851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D94F8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71710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AEC4D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3A9BDB1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F5664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9611E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A73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F1E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D0E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BBB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B4E72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B9856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E2C26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EBC64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C7554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C4564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D1CF2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8</w:t>
            </w:r>
          </w:p>
        </w:tc>
      </w:tr>
      <w:tr w:rsidR="00414C8B" w:rsidRPr="00694CB1" w14:paraId="617FEDD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31172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5177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D79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1135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967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CAF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4866B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3D962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5B33D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844DF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54A10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55AF5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D8AD0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1</w:t>
            </w:r>
          </w:p>
        </w:tc>
      </w:tr>
      <w:tr w:rsidR="00414C8B" w:rsidRPr="00694CB1" w14:paraId="1BFD81F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03D46E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Котельная мощностью 0,2 Гкал/ч для СДК (п. Мараловодка)</w:t>
            </w:r>
          </w:p>
        </w:tc>
        <w:tc>
          <w:tcPr>
            <w:tcW w:w="850" w:type="dxa"/>
            <w:tcBorders>
              <w:top w:val="nil"/>
              <w:left w:val="nil"/>
              <w:bottom w:val="single" w:sz="4" w:space="0" w:color="auto"/>
              <w:right w:val="single" w:sz="4" w:space="0" w:color="auto"/>
            </w:tcBorders>
            <w:shd w:val="clear" w:color="auto" w:fill="DAEEF3"/>
            <w:noWrap/>
            <w:vAlign w:val="center"/>
            <w:hideMark/>
          </w:tcPr>
          <w:p w14:paraId="0798835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F2CA98"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52C89C"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E70CF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EA6F7A"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C350E5"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033629"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F419BFD"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09EB43"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934594"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E1093F"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2C7E7E" w14:textId="77777777" w:rsidR="00414C8B" w:rsidRPr="00694CB1" w:rsidRDefault="00414C8B" w:rsidP="00694CB1">
            <w:pPr>
              <w:spacing w:after="0" w:line="240" w:lineRule="auto"/>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0BB8F05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70950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134B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7FC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57F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18D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D01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9A2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B3D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5D4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E38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1241C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1662B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7A54E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14:paraId="0A5AFEE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E8ADF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67BD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D1EB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17A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CF3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E8E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BF0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564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0C3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C464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C5C7B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2FA7B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E56FE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w:t>
            </w:r>
          </w:p>
        </w:tc>
      </w:tr>
      <w:tr w:rsidR="00414C8B" w:rsidRPr="00694CB1" w14:paraId="33A5B6A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F085A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4547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FF9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6A3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954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090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BEC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4B3B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A17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A374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0B22E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EBB47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1C4BD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4</w:t>
            </w:r>
          </w:p>
        </w:tc>
      </w:tr>
      <w:tr w:rsidR="00414C8B" w:rsidRPr="00694CB1" w14:paraId="41BEC20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5C190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2337FF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F63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906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BF3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8D5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9541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36F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CA5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45C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6D858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4C213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46715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7BD3535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26ABA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C953F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A47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689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DEA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BD0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26D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E2F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4434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D4E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4A244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02243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D7A67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2,8</w:t>
            </w:r>
          </w:p>
        </w:tc>
      </w:tr>
      <w:tr w:rsidR="00414C8B" w:rsidRPr="00694CB1" w14:paraId="172588E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32636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91CB5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52A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D2F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05B4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2C5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A8E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423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DB8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80D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680834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DC542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3852D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4,2</w:t>
            </w:r>
          </w:p>
        </w:tc>
      </w:tr>
      <w:tr w:rsidR="00414C8B" w:rsidRPr="00694CB1" w14:paraId="4EC34F8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01D68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F9057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895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1A1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B8F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46E1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12F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C50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3C4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E87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E5173B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5D17E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0E791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8,6</w:t>
            </w:r>
          </w:p>
        </w:tc>
      </w:tr>
      <w:tr w:rsidR="00414C8B" w:rsidRPr="00694CB1" w14:paraId="63C6214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CEBFB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79DB4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C0D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CD6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1A8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733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E59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F87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1FAA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965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FDF1B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D32AF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C7EB3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r>
      <w:tr w:rsidR="00414C8B" w:rsidRPr="00694CB1" w14:paraId="60AB4B1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F6DF3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3DEB6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58E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56C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5C7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969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1C1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CBD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E168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279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DCF3F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2C082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E557D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07,4</w:t>
            </w:r>
          </w:p>
        </w:tc>
      </w:tr>
      <w:tr w:rsidR="00414C8B" w:rsidRPr="00694CB1" w14:paraId="0FF5E09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6BA20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A3361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885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20C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8FC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035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F5F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DED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904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C54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2C6DD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227C4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A9923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7</w:t>
            </w:r>
          </w:p>
        </w:tc>
      </w:tr>
      <w:tr w:rsidR="00414C8B" w:rsidRPr="00694CB1" w14:paraId="6934568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B5F12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CF209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4C3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98D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8BA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AF59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D82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788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50C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22C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EBCEE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11AB6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8C719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2,6</w:t>
            </w:r>
          </w:p>
        </w:tc>
      </w:tr>
      <w:tr w:rsidR="00414C8B" w:rsidRPr="00694CB1" w14:paraId="696E47F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E79F0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BCDB0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BC0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D83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5D1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3768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B4D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350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A0D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6A8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01ABEF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C0C0A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4F300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r>
      <w:tr w:rsidR="00414C8B" w:rsidRPr="00694CB1" w14:paraId="6C35DFF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CAA08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67D02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40A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F8B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6FB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D39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E1FE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1AA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488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802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0551B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C045B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415A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2BB699A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DE93B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AD5FD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069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897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787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8A8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9CD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23A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7D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11C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0114D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2CD3E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6DA31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r>
      <w:tr w:rsidR="00414C8B" w:rsidRPr="00694CB1" w14:paraId="0D40D7B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30D35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72965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1AE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220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001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FA4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5B3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69B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328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447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000C4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889B2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59A58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6A5FC45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9FBB4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9E077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3E2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6F0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376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734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C4B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095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627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CD2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2A3D2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1C162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2EEB3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5</w:t>
            </w:r>
          </w:p>
        </w:tc>
      </w:tr>
      <w:tr w:rsidR="00414C8B" w:rsidRPr="00694CB1" w14:paraId="4F98252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FD185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69CE6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87A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1E7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D7E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BE0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D7B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E2D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2CC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1D5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18490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5A306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3A43A1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1</w:t>
            </w:r>
          </w:p>
        </w:tc>
      </w:tr>
      <w:tr w:rsidR="00414C8B" w:rsidRPr="00694CB1" w14:paraId="4769041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D6786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D6C1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C0E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0A1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BC1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DC73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FC3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CB6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A1CA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72A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98AE7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0E606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38D86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14:paraId="7AFF974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CFB45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452A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BFD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8C1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83D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418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BE4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416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25D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E21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30A53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E2C94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6F3FBB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4</w:t>
            </w:r>
          </w:p>
        </w:tc>
      </w:tr>
      <w:tr w:rsidR="00414C8B" w:rsidRPr="00694CB1" w14:paraId="6DFC44E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5CA4B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27D3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6D9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D73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DBC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723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13F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EEC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23F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FAC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3D22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73AF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301E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5C0F1C5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1EC871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A0785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F1A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E78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BB5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231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A9E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0D2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BCB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BC4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23F2E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CDDA8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5E862A3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r>
      <w:tr w:rsidR="00414C8B" w:rsidRPr="00694CB1" w14:paraId="01268B1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BECF3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520E8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45B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71B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5CD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AFE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AE6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6BCA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062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B0B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F74E0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1CEEB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A3DD5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10</w:t>
            </w:r>
          </w:p>
        </w:tc>
      </w:tr>
      <w:tr w:rsidR="00414C8B" w:rsidRPr="00694CB1" w14:paraId="3B67C76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B2AFF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8169DC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FE64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256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5136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B1DA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FBF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310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DBD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AA4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3F3A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A7EE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67EF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0</w:t>
            </w:r>
          </w:p>
        </w:tc>
      </w:tr>
      <w:tr w:rsidR="00414C8B" w:rsidRPr="00694CB1" w14:paraId="666828D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59367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8A9B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ECF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E73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F9C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777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94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66A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327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5BD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92B7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D8815D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8BA19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9</w:t>
            </w:r>
          </w:p>
        </w:tc>
      </w:tr>
      <w:tr w:rsidR="00414C8B" w:rsidRPr="00694CB1" w14:paraId="048208A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F3592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6AF3A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24A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F4D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DA5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31F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E6B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911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6B8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C98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77F3E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78028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AA9F0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w:t>
            </w:r>
          </w:p>
        </w:tc>
      </w:tr>
      <w:tr w:rsidR="00414C8B" w:rsidRPr="00694CB1" w14:paraId="3CC6B3F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924A7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6400E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638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FC1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F44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774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899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2FF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906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8CC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46824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A4F00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3CB63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w:t>
            </w:r>
          </w:p>
        </w:tc>
      </w:tr>
      <w:tr w:rsidR="00414C8B" w:rsidRPr="00694CB1" w14:paraId="793F75C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F34EF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A294F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B2A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0A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0247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BE7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5D5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92A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45D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6D3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9BB557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2C9A1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C3430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r>
      <w:tr w:rsidR="00414C8B" w:rsidRPr="00694CB1" w14:paraId="4C41F49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296B53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AB258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01F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407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9BEB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02A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C6B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6CB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1A4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6D3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9A4AD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D9940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0B5162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w:t>
            </w:r>
          </w:p>
        </w:tc>
      </w:tr>
      <w:tr w:rsidR="00414C8B" w:rsidRPr="00694CB1" w14:paraId="79831CA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51E60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F18C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155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540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8AD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1B4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292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23E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143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762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35459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5EE0E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8B602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8</w:t>
            </w:r>
          </w:p>
        </w:tc>
      </w:tr>
      <w:tr w:rsidR="00414C8B" w:rsidRPr="00694CB1" w14:paraId="6BB1609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35F0682D" w14:textId="77777777" w:rsidR="00414C8B" w:rsidRPr="000F672A" w:rsidRDefault="00414C8B" w:rsidP="00694CB1">
            <w:pPr>
              <w:spacing w:after="0" w:line="240" w:lineRule="auto"/>
              <w:rPr>
                <w:rFonts w:ascii="Arial" w:eastAsia="Times New Roman" w:hAnsi="Arial" w:cs="Arial"/>
                <w:b/>
                <w:bCs/>
                <w:sz w:val="16"/>
                <w:szCs w:val="16"/>
                <w:lang w:eastAsia="ru-RU"/>
              </w:rPr>
            </w:pPr>
            <w:r w:rsidRPr="000F672A">
              <w:rPr>
                <w:rFonts w:ascii="Arial" w:eastAsia="Times New Roman" w:hAnsi="Arial" w:cs="Arial"/>
                <w:b/>
                <w:bCs/>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62D950E6"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017D7E"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3820DE"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E51B32B"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53869D"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5FF09A"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59E2D4C"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3C7EEB"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DDF40E"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E8B27F"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14A42E"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EB3DDE" w14:textId="77777777" w:rsidR="00414C8B" w:rsidRPr="000F672A" w:rsidRDefault="00414C8B" w:rsidP="00694CB1">
            <w:pPr>
              <w:spacing w:after="0" w:line="240" w:lineRule="auto"/>
              <w:jc w:val="center"/>
              <w:rPr>
                <w:rFonts w:ascii="Arial" w:eastAsia="Times New Roman" w:hAnsi="Arial" w:cs="Arial"/>
                <w:b/>
                <w:bCs/>
                <w:color w:val="000000"/>
                <w:sz w:val="16"/>
                <w:szCs w:val="16"/>
                <w:lang w:eastAsia="ru-RU"/>
              </w:rPr>
            </w:pPr>
            <w:r w:rsidRPr="000F672A">
              <w:rPr>
                <w:rFonts w:ascii="Arial" w:eastAsia="Times New Roman" w:hAnsi="Arial" w:cs="Arial"/>
                <w:b/>
                <w:bCs/>
                <w:color w:val="000000"/>
                <w:sz w:val="16"/>
                <w:szCs w:val="16"/>
                <w:lang w:eastAsia="ru-RU"/>
              </w:rPr>
              <w:t> </w:t>
            </w:r>
          </w:p>
        </w:tc>
      </w:tr>
      <w:tr w:rsidR="00414C8B" w:rsidRPr="00694CB1" w14:paraId="2E17E09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D34CC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3488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41CD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335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ECD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1DE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9F429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6F4A8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2EFB4E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0FBA2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50A795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4812C91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13B8A8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r>
      <w:tr w:rsidR="00414C8B" w:rsidRPr="00694CB1" w14:paraId="443B297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100DC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EE18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0C6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B3B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139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E61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7D1EC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B7CB99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AE7B0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56A89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633612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2C5EA7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464AF2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9</w:t>
            </w:r>
          </w:p>
        </w:tc>
      </w:tr>
      <w:tr w:rsidR="00414C8B" w:rsidRPr="00694CB1" w14:paraId="4B5BCA0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B2428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AFD4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80F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953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F1D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BE7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EBB75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8A8F4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54BA6F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F5C4C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62E4D5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7FE0D6C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6F9BE9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56</w:t>
            </w:r>
          </w:p>
        </w:tc>
      </w:tr>
      <w:tr w:rsidR="00414C8B" w:rsidRPr="00694CB1" w14:paraId="2A9E58C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620F2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BEB8C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9B7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BDA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E16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D43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143843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D8E4A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6C12C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BD5A1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D9A60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66EC1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1F3A2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43E2BA6D"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C066B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B30681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557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C01A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B221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CA91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14:paraId="223130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14:paraId="542E3D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14:paraId="0CF09B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0,2</w:t>
            </w:r>
          </w:p>
        </w:tc>
        <w:tc>
          <w:tcPr>
            <w:tcW w:w="850" w:type="dxa"/>
            <w:tcBorders>
              <w:top w:val="nil"/>
              <w:left w:val="nil"/>
              <w:bottom w:val="single" w:sz="4" w:space="0" w:color="auto"/>
              <w:right w:val="single" w:sz="4" w:space="0" w:color="auto"/>
            </w:tcBorders>
            <w:shd w:val="clear" w:color="auto" w:fill="auto"/>
            <w:noWrap/>
            <w:vAlign w:val="center"/>
            <w:hideMark/>
          </w:tcPr>
          <w:p w14:paraId="058DB3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14:paraId="2829C9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14:paraId="662D7A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c>
          <w:tcPr>
            <w:tcW w:w="850" w:type="dxa"/>
            <w:tcBorders>
              <w:top w:val="nil"/>
              <w:left w:val="nil"/>
              <w:bottom w:val="single" w:sz="4" w:space="0" w:color="auto"/>
              <w:right w:val="single" w:sz="4" w:space="0" w:color="auto"/>
            </w:tcBorders>
            <w:shd w:val="clear" w:color="auto" w:fill="auto"/>
            <w:noWrap/>
            <w:vAlign w:val="center"/>
            <w:hideMark/>
          </w:tcPr>
          <w:p w14:paraId="79B22F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64,1</w:t>
            </w:r>
          </w:p>
        </w:tc>
      </w:tr>
      <w:tr w:rsidR="00414C8B" w:rsidRPr="00694CB1" w14:paraId="4FF8542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16C7B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0F92C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CDC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E93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FC9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1DE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14:paraId="667A87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14:paraId="05BA28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14:paraId="51B88D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3,6</w:t>
            </w:r>
          </w:p>
        </w:tc>
        <w:tc>
          <w:tcPr>
            <w:tcW w:w="850" w:type="dxa"/>
            <w:tcBorders>
              <w:top w:val="nil"/>
              <w:left w:val="nil"/>
              <w:bottom w:val="single" w:sz="4" w:space="0" w:color="auto"/>
              <w:right w:val="single" w:sz="4" w:space="0" w:color="auto"/>
            </w:tcBorders>
            <w:shd w:val="clear" w:color="auto" w:fill="auto"/>
            <w:noWrap/>
            <w:vAlign w:val="center"/>
            <w:hideMark/>
          </w:tcPr>
          <w:p w14:paraId="3010E1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12B00C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06CF63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5D1D81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1,0</w:t>
            </w:r>
          </w:p>
        </w:tc>
      </w:tr>
      <w:tr w:rsidR="00414C8B" w:rsidRPr="00694CB1" w14:paraId="462CDA4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C0483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F9E16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08D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076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DF72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EE3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14:paraId="425684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14:paraId="0C1A56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14:paraId="697AC1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36,6</w:t>
            </w:r>
          </w:p>
        </w:tc>
        <w:tc>
          <w:tcPr>
            <w:tcW w:w="850" w:type="dxa"/>
            <w:tcBorders>
              <w:top w:val="nil"/>
              <w:left w:val="nil"/>
              <w:bottom w:val="single" w:sz="4" w:space="0" w:color="auto"/>
              <w:right w:val="single" w:sz="4" w:space="0" w:color="auto"/>
            </w:tcBorders>
            <w:shd w:val="clear" w:color="auto" w:fill="auto"/>
            <w:noWrap/>
            <w:vAlign w:val="center"/>
            <w:hideMark/>
          </w:tcPr>
          <w:p w14:paraId="2564B3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14:paraId="2338FC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14:paraId="5C3838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c>
          <w:tcPr>
            <w:tcW w:w="850" w:type="dxa"/>
            <w:tcBorders>
              <w:top w:val="nil"/>
              <w:left w:val="nil"/>
              <w:bottom w:val="single" w:sz="4" w:space="0" w:color="auto"/>
              <w:right w:val="single" w:sz="4" w:space="0" w:color="auto"/>
            </w:tcBorders>
            <w:shd w:val="clear" w:color="auto" w:fill="auto"/>
            <w:noWrap/>
            <w:vAlign w:val="center"/>
            <w:hideMark/>
          </w:tcPr>
          <w:p w14:paraId="73EC2A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3,1</w:t>
            </w:r>
          </w:p>
        </w:tc>
      </w:tr>
      <w:tr w:rsidR="00414C8B" w:rsidRPr="00694CB1" w14:paraId="13D23C6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BEA3A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998C0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2DE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119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544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1B4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7057B6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6FFB7F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1E6A49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6E987A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6AAB59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4A88B3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794980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8,5</w:t>
            </w:r>
          </w:p>
        </w:tc>
      </w:tr>
      <w:tr w:rsidR="00414C8B" w:rsidRPr="00694CB1" w14:paraId="7408866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64404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8024C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A64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F0A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A1D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61F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14:paraId="6DAF94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14:paraId="03DB03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14:paraId="042913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4</w:t>
            </w:r>
          </w:p>
        </w:tc>
        <w:tc>
          <w:tcPr>
            <w:tcW w:w="850" w:type="dxa"/>
            <w:tcBorders>
              <w:top w:val="nil"/>
              <w:left w:val="nil"/>
              <w:bottom w:val="single" w:sz="4" w:space="0" w:color="auto"/>
              <w:right w:val="single" w:sz="4" w:space="0" w:color="auto"/>
            </w:tcBorders>
            <w:shd w:val="clear" w:color="auto" w:fill="auto"/>
            <w:noWrap/>
            <w:vAlign w:val="center"/>
            <w:hideMark/>
          </w:tcPr>
          <w:p w14:paraId="36CC1E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14:paraId="4FBC0E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14:paraId="7C7A20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c>
          <w:tcPr>
            <w:tcW w:w="850" w:type="dxa"/>
            <w:tcBorders>
              <w:top w:val="nil"/>
              <w:left w:val="nil"/>
              <w:bottom w:val="single" w:sz="4" w:space="0" w:color="auto"/>
              <w:right w:val="single" w:sz="4" w:space="0" w:color="auto"/>
            </w:tcBorders>
            <w:shd w:val="clear" w:color="auto" w:fill="auto"/>
            <w:noWrap/>
            <w:vAlign w:val="center"/>
            <w:hideMark/>
          </w:tcPr>
          <w:p w14:paraId="743A1A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294,6</w:t>
            </w:r>
          </w:p>
        </w:tc>
      </w:tr>
      <w:tr w:rsidR="00414C8B" w:rsidRPr="00694CB1" w14:paraId="0635A59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18FC5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795E7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F6A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757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73E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3F2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14:paraId="145C1B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14:paraId="2C8882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14:paraId="0C0CAC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9,4</w:t>
            </w:r>
          </w:p>
        </w:tc>
        <w:tc>
          <w:tcPr>
            <w:tcW w:w="850" w:type="dxa"/>
            <w:tcBorders>
              <w:top w:val="nil"/>
              <w:left w:val="nil"/>
              <w:bottom w:val="single" w:sz="4" w:space="0" w:color="auto"/>
              <w:right w:val="single" w:sz="4" w:space="0" w:color="auto"/>
            </w:tcBorders>
            <w:shd w:val="clear" w:color="auto" w:fill="auto"/>
            <w:noWrap/>
            <w:vAlign w:val="center"/>
            <w:hideMark/>
          </w:tcPr>
          <w:p w14:paraId="5D3376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14:paraId="1A43CB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14:paraId="35EE48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c>
          <w:tcPr>
            <w:tcW w:w="850" w:type="dxa"/>
            <w:tcBorders>
              <w:top w:val="nil"/>
              <w:left w:val="nil"/>
              <w:bottom w:val="single" w:sz="4" w:space="0" w:color="auto"/>
              <w:right w:val="single" w:sz="4" w:space="0" w:color="auto"/>
            </w:tcBorders>
            <w:shd w:val="clear" w:color="auto" w:fill="auto"/>
            <w:noWrap/>
            <w:vAlign w:val="center"/>
            <w:hideMark/>
          </w:tcPr>
          <w:p w14:paraId="115F0A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2,6</w:t>
            </w:r>
          </w:p>
        </w:tc>
      </w:tr>
      <w:tr w:rsidR="00414C8B" w:rsidRPr="00694CB1" w14:paraId="37BA804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1E5A3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E789B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125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966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AD4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57B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14:paraId="46E348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14:paraId="18668D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14:paraId="315F88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7,0</w:t>
            </w:r>
          </w:p>
        </w:tc>
        <w:tc>
          <w:tcPr>
            <w:tcW w:w="850" w:type="dxa"/>
            <w:tcBorders>
              <w:top w:val="nil"/>
              <w:left w:val="nil"/>
              <w:bottom w:val="single" w:sz="4" w:space="0" w:color="auto"/>
              <w:right w:val="single" w:sz="4" w:space="0" w:color="auto"/>
            </w:tcBorders>
            <w:shd w:val="clear" w:color="auto" w:fill="auto"/>
            <w:noWrap/>
            <w:vAlign w:val="center"/>
            <w:hideMark/>
          </w:tcPr>
          <w:p w14:paraId="39037F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14:paraId="564B6A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14:paraId="263E37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c>
          <w:tcPr>
            <w:tcW w:w="850" w:type="dxa"/>
            <w:tcBorders>
              <w:top w:val="nil"/>
              <w:left w:val="nil"/>
              <w:bottom w:val="single" w:sz="4" w:space="0" w:color="auto"/>
              <w:right w:val="single" w:sz="4" w:space="0" w:color="auto"/>
            </w:tcBorders>
            <w:shd w:val="clear" w:color="auto" w:fill="auto"/>
            <w:noWrap/>
            <w:vAlign w:val="center"/>
            <w:hideMark/>
          </w:tcPr>
          <w:p w14:paraId="3BD6BA6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62,0</w:t>
            </w:r>
          </w:p>
        </w:tc>
      </w:tr>
      <w:tr w:rsidR="00414C8B" w:rsidRPr="00694CB1" w14:paraId="0E72E08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D6E7E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78A40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9F2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4601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7E9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5E5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1EADF0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11F2D7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2C46CC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3325C6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4B4215E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414E61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770178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r>
      <w:tr w:rsidR="00414C8B" w:rsidRPr="00694CB1" w14:paraId="006E191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1C47A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FF4A1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356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4D98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A86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046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206B5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65B84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F2C8A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0927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A4BC1F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75D42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BEA9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36CAD33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C5621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1510B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AC9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A302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65D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F72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065316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3C86A5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149266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4F67F1D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61B4D4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715138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53F69B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r>
      <w:tr w:rsidR="00414C8B" w:rsidRPr="00694CB1" w14:paraId="6B77564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158F1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C1F42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0ED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E074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3B0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75A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F7528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C9A5A9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89329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0A646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5E1D5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3D996C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D7B3A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30586CE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370E7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7327E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36CE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D94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946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F30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3BE6E2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238526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461C23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91</w:t>
            </w:r>
          </w:p>
        </w:tc>
        <w:tc>
          <w:tcPr>
            <w:tcW w:w="850" w:type="dxa"/>
            <w:tcBorders>
              <w:top w:val="nil"/>
              <w:left w:val="nil"/>
              <w:bottom w:val="single" w:sz="4" w:space="0" w:color="auto"/>
              <w:right w:val="single" w:sz="4" w:space="0" w:color="auto"/>
            </w:tcBorders>
            <w:shd w:val="clear" w:color="auto" w:fill="auto"/>
            <w:noWrap/>
            <w:vAlign w:val="center"/>
            <w:hideMark/>
          </w:tcPr>
          <w:p w14:paraId="4086294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75EAC8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4B21C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c>
          <w:tcPr>
            <w:tcW w:w="850" w:type="dxa"/>
            <w:tcBorders>
              <w:top w:val="nil"/>
              <w:left w:val="nil"/>
              <w:bottom w:val="single" w:sz="4" w:space="0" w:color="auto"/>
              <w:right w:val="single" w:sz="4" w:space="0" w:color="auto"/>
            </w:tcBorders>
            <w:shd w:val="clear" w:color="auto" w:fill="auto"/>
            <w:noWrap/>
            <w:vAlign w:val="center"/>
            <w:hideMark/>
          </w:tcPr>
          <w:p w14:paraId="692AF7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06</w:t>
            </w:r>
          </w:p>
        </w:tc>
      </w:tr>
      <w:tr w:rsidR="00414C8B" w:rsidRPr="00694CB1" w14:paraId="25CC33E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57D78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3F433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6A9C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043F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C14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C8D5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14:paraId="22C7EF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14:paraId="6B3C86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14:paraId="0C0B42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87</w:t>
            </w:r>
          </w:p>
        </w:tc>
        <w:tc>
          <w:tcPr>
            <w:tcW w:w="850" w:type="dxa"/>
            <w:tcBorders>
              <w:top w:val="nil"/>
              <w:left w:val="nil"/>
              <w:bottom w:val="single" w:sz="4" w:space="0" w:color="auto"/>
              <w:right w:val="single" w:sz="4" w:space="0" w:color="auto"/>
            </w:tcBorders>
            <w:shd w:val="clear" w:color="auto" w:fill="auto"/>
            <w:noWrap/>
            <w:vAlign w:val="center"/>
            <w:hideMark/>
          </w:tcPr>
          <w:p w14:paraId="26FE65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087C0B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19E411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5D8A82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68</w:t>
            </w:r>
          </w:p>
        </w:tc>
      </w:tr>
      <w:tr w:rsidR="00414C8B" w:rsidRPr="00694CB1" w14:paraId="3A58636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EF0A6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6F6F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3EF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120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BEA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DE0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68FD3B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55DC834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07A549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6AF181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4E14E5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12B680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7E771B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r>
      <w:tr w:rsidR="00414C8B" w:rsidRPr="00694CB1" w14:paraId="1A7DB46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E9687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596A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875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984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61F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441D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B4F30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80FCB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0FD67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47785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384CDC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77BE9FD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670734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2</w:t>
            </w:r>
          </w:p>
        </w:tc>
      </w:tr>
      <w:tr w:rsidR="00414C8B" w:rsidRPr="00694CB1" w14:paraId="773FA370"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7DE90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6141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500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FAA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FBB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92A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905F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B23A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D876A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FF0D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B17E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5E72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55F25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14:paraId="600CD92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6DEEB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76C5D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2D1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270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EEC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D20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14:paraId="762AE7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14:paraId="6711580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14:paraId="1F6ADD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240</w:t>
            </w:r>
          </w:p>
        </w:tc>
        <w:tc>
          <w:tcPr>
            <w:tcW w:w="850" w:type="dxa"/>
            <w:tcBorders>
              <w:top w:val="nil"/>
              <w:left w:val="nil"/>
              <w:bottom w:val="single" w:sz="4" w:space="0" w:color="auto"/>
              <w:right w:val="single" w:sz="4" w:space="0" w:color="auto"/>
            </w:tcBorders>
            <w:shd w:val="clear" w:color="auto" w:fill="auto"/>
            <w:noWrap/>
            <w:vAlign w:val="center"/>
            <w:hideMark/>
          </w:tcPr>
          <w:p w14:paraId="61AE69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14:paraId="7B160F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14:paraId="18687F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c>
          <w:tcPr>
            <w:tcW w:w="850" w:type="dxa"/>
            <w:tcBorders>
              <w:top w:val="nil"/>
              <w:left w:val="nil"/>
              <w:bottom w:val="single" w:sz="4" w:space="0" w:color="auto"/>
              <w:right w:val="single" w:sz="4" w:space="0" w:color="auto"/>
            </w:tcBorders>
            <w:shd w:val="clear" w:color="auto" w:fill="auto"/>
            <w:noWrap/>
            <w:vAlign w:val="center"/>
            <w:hideMark/>
          </w:tcPr>
          <w:p w14:paraId="7BFE263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441</w:t>
            </w:r>
          </w:p>
        </w:tc>
      </w:tr>
      <w:tr w:rsidR="00414C8B" w:rsidRPr="00694CB1" w14:paraId="7386FDC4"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F3B0F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AD8E0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BAA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DE0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E73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3C5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14:paraId="29BB2D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14:paraId="0CDE23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14:paraId="41050B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077</w:t>
            </w:r>
          </w:p>
        </w:tc>
        <w:tc>
          <w:tcPr>
            <w:tcW w:w="850" w:type="dxa"/>
            <w:tcBorders>
              <w:top w:val="nil"/>
              <w:left w:val="nil"/>
              <w:bottom w:val="single" w:sz="4" w:space="0" w:color="auto"/>
              <w:right w:val="single" w:sz="4" w:space="0" w:color="auto"/>
            </w:tcBorders>
            <w:shd w:val="clear" w:color="auto" w:fill="auto"/>
            <w:noWrap/>
            <w:vAlign w:val="center"/>
            <w:hideMark/>
          </w:tcPr>
          <w:p w14:paraId="7995BA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14:paraId="002F441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14:paraId="30543E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c>
          <w:tcPr>
            <w:tcW w:w="850" w:type="dxa"/>
            <w:tcBorders>
              <w:top w:val="nil"/>
              <w:left w:val="nil"/>
              <w:bottom w:val="single" w:sz="4" w:space="0" w:color="auto"/>
              <w:right w:val="single" w:sz="4" w:space="0" w:color="auto"/>
            </w:tcBorders>
            <w:shd w:val="clear" w:color="auto" w:fill="auto"/>
            <w:noWrap/>
            <w:vAlign w:val="center"/>
            <w:hideMark/>
          </w:tcPr>
          <w:p w14:paraId="2AEA248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2</w:t>
            </w:r>
          </w:p>
        </w:tc>
      </w:tr>
      <w:tr w:rsidR="00414C8B" w:rsidRPr="00694CB1" w14:paraId="7E0CC80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C23C0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28644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FAE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F07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114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DEC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1546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4741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B94B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80709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6CF0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508B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F3122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14:paraId="2B96654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6358B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4E3A2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A62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40E0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FC3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31C6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0296BD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6BF43F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1445E4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585F05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505F92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7D9037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20B06E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23</w:t>
            </w:r>
          </w:p>
        </w:tc>
      </w:tr>
      <w:tr w:rsidR="00414C8B" w:rsidRPr="00694CB1" w14:paraId="2564376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B8AD0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1ED314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0919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F3AD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0CE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D00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69B7A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5BC87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CB91D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4A3BFC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901BA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26214F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7CC58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w:t>
            </w:r>
          </w:p>
        </w:tc>
      </w:tr>
      <w:tr w:rsidR="00414C8B" w:rsidRPr="00694CB1" w14:paraId="2787191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AE0B17"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FEC2C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D441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B16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46F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108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22573D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07D84F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05F69E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76E3A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ACDD9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661B68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47DC1F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w:t>
            </w:r>
          </w:p>
        </w:tc>
      </w:tr>
      <w:tr w:rsidR="00414C8B" w:rsidRPr="00694CB1" w14:paraId="1EC6D90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D9701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4AD6D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BB2F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E05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585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F9F5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041B5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3CCE1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60573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2A2B28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14:paraId="54B2C8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14:paraId="69C5C6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c>
          <w:tcPr>
            <w:tcW w:w="850" w:type="dxa"/>
            <w:tcBorders>
              <w:top w:val="nil"/>
              <w:left w:val="nil"/>
              <w:bottom w:val="single" w:sz="4" w:space="0" w:color="auto"/>
              <w:right w:val="single" w:sz="4" w:space="0" w:color="auto"/>
            </w:tcBorders>
            <w:shd w:val="clear" w:color="auto" w:fill="auto"/>
            <w:noWrap/>
            <w:vAlign w:val="center"/>
            <w:hideMark/>
          </w:tcPr>
          <w:p w14:paraId="636117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1</w:t>
            </w:r>
          </w:p>
        </w:tc>
      </w:tr>
      <w:tr w:rsidR="00414C8B" w:rsidRPr="00694CB1" w14:paraId="4E2E61CB"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7FEFE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0224F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197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88DC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4C98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390E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76B31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64A99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6E39A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4A85F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14:paraId="7A668C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14:paraId="4B1B65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c>
          <w:tcPr>
            <w:tcW w:w="850" w:type="dxa"/>
            <w:tcBorders>
              <w:top w:val="nil"/>
              <w:left w:val="nil"/>
              <w:bottom w:val="single" w:sz="4" w:space="0" w:color="auto"/>
              <w:right w:val="single" w:sz="4" w:space="0" w:color="auto"/>
            </w:tcBorders>
            <w:shd w:val="clear" w:color="auto" w:fill="auto"/>
            <w:noWrap/>
            <w:vAlign w:val="center"/>
            <w:hideMark/>
          </w:tcPr>
          <w:p w14:paraId="7507FAD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91</w:t>
            </w:r>
          </w:p>
        </w:tc>
      </w:tr>
      <w:tr w:rsidR="00414C8B" w:rsidRPr="00694CB1" w14:paraId="3AC0DE0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6A8D5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BE738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362E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615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C6A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6A4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1FEDBF2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7ECA72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379CB7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123E2C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14:paraId="763C2D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14:paraId="7D9B9C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14:paraId="55D3D5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7</w:t>
            </w:r>
          </w:p>
        </w:tc>
      </w:tr>
      <w:tr w:rsidR="00414C8B" w:rsidRPr="00694CB1" w14:paraId="4E5940D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4134CE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auto"/>
            <w:noWrap/>
            <w:vAlign w:val="center"/>
            <w:hideMark/>
          </w:tcPr>
          <w:p w14:paraId="4378F1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3C0F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D62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59B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14E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8AAB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191E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E36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052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8ED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FCE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41D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r>
      <w:tr w:rsidR="00414C8B" w:rsidRPr="00694CB1" w14:paraId="3C5825F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19C0C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04E3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152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A413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4D6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314A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97CCD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3DD9D8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7F11C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7E35A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825D5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E700D9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5BC554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r>
      <w:tr w:rsidR="00414C8B" w:rsidRPr="00694CB1" w14:paraId="64C5671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B5906F"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72B7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49D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736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9AF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4A51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F7DDC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A6E40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2B006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60726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B603C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60E5AA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FB819D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7,2</w:t>
            </w:r>
          </w:p>
        </w:tc>
      </w:tr>
      <w:tr w:rsidR="00414C8B" w:rsidRPr="00694CB1" w14:paraId="201B35A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119AF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7341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BC0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E47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C7E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4C9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14:paraId="41B4418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3B4382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14:paraId="27F7547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567074B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14:paraId="333A19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14:paraId="5701483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14:paraId="673CBC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62</w:t>
            </w:r>
          </w:p>
        </w:tc>
      </w:tr>
      <w:tr w:rsidR="00414C8B" w:rsidRPr="00694CB1" w14:paraId="2D25531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E566B6"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1A22C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AA4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669A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FA4E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6E49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42FCACE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28111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C93B1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901A4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F016A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462E0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05D7A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w:t>
            </w:r>
          </w:p>
        </w:tc>
      </w:tr>
      <w:tr w:rsidR="00414C8B" w:rsidRPr="00694CB1" w14:paraId="36E27D2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F1500E"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398F3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1EA6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A9C7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1E8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FBF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14:paraId="37FB9F6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4B2015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14:paraId="28E008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35A357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14:paraId="566E764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14:paraId="66BC56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14:paraId="623F71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620,7</w:t>
            </w:r>
          </w:p>
        </w:tc>
      </w:tr>
      <w:tr w:rsidR="00414C8B" w:rsidRPr="00694CB1" w14:paraId="5E917E0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9E866C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3BB0A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46A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60FA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2B3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8A8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14:paraId="0C6C27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2C3ACBB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14:paraId="66A560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716789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14:paraId="2C129D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14:paraId="6126E7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14:paraId="2C87534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253,1</w:t>
            </w:r>
          </w:p>
        </w:tc>
      </w:tr>
      <w:tr w:rsidR="00414C8B" w:rsidRPr="00694CB1" w14:paraId="308F81E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9C290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7DEFF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F25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DF61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5B2D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B5CB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14:paraId="3B01AF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4AA5713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14:paraId="47F64A7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4E9383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14:paraId="0C1A894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14:paraId="7110CE5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14:paraId="2CC8DB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367,6</w:t>
            </w:r>
          </w:p>
        </w:tc>
      </w:tr>
      <w:tr w:rsidR="00414C8B" w:rsidRPr="00694CB1" w14:paraId="4A535A8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779DD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EE0A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49E9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4E9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ECF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8B6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3D29C5C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0695975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14:paraId="33DBF7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8ABAA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14:paraId="0CC9316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1D78CD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14:paraId="3E7930D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18,6</w:t>
            </w:r>
          </w:p>
        </w:tc>
      </w:tr>
      <w:tr w:rsidR="00414C8B" w:rsidRPr="00694CB1" w14:paraId="62A8218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AC4F69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135AB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D0AB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21F2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0CB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941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429B5E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5D7F7E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7F15C2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00DC29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14:paraId="192346B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795B84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46E5382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249,0</w:t>
            </w:r>
          </w:p>
        </w:tc>
      </w:tr>
      <w:tr w:rsidR="00414C8B" w:rsidRPr="00694CB1" w14:paraId="3D21DC6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1B57C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lastRenderedPageBreak/>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F03C4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75D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3723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0C1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E32D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1F5021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601AEC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03EC0C4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11A0BA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E1F496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715058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32713C4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71,0</w:t>
            </w:r>
          </w:p>
        </w:tc>
      </w:tr>
      <w:tr w:rsidR="00414C8B" w:rsidRPr="00694CB1" w14:paraId="7B24B53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109A14"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2F3E2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474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801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00A6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FB77D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36325BE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44FBDDF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0D7E558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42A3A9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14:paraId="1BAB94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206EF6B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5BFC5A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878,0</w:t>
            </w:r>
          </w:p>
        </w:tc>
      </w:tr>
      <w:tr w:rsidR="00414C8B" w:rsidRPr="00694CB1" w14:paraId="6000887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483D9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06ECE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1A6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0CD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6FB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638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32A7D7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6C07EC1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06FA10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4250CF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3146F6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0A73CF5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17E5A5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0,4</w:t>
            </w:r>
          </w:p>
        </w:tc>
      </w:tr>
      <w:tr w:rsidR="00414C8B" w:rsidRPr="00694CB1" w14:paraId="136C7C2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81559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FBD597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D513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18C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47AFF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78BF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800B9A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EDFF7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134C73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0CB01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70D8B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DB2FB5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6609CC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10,0</w:t>
            </w:r>
          </w:p>
        </w:tc>
      </w:tr>
      <w:tr w:rsidR="00414C8B" w:rsidRPr="00694CB1" w14:paraId="4A3497B1"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E2CA0A"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E6DC9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D76A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B6D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4E2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BC76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39DC8F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5D82DB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002478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23D5FE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5793C09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5A5002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4A8778D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r>
      <w:tr w:rsidR="00414C8B" w:rsidRPr="00694CB1" w14:paraId="532EB12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AC403C"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1291CF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8B0B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FD1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548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EEA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5E9194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A7B122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E73605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B42E5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06E5D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4F365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87B747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000</w:t>
            </w:r>
          </w:p>
        </w:tc>
      </w:tr>
      <w:tr w:rsidR="00414C8B" w:rsidRPr="00694CB1" w14:paraId="41C70D4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4FBF9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B7535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04A7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4EF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E67A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B2F6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6E169C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747AB30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2232A9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0C8C10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7459EC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38CF1F7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7CF7997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327</w:t>
            </w:r>
          </w:p>
        </w:tc>
      </w:tr>
      <w:tr w:rsidR="00414C8B" w:rsidRPr="00694CB1" w14:paraId="7E8F7C4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55F6C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8E7EA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C9B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F24A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E25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09D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14:paraId="52878A1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34C995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47A61F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560C24B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14:paraId="2AE9ED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14:paraId="6B37103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14:paraId="3A76E72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458</w:t>
            </w:r>
          </w:p>
        </w:tc>
      </w:tr>
      <w:tr w:rsidR="00414C8B" w:rsidRPr="00694CB1" w14:paraId="688471B7"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A02601"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DEEFC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138A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626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83D7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A78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645C213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3D73B0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1A47C1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4DCC788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3839B9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197CFC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6AFF8B0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71</w:t>
            </w:r>
          </w:p>
        </w:tc>
      </w:tr>
      <w:tr w:rsidR="00414C8B" w:rsidRPr="00694CB1" w14:paraId="6685E689"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0B56E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123C4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E5D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2F5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1B4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0DB8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221B2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11CB27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39B0C1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4CFEC1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645CAA8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520823C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1D51CF2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64</w:t>
            </w:r>
          </w:p>
        </w:tc>
      </w:tr>
      <w:tr w:rsidR="00414C8B" w:rsidRPr="00694CB1" w14:paraId="3EC2C306"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E9F2E8"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187F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60D8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2929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DB54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0D85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F735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C3B1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8994A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1818D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7DD1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ECAC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AC083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14:paraId="67D7144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C08FC0"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657990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6B16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0B30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101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616B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14:paraId="581208C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46E6964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14:paraId="171FE42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3D8190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14:paraId="2E7E414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14:paraId="3C9BA64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14:paraId="3A4799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0</w:t>
            </w:r>
          </w:p>
        </w:tc>
      </w:tr>
      <w:tr w:rsidR="00414C8B" w:rsidRPr="00694CB1" w14:paraId="0ACA019F"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314AB9"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B0C62C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5BE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D61F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4735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CA6B7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14:paraId="26895C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7E9BF09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14:paraId="3F6A140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638FCA9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14:paraId="1E5B6EC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14:paraId="34B5880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14:paraId="333171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841</w:t>
            </w:r>
          </w:p>
        </w:tc>
      </w:tr>
      <w:tr w:rsidR="00414C8B" w:rsidRPr="00694CB1" w14:paraId="16D9271C"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ACEFB5"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F7496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D13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05ED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25F4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D069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C2E81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4E590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B93A0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F30C8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33B06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02CC0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59673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0</w:t>
            </w:r>
          </w:p>
        </w:tc>
      </w:tr>
      <w:tr w:rsidR="00414C8B" w:rsidRPr="00694CB1" w14:paraId="20B8B088"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BE224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35039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7618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4DE7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863E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EB1B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0133ECC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400E81F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14:paraId="079C3F5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1035C4E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79D0319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430ADC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12AD62E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7,27</w:t>
            </w:r>
          </w:p>
        </w:tc>
      </w:tr>
      <w:tr w:rsidR="00414C8B" w:rsidRPr="00694CB1" w14:paraId="6C30AF42"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591F1B"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E0B36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702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68AF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EAC5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6EB7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844D86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42DBD0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9B9B3C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433756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352C81A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777DB10"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1C1BA90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7</w:t>
            </w:r>
          </w:p>
        </w:tc>
      </w:tr>
      <w:tr w:rsidR="00414C8B" w:rsidRPr="00694CB1" w14:paraId="09B36263"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C073E2"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C2A772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9C2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1E20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0693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16A1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52F47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1E42DB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9BAB6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AEB970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5B0D56E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29CBF60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10AAF63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51</w:t>
            </w:r>
          </w:p>
        </w:tc>
      </w:tr>
      <w:tr w:rsidR="00414C8B" w:rsidRPr="00694CB1" w14:paraId="1121378E"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D2265D"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61692A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5EF5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B6CB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6845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FF1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0C02944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A004CA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88A689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0DBE164"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14:paraId="1E62A66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4997690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50A6268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359</w:t>
            </w:r>
          </w:p>
        </w:tc>
      </w:tr>
      <w:tr w:rsidR="00414C8B" w:rsidRPr="00694CB1" w14:paraId="7958E2EA"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5CF7A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394F2C6"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23F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D1E2C"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6B4C8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2FEDA"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14:paraId="5DD7D30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3BC87C1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14:paraId="154DDE3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6753C07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14:paraId="130BB488"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14:paraId="43197F53"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14:paraId="44367CA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308</w:t>
            </w:r>
          </w:p>
        </w:tc>
      </w:tr>
      <w:tr w:rsidR="00414C8B" w:rsidRPr="00694CB1" w14:paraId="71FF8795" w14:textId="77777777" w:rsidTr="000F672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061973" w14:textId="77777777" w:rsidR="00414C8B" w:rsidRPr="00694CB1" w:rsidRDefault="00414C8B" w:rsidP="00694CB1">
            <w:pPr>
              <w:spacing w:after="0" w:line="240" w:lineRule="auto"/>
              <w:rPr>
                <w:rFonts w:ascii="Arial" w:eastAsia="Times New Roman" w:hAnsi="Arial" w:cs="Arial"/>
                <w:sz w:val="16"/>
                <w:szCs w:val="16"/>
                <w:lang w:eastAsia="ru-RU"/>
              </w:rPr>
            </w:pPr>
            <w:r w:rsidRPr="00694CB1">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0B471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30FE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6D762"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18DBD"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75BE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5B2DC1B9"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56DCC5F"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60461D25"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7CD8FCF7"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2B6D787B"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21B3DE21"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0C5D4A7E" w14:textId="77777777" w:rsidR="00414C8B" w:rsidRPr="00694CB1" w:rsidRDefault="00414C8B" w:rsidP="00694CB1">
            <w:pPr>
              <w:spacing w:after="0" w:line="240" w:lineRule="auto"/>
              <w:jc w:val="center"/>
              <w:rPr>
                <w:rFonts w:ascii="Arial" w:eastAsia="Times New Roman" w:hAnsi="Arial" w:cs="Arial"/>
                <w:color w:val="000000"/>
                <w:sz w:val="16"/>
                <w:szCs w:val="16"/>
                <w:lang w:eastAsia="ru-RU"/>
              </w:rPr>
            </w:pPr>
            <w:r w:rsidRPr="00694CB1">
              <w:rPr>
                <w:rFonts w:ascii="Arial" w:eastAsia="Times New Roman" w:hAnsi="Arial" w:cs="Arial"/>
                <w:color w:val="000000"/>
                <w:sz w:val="16"/>
                <w:szCs w:val="16"/>
                <w:lang w:eastAsia="ru-RU"/>
              </w:rPr>
              <w:t>6,91</w:t>
            </w:r>
          </w:p>
        </w:tc>
      </w:tr>
      <w:bookmarkEnd w:id="741"/>
    </w:tbl>
    <w:p w14:paraId="730147BA" w14:textId="77777777" w:rsidR="00597527" w:rsidRDefault="00597527" w:rsidP="00597527">
      <w:pPr>
        <w:pStyle w:val="-6"/>
      </w:pPr>
    </w:p>
    <w:p w14:paraId="13299A4B" w14:textId="77777777" w:rsidR="00597527" w:rsidRPr="00597527" w:rsidRDefault="00597527" w:rsidP="00597527">
      <w:pPr>
        <w:pStyle w:val="-6"/>
      </w:pPr>
    </w:p>
    <w:p w14:paraId="3E10DC21" w14:textId="77777777" w:rsidR="00733422" w:rsidRDefault="00733422">
      <w:pPr>
        <w:rPr>
          <w:rFonts w:ascii="Arial" w:eastAsiaTheme="majorEastAsia" w:hAnsi="Arial" w:cstheme="majorBidi"/>
          <w:b/>
          <w:bCs/>
          <w:sz w:val="20"/>
          <w:szCs w:val="18"/>
          <w:lang w:eastAsia="ru-RU"/>
        </w:rPr>
      </w:pPr>
      <w:r>
        <w:br w:type="page"/>
      </w:r>
    </w:p>
    <w:p w14:paraId="27D9B043" w14:textId="42E4D7D0" w:rsidR="00186EC8" w:rsidRDefault="00186EC8" w:rsidP="002219E0">
      <w:pPr>
        <w:pStyle w:val="-f0"/>
        <w:spacing w:before="0"/>
      </w:pPr>
      <w:bookmarkStart w:id="742" w:name="_Toc101860624"/>
      <w:r w:rsidRPr="000F67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11</w:t>
      </w:r>
      <w:r w:rsidR="00D926E7">
        <w:rPr>
          <w:noProof/>
        </w:rPr>
        <w:fldChar w:fldCharType="end"/>
      </w:r>
      <w:r w:rsidRPr="000F672A">
        <w:t>.</w:t>
      </w:r>
      <w:r w:rsidRPr="000F672A">
        <w:fldChar w:fldCharType="begin"/>
      </w:r>
      <w:r w:rsidRPr="000F672A">
        <w:instrText xml:space="preserve"> SEQ Таблица \* ARABIC \</w:instrText>
      </w:r>
      <w:r w:rsidRPr="000F672A">
        <w:rPr>
          <w:lang w:val="en-US"/>
        </w:rPr>
        <w:instrText>s</w:instrText>
      </w:r>
      <w:r w:rsidRPr="000F672A">
        <w:instrText xml:space="preserve"> 1 </w:instrText>
      </w:r>
      <w:r w:rsidRPr="000F672A">
        <w:fldChar w:fldCharType="separate"/>
      </w:r>
      <w:r w:rsidR="00D926E7">
        <w:rPr>
          <w:noProof/>
        </w:rPr>
        <w:t>3</w:t>
      </w:r>
      <w:r w:rsidRPr="000F672A">
        <w:rPr>
          <w:noProof/>
        </w:rPr>
        <w:fldChar w:fldCharType="end"/>
      </w:r>
      <w:r w:rsidRPr="000F672A">
        <w:t xml:space="preserve"> </w:t>
      </w:r>
      <w:r w:rsidRPr="000F672A">
        <w:sym w:font="Symbol" w:char="F02D"/>
      </w:r>
      <w:r w:rsidRPr="000F672A">
        <w:t xml:space="preserve"> Сводный топливный баланс существующих и перспективных котельных до 2032 года</w:t>
      </w:r>
      <w:bookmarkEnd w:id="742"/>
    </w:p>
    <w:tbl>
      <w:tblPr>
        <w:tblW w:w="15575" w:type="dxa"/>
        <w:tblLook w:val="04A0" w:firstRow="1" w:lastRow="0" w:firstColumn="1" w:lastColumn="0" w:noHBand="0" w:noVBand="1"/>
      </w:tblPr>
      <w:tblGrid>
        <w:gridCol w:w="6035"/>
        <w:gridCol w:w="795"/>
        <w:gridCol w:w="795"/>
        <w:gridCol w:w="795"/>
        <w:gridCol w:w="795"/>
        <w:gridCol w:w="795"/>
        <w:gridCol w:w="795"/>
        <w:gridCol w:w="795"/>
        <w:gridCol w:w="795"/>
        <w:gridCol w:w="795"/>
        <w:gridCol w:w="795"/>
        <w:gridCol w:w="795"/>
        <w:gridCol w:w="795"/>
      </w:tblGrid>
      <w:tr w:rsidR="00414C8B" w:rsidRPr="00414C8B" w14:paraId="0F5F0826" w14:textId="77777777" w:rsidTr="0057234F">
        <w:trPr>
          <w:trHeight w:val="300"/>
          <w:tblHeader/>
        </w:trPr>
        <w:tc>
          <w:tcPr>
            <w:tcW w:w="60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4BBEBF"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bookmarkStart w:id="743" w:name="_Hlk101185896"/>
            <w:r w:rsidRPr="00414C8B">
              <w:rPr>
                <w:rFonts w:ascii="Arial" w:eastAsia="Times New Roman" w:hAnsi="Arial" w:cs="Arial"/>
                <w:b/>
                <w:bCs/>
                <w:color w:val="000000"/>
                <w:sz w:val="16"/>
                <w:szCs w:val="16"/>
                <w:lang w:eastAsia="ru-RU"/>
              </w:rPr>
              <w:t>Огнёв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5E19F5F"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5BABCE43"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6914B68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5AAA6EB8"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57666C59"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F57749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91F972C"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3BF74B2D"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90BCF2C"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5178BF2"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360AF43"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4F3069FE"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14:paraId="5498ACF9"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BC8493C"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5DAE5B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05050C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2DB613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3D05F0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27EA43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61348BE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37E942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0AA7A5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5C89AF2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29118F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21A92F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7294E1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r>
      <w:tr w:rsidR="00414C8B" w:rsidRPr="00414C8B" w14:paraId="5901D0FF"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030A3E7"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50C87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2CB3FE0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1025E2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1881A2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795" w:type="dxa"/>
            <w:tcBorders>
              <w:top w:val="nil"/>
              <w:left w:val="nil"/>
              <w:bottom w:val="single" w:sz="4" w:space="0" w:color="auto"/>
              <w:right w:val="single" w:sz="4" w:space="0" w:color="auto"/>
            </w:tcBorders>
            <w:shd w:val="clear" w:color="auto" w:fill="auto"/>
            <w:noWrap/>
            <w:vAlign w:val="center"/>
            <w:hideMark/>
          </w:tcPr>
          <w:p w14:paraId="4034C7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43D127A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49EB2E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5E74EEB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9</w:t>
            </w:r>
          </w:p>
        </w:tc>
        <w:tc>
          <w:tcPr>
            <w:tcW w:w="795" w:type="dxa"/>
            <w:tcBorders>
              <w:top w:val="nil"/>
              <w:left w:val="nil"/>
              <w:bottom w:val="single" w:sz="4" w:space="0" w:color="auto"/>
              <w:right w:val="single" w:sz="4" w:space="0" w:color="auto"/>
            </w:tcBorders>
            <w:shd w:val="clear" w:color="auto" w:fill="auto"/>
            <w:noWrap/>
            <w:vAlign w:val="center"/>
            <w:hideMark/>
          </w:tcPr>
          <w:p w14:paraId="46F7363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14E835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2B47EF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01B6B31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9</w:t>
            </w:r>
          </w:p>
        </w:tc>
      </w:tr>
      <w:tr w:rsidR="00414C8B" w:rsidRPr="00414C8B" w14:paraId="0F330024"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5BBBDB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E695E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14:paraId="2B5D68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14:paraId="3977D9A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14:paraId="45E570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05</w:t>
            </w:r>
          </w:p>
        </w:tc>
        <w:tc>
          <w:tcPr>
            <w:tcW w:w="795" w:type="dxa"/>
            <w:tcBorders>
              <w:top w:val="nil"/>
              <w:left w:val="nil"/>
              <w:bottom w:val="single" w:sz="4" w:space="0" w:color="auto"/>
              <w:right w:val="single" w:sz="4" w:space="0" w:color="auto"/>
            </w:tcBorders>
            <w:shd w:val="clear" w:color="auto" w:fill="auto"/>
            <w:noWrap/>
            <w:vAlign w:val="center"/>
            <w:hideMark/>
          </w:tcPr>
          <w:p w14:paraId="0E0E258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14:paraId="4FC26D1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14:paraId="70DF8B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14:paraId="4AFA9B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36</w:t>
            </w:r>
          </w:p>
        </w:tc>
        <w:tc>
          <w:tcPr>
            <w:tcW w:w="795" w:type="dxa"/>
            <w:tcBorders>
              <w:top w:val="nil"/>
              <w:left w:val="nil"/>
              <w:bottom w:val="single" w:sz="4" w:space="0" w:color="auto"/>
              <w:right w:val="single" w:sz="4" w:space="0" w:color="auto"/>
            </w:tcBorders>
            <w:shd w:val="clear" w:color="auto" w:fill="auto"/>
            <w:noWrap/>
            <w:vAlign w:val="center"/>
            <w:hideMark/>
          </w:tcPr>
          <w:p w14:paraId="0B2CB6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14:paraId="4D50D2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14:paraId="30B430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c>
          <w:tcPr>
            <w:tcW w:w="795" w:type="dxa"/>
            <w:tcBorders>
              <w:top w:val="nil"/>
              <w:left w:val="nil"/>
              <w:bottom w:val="single" w:sz="4" w:space="0" w:color="auto"/>
              <w:right w:val="single" w:sz="4" w:space="0" w:color="auto"/>
            </w:tcBorders>
            <w:shd w:val="clear" w:color="auto" w:fill="auto"/>
            <w:noWrap/>
            <w:vAlign w:val="center"/>
            <w:hideMark/>
          </w:tcPr>
          <w:p w14:paraId="0BC7E8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1</w:t>
            </w:r>
          </w:p>
        </w:tc>
      </w:tr>
      <w:tr w:rsidR="00414C8B" w:rsidRPr="00414C8B" w14:paraId="062EA1DF"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2990E4A"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34C602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B6CFF5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14:paraId="0F8CBA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24DF3B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22EA2A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14:paraId="0C64F8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18AF789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1EB20B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2F6D34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0B9285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0F0E45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3189953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r>
      <w:tr w:rsidR="00414C8B" w:rsidRPr="00414C8B" w14:paraId="24D10F62"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604ACA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3C601E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14:paraId="4E7DA3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14:paraId="4508AB7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14:paraId="78A732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7,9</w:t>
            </w:r>
          </w:p>
        </w:tc>
        <w:tc>
          <w:tcPr>
            <w:tcW w:w="795" w:type="dxa"/>
            <w:tcBorders>
              <w:top w:val="nil"/>
              <w:left w:val="nil"/>
              <w:bottom w:val="single" w:sz="4" w:space="0" w:color="auto"/>
              <w:right w:val="single" w:sz="4" w:space="0" w:color="auto"/>
            </w:tcBorders>
            <w:shd w:val="clear" w:color="auto" w:fill="auto"/>
            <w:noWrap/>
            <w:vAlign w:val="center"/>
            <w:hideMark/>
          </w:tcPr>
          <w:p w14:paraId="413F8D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14:paraId="3E1CAA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14:paraId="6CD510E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14:paraId="44F6FFA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58,1</w:t>
            </w:r>
          </w:p>
        </w:tc>
        <w:tc>
          <w:tcPr>
            <w:tcW w:w="795" w:type="dxa"/>
            <w:tcBorders>
              <w:top w:val="nil"/>
              <w:left w:val="nil"/>
              <w:bottom w:val="single" w:sz="4" w:space="0" w:color="auto"/>
              <w:right w:val="single" w:sz="4" w:space="0" w:color="auto"/>
            </w:tcBorders>
            <w:shd w:val="clear" w:color="auto" w:fill="auto"/>
            <w:noWrap/>
            <w:vAlign w:val="center"/>
            <w:hideMark/>
          </w:tcPr>
          <w:p w14:paraId="52B9B1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14:paraId="38E90D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14:paraId="5FC16DD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c>
          <w:tcPr>
            <w:tcW w:w="795" w:type="dxa"/>
            <w:tcBorders>
              <w:top w:val="nil"/>
              <w:left w:val="nil"/>
              <w:bottom w:val="single" w:sz="4" w:space="0" w:color="auto"/>
              <w:right w:val="single" w:sz="4" w:space="0" w:color="auto"/>
            </w:tcBorders>
            <w:shd w:val="clear" w:color="auto" w:fill="auto"/>
            <w:noWrap/>
            <w:vAlign w:val="center"/>
            <w:hideMark/>
          </w:tcPr>
          <w:p w14:paraId="1AA0C5C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92,0</w:t>
            </w:r>
          </w:p>
        </w:tc>
      </w:tr>
      <w:tr w:rsidR="00414C8B" w:rsidRPr="00414C8B" w14:paraId="1F3B669C"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347E824"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78A14F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14:paraId="5F7E163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14:paraId="0327A1F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14:paraId="227C39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5</w:t>
            </w:r>
          </w:p>
        </w:tc>
        <w:tc>
          <w:tcPr>
            <w:tcW w:w="795" w:type="dxa"/>
            <w:tcBorders>
              <w:top w:val="nil"/>
              <w:left w:val="nil"/>
              <w:bottom w:val="single" w:sz="4" w:space="0" w:color="auto"/>
              <w:right w:val="single" w:sz="4" w:space="0" w:color="auto"/>
            </w:tcBorders>
            <w:shd w:val="clear" w:color="auto" w:fill="auto"/>
            <w:noWrap/>
            <w:vAlign w:val="center"/>
            <w:hideMark/>
          </w:tcPr>
          <w:p w14:paraId="12A838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14:paraId="5A84AAE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14:paraId="2E9C49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14:paraId="3CBB17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1</w:t>
            </w:r>
          </w:p>
        </w:tc>
        <w:tc>
          <w:tcPr>
            <w:tcW w:w="795" w:type="dxa"/>
            <w:tcBorders>
              <w:top w:val="nil"/>
              <w:left w:val="nil"/>
              <w:bottom w:val="single" w:sz="4" w:space="0" w:color="auto"/>
              <w:right w:val="single" w:sz="4" w:space="0" w:color="auto"/>
            </w:tcBorders>
            <w:shd w:val="clear" w:color="auto" w:fill="auto"/>
            <w:noWrap/>
            <w:vAlign w:val="center"/>
            <w:hideMark/>
          </w:tcPr>
          <w:p w14:paraId="709098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14:paraId="764432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14:paraId="314383C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c>
          <w:tcPr>
            <w:tcW w:w="795" w:type="dxa"/>
            <w:tcBorders>
              <w:top w:val="nil"/>
              <w:left w:val="nil"/>
              <w:bottom w:val="single" w:sz="4" w:space="0" w:color="auto"/>
              <w:right w:val="single" w:sz="4" w:space="0" w:color="auto"/>
            </w:tcBorders>
            <w:shd w:val="clear" w:color="auto" w:fill="auto"/>
            <w:noWrap/>
            <w:vAlign w:val="center"/>
            <w:hideMark/>
          </w:tcPr>
          <w:p w14:paraId="06239C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9,5</w:t>
            </w:r>
          </w:p>
        </w:tc>
      </w:tr>
      <w:tr w:rsidR="00414C8B" w:rsidRPr="00414C8B" w14:paraId="1DE8A348"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4DC3E0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50442D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14:paraId="628D4A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14:paraId="615E21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14:paraId="73426E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9,4</w:t>
            </w:r>
          </w:p>
        </w:tc>
        <w:tc>
          <w:tcPr>
            <w:tcW w:w="795" w:type="dxa"/>
            <w:tcBorders>
              <w:top w:val="nil"/>
              <w:left w:val="nil"/>
              <w:bottom w:val="single" w:sz="4" w:space="0" w:color="auto"/>
              <w:right w:val="single" w:sz="4" w:space="0" w:color="auto"/>
            </w:tcBorders>
            <w:shd w:val="clear" w:color="auto" w:fill="auto"/>
            <w:noWrap/>
            <w:vAlign w:val="center"/>
            <w:hideMark/>
          </w:tcPr>
          <w:p w14:paraId="56A8B36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14:paraId="20F677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14:paraId="2A55BBA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14:paraId="360D0E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6,0</w:t>
            </w:r>
          </w:p>
        </w:tc>
        <w:tc>
          <w:tcPr>
            <w:tcW w:w="795" w:type="dxa"/>
            <w:tcBorders>
              <w:top w:val="nil"/>
              <w:left w:val="nil"/>
              <w:bottom w:val="single" w:sz="4" w:space="0" w:color="auto"/>
              <w:right w:val="single" w:sz="4" w:space="0" w:color="auto"/>
            </w:tcBorders>
            <w:shd w:val="clear" w:color="auto" w:fill="auto"/>
            <w:noWrap/>
            <w:vAlign w:val="center"/>
            <w:hideMark/>
          </w:tcPr>
          <w:p w14:paraId="2E0152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14:paraId="03C6637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14:paraId="6CE1E4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c>
          <w:tcPr>
            <w:tcW w:w="795" w:type="dxa"/>
            <w:tcBorders>
              <w:top w:val="nil"/>
              <w:left w:val="nil"/>
              <w:bottom w:val="single" w:sz="4" w:space="0" w:color="auto"/>
              <w:right w:val="single" w:sz="4" w:space="0" w:color="auto"/>
            </w:tcBorders>
            <w:shd w:val="clear" w:color="auto" w:fill="auto"/>
            <w:noWrap/>
            <w:vAlign w:val="center"/>
            <w:hideMark/>
          </w:tcPr>
          <w:p w14:paraId="310EC00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12,5</w:t>
            </w:r>
          </w:p>
        </w:tc>
      </w:tr>
      <w:tr w:rsidR="00414C8B" w:rsidRPr="00414C8B" w14:paraId="375CD26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0CCCE7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4C1A2FE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23ACAE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32A9742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29DAFF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51879A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14:paraId="5A5130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14:paraId="77B9BE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14:paraId="2BD2BB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6</w:t>
            </w:r>
          </w:p>
        </w:tc>
        <w:tc>
          <w:tcPr>
            <w:tcW w:w="795" w:type="dxa"/>
            <w:tcBorders>
              <w:top w:val="nil"/>
              <w:left w:val="nil"/>
              <w:bottom w:val="single" w:sz="4" w:space="0" w:color="auto"/>
              <w:right w:val="single" w:sz="4" w:space="0" w:color="auto"/>
            </w:tcBorders>
            <w:shd w:val="clear" w:color="auto" w:fill="auto"/>
            <w:noWrap/>
            <w:vAlign w:val="center"/>
            <w:hideMark/>
          </w:tcPr>
          <w:p w14:paraId="4E661F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14:paraId="3ED353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14:paraId="4C376C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c>
          <w:tcPr>
            <w:tcW w:w="795" w:type="dxa"/>
            <w:tcBorders>
              <w:top w:val="nil"/>
              <w:left w:val="nil"/>
              <w:bottom w:val="single" w:sz="4" w:space="0" w:color="auto"/>
              <w:right w:val="single" w:sz="4" w:space="0" w:color="auto"/>
            </w:tcBorders>
            <w:shd w:val="clear" w:color="auto" w:fill="auto"/>
            <w:noWrap/>
            <w:vAlign w:val="center"/>
            <w:hideMark/>
          </w:tcPr>
          <w:p w14:paraId="053E05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9</w:t>
            </w:r>
          </w:p>
        </w:tc>
      </w:tr>
      <w:tr w:rsidR="00414C8B" w:rsidRPr="00414C8B" w14:paraId="2F53E07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F0084F1"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51F9155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14:paraId="5BB4E4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14:paraId="45B4B50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14:paraId="4091CFF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8,0</w:t>
            </w:r>
          </w:p>
        </w:tc>
        <w:tc>
          <w:tcPr>
            <w:tcW w:w="795" w:type="dxa"/>
            <w:tcBorders>
              <w:top w:val="nil"/>
              <w:left w:val="nil"/>
              <w:bottom w:val="single" w:sz="4" w:space="0" w:color="auto"/>
              <w:right w:val="single" w:sz="4" w:space="0" w:color="auto"/>
            </w:tcBorders>
            <w:shd w:val="clear" w:color="auto" w:fill="auto"/>
            <w:noWrap/>
            <w:vAlign w:val="center"/>
            <w:hideMark/>
          </w:tcPr>
          <w:p w14:paraId="34E526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14:paraId="55F683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14:paraId="6D21DE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14:paraId="475E5D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24,4</w:t>
            </w:r>
          </w:p>
        </w:tc>
        <w:tc>
          <w:tcPr>
            <w:tcW w:w="795" w:type="dxa"/>
            <w:tcBorders>
              <w:top w:val="nil"/>
              <w:left w:val="nil"/>
              <w:bottom w:val="single" w:sz="4" w:space="0" w:color="auto"/>
              <w:right w:val="single" w:sz="4" w:space="0" w:color="auto"/>
            </w:tcBorders>
            <w:shd w:val="clear" w:color="auto" w:fill="auto"/>
            <w:noWrap/>
            <w:vAlign w:val="center"/>
            <w:hideMark/>
          </w:tcPr>
          <w:p w14:paraId="0A3D8A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14:paraId="75E7B4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14:paraId="5500ACA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c>
          <w:tcPr>
            <w:tcW w:w="795" w:type="dxa"/>
            <w:tcBorders>
              <w:top w:val="nil"/>
              <w:left w:val="nil"/>
              <w:bottom w:val="single" w:sz="4" w:space="0" w:color="auto"/>
              <w:right w:val="single" w:sz="4" w:space="0" w:color="auto"/>
            </w:tcBorders>
            <w:shd w:val="clear" w:color="auto" w:fill="auto"/>
            <w:noWrap/>
            <w:vAlign w:val="center"/>
            <w:hideMark/>
          </w:tcPr>
          <w:p w14:paraId="15EC8FC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92,6</w:t>
            </w:r>
          </w:p>
        </w:tc>
      </w:tr>
      <w:tr w:rsidR="00414C8B" w:rsidRPr="00414C8B" w14:paraId="5EFE371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FD61628"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131CE4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14:paraId="568393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14:paraId="10B3D5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14:paraId="5E0D1A9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6,0</w:t>
            </w:r>
          </w:p>
        </w:tc>
        <w:tc>
          <w:tcPr>
            <w:tcW w:w="795" w:type="dxa"/>
            <w:tcBorders>
              <w:top w:val="nil"/>
              <w:left w:val="nil"/>
              <w:bottom w:val="single" w:sz="4" w:space="0" w:color="auto"/>
              <w:right w:val="single" w:sz="4" w:space="0" w:color="auto"/>
            </w:tcBorders>
            <w:shd w:val="clear" w:color="auto" w:fill="auto"/>
            <w:noWrap/>
            <w:vAlign w:val="center"/>
            <w:hideMark/>
          </w:tcPr>
          <w:p w14:paraId="37C1E9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14:paraId="25269F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14:paraId="55D105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14:paraId="4EC6725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5,4</w:t>
            </w:r>
          </w:p>
        </w:tc>
        <w:tc>
          <w:tcPr>
            <w:tcW w:w="795" w:type="dxa"/>
            <w:tcBorders>
              <w:top w:val="nil"/>
              <w:left w:val="nil"/>
              <w:bottom w:val="single" w:sz="4" w:space="0" w:color="auto"/>
              <w:right w:val="single" w:sz="4" w:space="0" w:color="auto"/>
            </w:tcBorders>
            <w:shd w:val="clear" w:color="auto" w:fill="auto"/>
            <w:noWrap/>
            <w:vAlign w:val="center"/>
            <w:hideMark/>
          </w:tcPr>
          <w:p w14:paraId="2E1DFD2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14:paraId="4F8590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14:paraId="52117E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c>
          <w:tcPr>
            <w:tcW w:w="795" w:type="dxa"/>
            <w:tcBorders>
              <w:top w:val="nil"/>
              <w:left w:val="nil"/>
              <w:bottom w:val="single" w:sz="4" w:space="0" w:color="auto"/>
              <w:right w:val="single" w:sz="4" w:space="0" w:color="auto"/>
            </w:tcBorders>
            <w:shd w:val="clear" w:color="auto" w:fill="auto"/>
            <w:noWrap/>
            <w:vAlign w:val="center"/>
            <w:hideMark/>
          </w:tcPr>
          <w:p w14:paraId="04417A5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8,6</w:t>
            </w:r>
          </w:p>
        </w:tc>
      </w:tr>
      <w:tr w:rsidR="00414C8B" w:rsidRPr="00414C8B" w14:paraId="64DA02B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59933F2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00EA629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14:paraId="3AD4B6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14:paraId="0D67A50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14:paraId="5C32E7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2,0</w:t>
            </w:r>
          </w:p>
        </w:tc>
        <w:tc>
          <w:tcPr>
            <w:tcW w:w="795" w:type="dxa"/>
            <w:tcBorders>
              <w:top w:val="nil"/>
              <w:left w:val="nil"/>
              <w:bottom w:val="single" w:sz="4" w:space="0" w:color="auto"/>
              <w:right w:val="single" w:sz="4" w:space="0" w:color="auto"/>
            </w:tcBorders>
            <w:shd w:val="clear" w:color="auto" w:fill="auto"/>
            <w:noWrap/>
            <w:vAlign w:val="center"/>
            <w:hideMark/>
          </w:tcPr>
          <w:p w14:paraId="27ED603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14:paraId="5890C51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14:paraId="44E5FC8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14:paraId="461522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09,0</w:t>
            </w:r>
          </w:p>
        </w:tc>
        <w:tc>
          <w:tcPr>
            <w:tcW w:w="795" w:type="dxa"/>
            <w:tcBorders>
              <w:top w:val="nil"/>
              <w:left w:val="nil"/>
              <w:bottom w:val="single" w:sz="4" w:space="0" w:color="auto"/>
              <w:right w:val="single" w:sz="4" w:space="0" w:color="auto"/>
            </w:tcBorders>
            <w:shd w:val="clear" w:color="auto" w:fill="auto"/>
            <w:noWrap/>
            <w:vAlign w:val="center"/>
            <w:hideMark/>
          </w:tcPr>
          <w:p w14:paraId="33E409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14:paraId="4E4A92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14:paraId="1DDCAAC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c>
          <w:tcPr>
            <w:tcW w:w="795" w:type="dxa"/>
            <w:tcBorders>
              <w:top w:val="nil"/>
              <w:left w:val="nil"/>
              <w:bottom w:val="single" w:sz="4" w:space="0" w:color="auto"/>
              <w:right w:val="single" w:sz="4" w:space="0" w:color="auto"/>
            </w:tcBorders>
            <w:shd w:val="clear" w:color="auto" w:fill="auto"/>
            <w:noWrap/>
            <w:vAlign w:val="center"/>
            <w:hideMark/>
          </w:tcPr>
          <w:p w14:paraId="358FB3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674,0</w:t>
            </w:r>
          </w:p>
        </w:tc>
      </w:tr>
      <w:tr w:rsidR="00414C8B" w:rsidRPr="00414C8B" w14:paraId="44FF941B"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AA61A5E"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714E48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14:paraId="633AE4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14:paraId="6568CE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14:paraId="00D6A8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795" w:type="dxa"/>
            <w:tcBorders>
              <w:top w:val="nil"/>
              <w:left w:val="nil"/>
              <w:bottom w:val="single" w:sz="4" w:space="0" w:color="auto"/>
              <w:right w:val="single" w:sz="4" w:space="0" w:color="auto"/>
            </w:tcBorders>
            <w:shd w:val="clear" w:color="auto" w:fill="auto"/>
            <w:noWrap/>
            <w:vAlign w:val="center"/>
            <w:hideMark/>
          </w:tcPr>
          <w:p w14:paraId="45FF61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713B16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02D080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13E212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62F326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252A40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60FEEA4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2E6DCA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4</w:t>
            </w:r>
          </w:p>
        </w:tc>
      </w:tr>
      <w:tr w:rsidR="00414C8B" w:rsidRPr="00414C8B" w14:paraId="14F93EF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BE19B57"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39110F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5E934D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540165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5490E9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566400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14:paraId="55761B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14:paraId="2F1B4DB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14:paraId="4581127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2,8</w:t>
            </w:r>
          </w:p>
        </w:tc>
        <w:tc>
          <w:tcPr>
            <w:tcW w:w="795" w:type="dxa"/>
            <w:tcBorders>
              <w:top w:val="nil"/>
              <w:left w:val="nil"/>
              <w:bottom w:val="single" w:sz="4" w:space="0" w:color="auto"/>
              <w:right w:val="single" w:sz="4" w:space="0" w:color="auto"/>
            </w:tcBorders>
            <w:shd w:val="clear" w:color="auto" w:fill="auto"/>
            <w:noWrap/>
            <w:vAlign w:val="center"/>
            <w:hideMark/>
          </w:tcPr>
          <w:p w14:paraId="03AD2BE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14:paraId="257B09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14:paraId="7C31DE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c>
          <w:tcPr>
            <w:tcW w:w="795" w:type="dxa"/>
            <w:tcBorders>
              <w:top w:val="nil"/>
              <w:left w:val="nil"/>
              <w:bottom w:val="single" w:sz="4" w:space="0" w:color="auto"/>
              <w:right w:val="single" w:sz="4" w:space="0" w:color="auto"/>
            </w:tcBorders>
            <w:shd w:val="clear" w:color="auto" w:fill="auto"/>
            <w:noWrap/>
            <w:vAlign w:val="center"/>
            <w:hideMark/>
          </w:tcPr>
          <w:p w14:paraId="203B10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1,7</w:t>
            </w:r>
          </w:p>
        </w:tc>
      </w:tr>
      <w:tr w:rsidR="00414C8B" w:rsidRPr="00414C8B" w14:paraId="3FCF1F72"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8F13ABC"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1967103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21E5161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6C8D7EF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0B4BD6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777BEB4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67FF0D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3EA517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5E78BB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58C0D66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78ED619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45C5BE9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4E2D6D8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r>
      <w:tr w:rsidR="00414C8B" w:rsidRPr="00414C8B" w14:paraId="4D9C4AAF"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7F61EA0"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08019B2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0AA9F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CB7E9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68F121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9B5BD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14:paraId="6C3DF7F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14:paraId="205FCB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14:paraId="161958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28</w:t>
            </w:r>
          </w:p>
        </w:tc>
        <w:tc>
          <w:tcPr>
            <w:tcW w:w="795" w:type="dxa"/>
            <w:tcBorders>
              <w:top w:val="nil"/>
              <w:left w:val="nil"/>
              <w:bottom w:val="single" w:sz="4" w:space="0" w:color="auto"/>
              <w:right w:val="single" w:sz="4" w:space="0" w:color="auto"/>
            </w:tcBorders>
            <w:shd w:val="clear" w:color="auto" w:fill="auto"/>
            <w:noWrap/>
            <w:vAlign w:val="center"/>
            <w:hideMark/>
          </w:tcPr>
          <w:p w14:paraId="6566E91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14:paraId="38092FA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14:paraId="537730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c>
          <w:tcPr>
            <w:tcW w:w="795" w:type="dxa"/>
            <w:tcBorders>
              <w:top w:val="nil"/>
              <w:left w:val="nil"/>
              <w:bottom w:val="single" w:sz="4" w:space="0" w:color="auto"/>
              <w:right w:val="single" w:sz="4" w:space="0" w:color="auto"/>
            </w:tcBorders>
            <w:shd w:val="clear" w:color="auto" w:fill="auto"/>
            <w:noWrap/>
            <w:vAlign w:val="center"/>
            <w:hideMark/>
          </w:tcPr>
          <w:p w14:paraId="1E9ECF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18</w:t>
            </w:r>
          </w:p>
        </w:tc>
      </w:tr>
      <w:tr w:rsidR="00414C8B" w:rsidRPr="00414C8B" w14:paraId="51353106"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FE9F842"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4DE5F0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093F36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592BBE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7E3348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w:t>
            </w:r>
          </w:p>
        </w:tc>
        <w:tc>
          <w:tcPr>
            <w:tcW w:w="795" w:type="dxa"/>
            <w:tcBorders>
              <w:top w:val="nil"/>
              <w:left w:val="nil"/>
              <w:bottom w:val="single" w:sz="4" w:space="0" w:color="auto"/>
              <w:right w:val="single" w:sz="4" w:space="0" w:color="auto"/>
            </w:tcBorders>
            <w:shd w:val="clear" w:color="auto" w:fill="auto"/>
            <w:noWrap/>
            <w:vAlign w:val="center"/>
            <w:hideMark/>
          </w:tcPr>
          <w:p w14:paraId="1067EE9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7E38A5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5E30B02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0CE3A8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9</w:t>
            </w:r>
          </w:p>
        </w:tc>
        <w:tc>
          <w:tcPr>
            <w:tcW w:w="795" w:type="dxa"/>
            <w:tcBorders>
              <w:top w:val="nil"/>
              <w:left w:val="nil"/>
              <w:bottom w:val="single" w:sz="4" w:space="0" w:color="auto"/>
              <w:right w:val="single" w:sz="4" w:space="0" w:color="auto"/>
            </w:tcBorders>
            <w:shd w:val="clear" w:color="auto" w:fill="auto"/>
            <w:noWrap/>
            <w:vAlign w:val="center"/>
            <w:hideMark/>
          </w:tcPr>
          <w:p w14:paraId="14C633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12A89B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695BBC2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c>
          <w:tcPr>
            <w:tcW w:w="795" w:type="dxa"/>
            <w:tcBorders>
              <w:top w:val="nil"/>
              <w:left w:val="nil"/>
              <w:bottom w:val="single" w:sz="4" w:space="0" w:color="auto"/>
              <w:right w:val="single" w:sz="4" w:space="0" w:color="auto"/>
            </w:tcBorders>
            <w:shd w:val="clear" w:color="auto" w:fill="auto"/>
            <w:noWrap/>
            <w:vAlign w:val="center"/>
            <w:hideMark/>
          </w:tcPr>
          <w:p w14:paraId="7F4D3D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4</w:t>
            </w:r>
          </w:p>
        </w:tc>
      </w:tr>
      <w:tr w:rsidR="00414C8B" w:rsidRPr="00414C8B" w14:paraId="1677760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0A697D0"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121AB7D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14:paraId="260C87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14:paraId="49A60D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14:paraId="025CD41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72</w:t>
            </w:r>
          </w:p>
        </w:tc>
        <w:tc>
          <w:tcPr>
            <w:tcW w:w="795" w:type="dxa"/>
            <w:tcBorders>
              <w:top w:val="nil"/>
              <w:left w:val="nil"/>
              <w:bottom w:val="single" w:sz="4" w:space="0" w:color="auto"/>
              <w:right w:val="single" w:sz="4" w:space="0" w:color="auto"/>
            </w:tcBorders>
            <w:shd w:val="clear" w:color="auto" w:fill="auto"/>
            <w:noWrap/>
            <w:vAlign w:val="center"/>
            <w:hideMark/>
          </w:tcPr>
          <w:p w14:paraId="3E404F6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14:paraId="44337B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14:paraId="0603FD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14:paraId="622DADF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9</w:t>
            </w:r>
          </w:p>
        </w:tc>
        <w:tc>
          <w:tcPr>
            <w:tcW w:w="795" w:type="dxa"/>
            <w:tcBorders>
              <w:top w:val="nil"/>
              <w:left w:val="nil"/>
              <w:bottom w:val="single" w:sz="4" w:space="0" w:color="auto"/>
              <w:right w:val="single" w:sz="4" w:space="0" w:color="auto"/>
            </w:tcBorders>
            <w:shd w:val="clear" w:color="auto" w:fill="auto"/>
            <w:noWrap/>
            <w:vAlign w:val="center"/>
            <w:hideMark/>
          </w:tcPr>
          <w:p w14:paraId="0D78CC6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14:paraId="6E46712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14:paraId="1F7072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c>
          <w:tcPr>
            <w:tcW w:w="795" w:type="dxa"/>
            <w:tcBorders>
              <w:top w:val="nil"/>
              <w:left w:val="nil"/>
              <w:bottom w:val="single" w:sz="4" w:space="0" w:color="auto"/>
              <w:right w:val="single" w:sz="4" w:space="0" w:color="auto"/>
            </w:tcBorders>
            <w:shd w:val="clear" w:color="auto" w:fill="auto"/>
            <w:noWrap/>
            <w:vAlign w:val="center"/>
            <w:hideMark/>
          </w:tcPr>
          <w:p w14:paraId="37D58C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0</w:t>
            </w:r>
          </w:p>
        </w:tc>
      </w:tr>
      <w:tr w:rsidR="00414C8B" w:rsidRPr="00414C8B" w14:paraId="235B5D94"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FF6B52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369009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14:paraId="4EC6BB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14:paraId="391E43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14:paraId="590670B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8</w:t>
            </w:r>
          </w:p>
        </w:tc>
        <w:tc>
          <w:tcPr>
            <w:tcW w:w="795" w:type="dxa"/>
            <w:tcBorders>
              <w:top w:val="nil"/>
              <w:left w:val="nil"/>
              <w:bottom w:val="single" w:sz="4" w:space="0" w:color="auto"/>
              <w:right w:val="single" w:sz="4" w:space="0" w:color="auto"/>
            </w:tcBorders>
            <w:shd w:val="clear" w:color="auto" w:fill="auto"/>
            <w:noWrap/>
            <w:vAlign w:val="center"/>
            <w:hideMark/>
          </w:tcPr>
          <w:p w14:paraId="671F42D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3553556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5900CF9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0F29FA3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587159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14:paraId="0F7F0E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14:paraId="185813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c>
          <w:tcPr>
            <w:tcW w:w="795" w:type="dxa"/>
            <w:tcBorders>
              <w:top w:val="nil"/>
              <w:left w:val="nil"/>
              <w:bottom w:val="single" w:sz="4" w:space="0" w:color="auto"/>
              <w:right w:val="single" w:sz="4" w:space="0" w:color="auto"/>
            </w:tcBorders>
            <w:shd w:val="clear" w:color="auto" w:fill="auto"/>
            <w:noWrap/>
            <w:vAlign w:val="center"/>
            <w:hideMark/>
          </w:tcPr>
          <w:p w14:paraId="06025A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9</w:t>
            </w:r>
          </w:p>
        </w:tc>
      </w:tr>
      <w:tr w:rsidR="00414C8B" w:rsidRPr="00414C8B" w14:paraId="10E73914"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321CC1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2A023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1487F42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3EADB1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287DF8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03AF36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14:paraId="73CC7C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14:paraId="06CBDE0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14:paraId="56111E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6</w:t>
            </w:r>
          </w:p>
        </w:tc>
        <w:tc>
          <w:tcPr>
            <w:tcW w:w="795" w:type="dxa"/>
            <w:tcBorders>
              <w:top w:val="nil"/>
              <w:left w:val="nil"/>
              <w:bottom w:val="single" w:sz="4" w:space="0" w:color="auto"/>
              <w:right w:val="single" w:sz="4" w:space="0" w:color="auto"/>
            </w:tcBorders>
            <w:shd w:val="clear" w:color="auto" w:fill="auto"/>
            <w:noWrap/>
            <w:vAlign w:val="center"/>
            <w:hideMark/>
          </w:tcPr>
          <w:p w14:paraId="69C79B1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14:paraId="2996E85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14:paraId="1D5B9F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c>
          <w:tcPr>
            <w:tcW w:w="795" w:type="dxa"/>
            <w:tcBorders>
              <w:top w:val="nil"/>
              <w:left w:val="nil"/>
              <w:bottom w:val="single" w:sz="4" w:space="0" w:color="auto"/>
              <w:right w:val="single" w:sz="4" w:space="0" w:color="auto"/>
            </w:tcBorders>
            <w:shd w:val="clear" w:color="auto" w:fill="auto"/>
            <w:noWrap/>
            <w:vAlign w:val="center"/>
            <w:hideMark/>
          </w:tcPr>
          <w:p w14:paraId="5F10570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84</w:t>
            </w:r>
          </w:p>
        </w:tc>
      </w:tr>
      <w:tr w:rsidR="00414C8B" w:rsidRPr="00414C8B" w14:paraId="5F96ADEB"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1857B1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8CF545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4E2FE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35786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FD4800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63FF5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EC431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7B1982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326EA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708DF1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A63E5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5627F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EC8920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7EF24BAC"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29B03F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7FF4BEC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14:paraId="6B4899A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14:paraId="5B3BC4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14:paraId="1EED85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85</w:t>
            </w:r>
          </w:p>
        </w:tc>
        <w:tc>
          <w:tcPr>
            <w:tcW w:w="795" w:type="dxa"/>
            <w:tcBorders>
              <w:top w:val="nil"/>
              <w:left w:val="nil"/>
              <w:bottom w:val="single" w:sz="4" w:space="0" w:color="auto"/>
              <w:right w:val="single" w:sz="4" w:space="0" w:color="auto"/>
            </w:tcBorders>
            <w:shd w:val="clear" w:color="auto" w:fill="auto"/>
            <w:noWrap/>
            <w:vAlign w:val="center"/>
            <w:hideMark/>
          </w:tcPr>
          <w:p w14:paraId="192DA2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14:paraId="06C2B6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14:paraId="76E992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14:paraId="79B785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25</w:t>
            </w:r>
          </w:p>
        </w:tc>
        <w:tc>
          <w:tcPr>
            <w:tcW w:w="795" w:type="dxa"/>
            <w:tcBorders>
              <w:top w:val="nil"/>
              <w:left w:val="nil"/>
              <w:bottom w:val="single" w:sz="4" w:space="0" w:color="auto"/>
              <w:right w:val="single" w:sz="4" w:space="0" w:color="auto"/>
            </w:tcBorders>
            <w:shd w:val="clear" w:color="auto" w:fill="auto"/>
            <w:noWrap/>
            <w:vAlign w:val="center"/>
            <w:hideMark/>
          </w:tcPr>
          <w:p w14:paraId="107A87B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14:paraId="47B5841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14:paraId="199A70C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c>
          <w:tcPr>
            <w:tcW w:w="795" w:type="dxa"/>
            <w:tcBorders>
              <w:top w:val="nil"/>
              <w:left w:val="nil"/>
              <w:bottom w:val="single" w:sz="4" w:space="0" w:color="auto"/>
              <w:right w:val="single" w:sz="4" w:space="0" w:color="auto"/>
            </w:tcBorders>
            <w:shd w:val="clear" w:color="auto" w:fill="auto"/>
            <w:noWrap/>
            <w:vAlign w:val="center"/>
            <w:hideMark/>
          </w:tcPr>
          <w:p w14:paraId="54E562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6</w:t>
            </w:r>
          </w:p>
        </w:tc>
      </w:tr>
      <w:tr w:rsidR="00414C8B" w:rsidRPr="00414C8B" w14:paraId="1C27D73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04E14D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3E81A8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14:paraId="0F2C61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14:paraId="34B28AE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14:paraId="408704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0</w:t>
            </w:r>
          </w:p>
        </w:tc>
        <w:tc>
          <w:tcPr>
            <w:tcW w:w="795" w:type="dxa"/>
            <w:tcBorders>
              <w:top w:val="nil"/>
              <w:left w:val="nil"/>
              <w:bottom w:val="single" w:sz="4" w:space="0" w:color="auto"/>
              <w:right w:val="single" w:sz="4" w:space="0" w:color="auto"/>
            </w:tcBorders>
            <w:shd w:val="clear" w:color="auto" w:fill="auto"/>
            <w:noWrap/>
            <w:vAlign w:val="center"/>
            <w:hideMark/>
          </w:tcPr>
          <w:p w14:paraId="16B61B6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14:paraId="6346788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14:paraId="218B27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14:paraId="7275D83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7</w:t>
            </w:r>
          </w:p>
        </w:tc>
        <w:tc>
          <w:tcPr>
            <w:tcW w:w="795" w:type="dxa"/>
            <w:tcBorders>
              <w:top w:val="nil"/>
              <w:left w:val="nil"/>
              <w:bottom w:val="single" w:sz="4" w:space="0" w:color="auto"/>
              <w:right w:val="single" w:sz="4" w:space="0" w:color="auto"/>
            </w:tcBorders>
            <w:shd w:val="clear" w:color="auto" w:fill="auto"/>
            <w:noWrap/>
            <w:vAlign w:val="center"/>
            <w:hideMark/>
          </w:tcPr>
          <w:p w14:paraId="2DF3D97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14:paraId="7EE9B7D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14:paraId="673D98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c>
          <w:tcPr>
            <w:tcW w:w="795" w:type="dxa"/>
            <w:tcBorders>
              <w:top w:val="nil"/>
              <w:left w:val="nil"/>
              <w:bottom w:val="single" w:sz="4" w:space="0" w:color="auto"/>
              <w:right w:val="single" w:sz="4" w:space="0" w:color="auto"/>
            </w:tcBorders>
            <w:shd w:val="clear" w:color="auto" w:fill="auto"/>
            <w:noWrap/>
            <w:vAlign w:val="center"/>
            <w:hideMark/>
          </w:tcPr>
          <w:p w14:paraId="4119F7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92</w:t>
            </w:r>
          </w:p>
        </w:tc>
      </w:tr>
      <w:tr w:rsidR="00414C8B" w:rsidRPr="00414C8B" w14:paraId="1E5F48EF"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F78078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7AC4FEB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26C68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40334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A04E6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917734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3AD7F9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203E0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9CE2D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5B92D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C12F0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DA11B0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89745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355225B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87DCE04"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D555D7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6EEED1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5AD9BC5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6E1B88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315A5FE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731F05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08176A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05548C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17A0822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03AE85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593192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c>
          <w:tcPr>
            <w:tcW w:w="795" w:type="dxa"/>
            <w:tcBorders>
              <w:top w:val="nil"/>
              <w:left w:val="nil"/>
              <w:bottom w:val="single" w:sz="4" w:space="0" w:color="auto"/>
              <w:right w:val="single" w:sz="4" w:space="0" w:color="auto"/>
            </w:tcBorders>
            <w:shd w:val="clear" w:color="auto" w:fill="auto"/>
            <w:noWrap/>
            <w:vAlign w:val="center"/>
            <w:hideMark/>
          </w:tcPr>
          <w:p w14:paraId="5DC6F92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8</w:t>
            </w:r>
          </w:p>
        </w:tc>
      </w:tr>
      <w:tr w:rsidR="00414C8B" w:rsidRPr="00414C8B" w14:paraId="4CDEED0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2B7CB1D2"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69BE99C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501F6F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61127C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1D40E0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5CFEC47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34C2F4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361F178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61D5749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54E5F4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14E2EA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603932E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0D63E8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r>
      <w:tr w:rsidR="00414C8B" w:rsidRPr="00414C8B" w14:paraId="502D504F"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F380F4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44AE88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76C51B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02C2338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F3E95E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4F0AC2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6AE3D0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40C7EA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5074C48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2AA40A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723DE2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4B39B8F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00797FE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r>
      <w:tr w:rsidR="00414C8B" w:rsidRPr="00414C8B" w14:paraId="6D71C10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56EBCCA"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344D91B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14:paraId="1EDCB8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14:paraId="14B14D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14:paraId="70EF4D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2</w:t>
            </w:r>
          </w:p>
        </w:tc>
        <w:tc>
          <w:tcPr>
            <w:tcW w:w="795" w:type="dxa"/>
            <w:tcBorders>
              <w:top w:val="nil"/>
              <w:left w:val="nil"/>
              <w:bottom w:val="single" w:sz="4" w:space="0" w:color="auto"/>
              <w:right w:val="single" w:sz="4" w:space="0" w:color="auto"/>
            </w:tcBorders>
            <w:shd w:val="clear" w:color="auto" w:fill="auto"/>
            <w:noWrap/>
            <w:vAlign w:val="center"/>
            <w:hideMark/>
          </w:tcPr>
          <w:p w14:paraId="278983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14:paraId="6177423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14:paraId="3733A2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14:paraId="52FB567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5</w:t>
            </w:r>
          </w:p>
        </w:tc>
        <w:tc>
          <w:tcPr>
            <w:tcW w:w="795" w:type="dxa"/>
            <w:tcBorders>
              <w:top w:val="nil"/>
              <w:left w:val="nil"/>
              <w:bottom w:val="single" w:sz="4" w:space="0" w:color="auto"/>
              <w:right w:val="single" w:sz="4" w:space="0" w:color="auto"/>
            </w:tcBorders>
            <w:shd w:val="clear" w:color="auto" w:fill="auto"/>
            <w:noWrap/>
            <w:vAlign w:val="center"/>
            <w:hideMark/>
          </w:tcPr>
          <w:p w14:paraId="0F31FCB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14:paraId="0BB7A86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14:paraId="1FC467A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14:paraId="4CC99B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w:t>
            </w:r>
          </w:p>
        </w:tc>
      </w:tr>
      <w:tr w:rsidR="00414C8B" w:rsidRPr="00414C8B" w14:paraId="7F9E5B0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0060E84"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4367BE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14:paraId="7E16AC0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14:paraId="46D16F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14:paraId="6BB97E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3</w:t>
            </w:r>
          </w:p>
        </w:tc>
        <w:tc>
          <w:tcPr>
            <w:tcW w:w="795" w:type="dxa"/>
            <w:tcBorders>
              <w:top w:val="nil"/>
              <w:left w:val="nil"/>
              <w:bottom w:val="single" w:sz="4" w:space="0" w:color="auto"/>
              <w:right w:val="single" w:sz="4" w:space="0" w:color="auto"/>
            </w:tcBorders>
            <w:shd w:val="clear" w:color="auto" w:fill="auto"/>
            <w:noWrap/>
            <w:vAlign w:val="center"/>
            <w:hideMark/>
          </w:tcPr>
          <w:p w14:paraId="4627ABB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14:paraId="7AF3B0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14:paraId="71D44A1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14:paraId="782B96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5</w:t>
            </w:r>
          </w:p>
        </w:tc>
        <w:tc>
          <w:tcPr>
            <w:tcW w:w="795" w:type="dxa"/>
            <w:tcBorders>
              <w:top w:val="nil"/>
              <w:left w:val="nil"/>
              <w:bottom w:val="single" w:sz="4" w:space="0" w:color="auto"/>
              <w:right w:val="single" w:sz="4" w:space="0" w:color="auto"/>
            </w:tcBorders>
            <w:shd w:val="clear" w:color="auto" w:fill="auto"/>
            <w:noWrap/>
            <w:vAlign w:val="center"/>
            <w:hideMark/>
          </w:tcPr>
          <w:p w14:paraId="3B2DD26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14:paraId="67EDBC5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14:paraId="265E55C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c>
          <w:tcPr>
            <w:tcW w:w="795" w:type="dxa"/>
            <w:tcBorders>
              <w:top w:val="nil"/>
              <w:left w:val="nil"/>
              <w:bottom w:val="single" w:sz="4" w:space="0" w:color="auto"/>
              <w:right w:val="single" w:sz="4" w:space="0" w:color="auto"/>
            </w:tcBorders>
            <w:shd w:val="clear" w:color="auto" w:fill="auto"/>
            <w:noWrap/>
            <w:vAlign w:val="center"/>
            <w:hideMark/>
          </w:tcPr>
          <w:p w14:paraId="0C0D91C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44</w:t>
            </w:r>
          </w:p>
        </w:tc>
      </w:tr>
      <w:tr w:rsidR="00414C8B" w:rsidRPr="00414C8B" w14:paraId="2267CA5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9161BC9"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034F9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14:paraId="6B643E4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14:paraId="7FB6137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14:paraId="0714B46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4</w:t>
            </w:r>
          </w:p>
        </w:tc>
        <w:tc>
          <w:tcPr>
            <w:tcW w:w="795" w:type="dxa"/>
            <w:tcBorders>
              <w:top w:val="nil"/>
              <w:left w:val="nil"/>
              <w:bottom w:val="single" w:sz="4" w:space="0" w:color="auto"/>
              <w:right w:val="single" w:sz="4" w:space="0" w:color="auto"/>
            </w:tcBorders>
            <w:shd w:val="clear" w:color="auto" w:fill="auto"/>
            <w:noWrap/>
            <w:vAlign w:val="center"/>
            <w:hideMark/>
          </w:tcPr>
          <w:p w14:paraId="405907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14:paraId="328DAC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14:paraId="001401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14:paraId="1A7B6E2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8</w:t>
            </w:r>
          </w:p>
        </w:tc>
        <w:tc>
          <w:tcPr>
            <w:tcW w:w="795" w:type="dxa"/>
            <w:tcBorders>
              <w:top w:val="nil"/>
              <w:left w:val="nil"/>
              <w:bottom w:val="single" w:sz="4" w:space="0" w:color="auto"/>
              <w:right w:val="single" w:sz="4" w:space="0" w:color="auto"/>
            </w:tcBorders>
            <w:shd w:val="clear" w:color="auto" w:fill="auto"/>
            <w:noWrap/>
            <w:vAlign w:val="center"/>
            <w:hideMark/>
          </w:tcPr>
          <w:p w14:paraId="0C3EC0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14:paraId="5E78CF5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14:paraId="5BB71F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795" w:type="dxa"/>
            <w:tcBorders>
              <w:top w:val="nil"/>
              <w:left w:val="nil"/>
              <w:bottom w:val="single" w:sz="4" w:space="0" w:color="auto"/>
              <w:right w:val="single" w:sz="4" w:space="0" w:color="auto"/>
            </w:tcBorders>
            <w:shd w:val="clear" w:color="auto" w:fill="auto"/>
            <w:noWrap/>
            <w:vAlign w:val="center"/>
            <w:hideMark/>
          </w:tcPr>
          <w:p w14:paraId="1B302E2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r>
      <w:tr w:rsidR="00414C8B" w:rsidRPr="00414C8B" w14:paraId="580A69D6" w14:textId="77777777" w:rsidTr="0057234F">
        <w:trPr>
          <w:trHeight w:val="285"/>
        </w:trPr>
        <w:tc>
          <w:tcPr>
            <w:tcW w:w="603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02C93CBA" w14:textId="77777777" w:rsidR="00414C8B" w:rsidRPr="00414C8B" w:rsidRDefault="00414C8B" w:rsidP="00414C8B">
            <w:pPr>
              <w:spacing w:after="0" w:line="240" w:lineRule="auto"/>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lastRenderedPageBreak/>
              <w:t>МО "Усть-Коксинский район" (Сущ. + Перспект.)</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2B60FE"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34DDAD"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28E187"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60F446"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488019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B0CCE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B085DD"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0C5CFB"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957E006"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3A3407"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EAAEF6"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046D29C"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14:paraId="7D73ADFD" w14:textId="77777777" w:rsidTr="00414C8B">
        <w:trPr>
          <w:trHeight w:val="285"/>
        </w:trPr>
        <w:tc>
          <w:tcPr>
            <w:tcW w:w="6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B154E"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CBD0D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BC1A1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E6FB3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E3DCB9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B832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C65008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9D212C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B2777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41C376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9856E5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EE6BAD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49BF0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r>
      <w:tr w:rsidR="00414C8B" w:rsidRPr="00414C8B" w14:paraId="7AA936C3"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59E6B819"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33174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14:paraId="1B4459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2832A5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39FEB02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7AB7EF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7D7B4BC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7E1804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7A6E239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6E58EE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64B1C6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1310BCB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04242B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17</w:t>
            </w:r>
          </w:p>
        </w:tc>
      </w:tr>
      <w:tr w:rsidR="00414C8B" w:rsidRPr="00414C8B" w14:paraId="7D3CE0CE"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8A6E128"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518A1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14:paraId="5CF31A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754C25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05597EE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5566154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14:paraId="484BD2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1FE9E73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14:paraId="6B58D2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499F7C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14:paraId="0684783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14:paraId="23043CA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14:paraId="7497C3B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531</w:t>
            </w:r>
          </w:p>
        </w:tc>
      </w:tr>
      <w:tr w:rsidR="00414C8B" w:rsidRPr="00414C8B" w14:paraId="6E0E0E14"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2389330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6178491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5E981F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0CED90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10C3810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3739AF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3B127A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4EEF1BA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4605E6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6B7B26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6E78CF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2BBA94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2FD3DE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w:t>
            </w:r>
          </w:p>
        </w:tc>
      </w:tr>
      <w:tr w:rsidR="00414C8B" w:rsidRPr="00414C8B" w14:paraId="52A422D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2C3F1851"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0B94A9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14:paraId="613497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39B0B88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4BA465E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7CE5BA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14:paraId="144069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062563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14:paraId="63664E2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66D0502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14:paraId="609F03C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14:paraId="4F6040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14:paraId="3AA122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3670,0</w:t>
            </w:r>
          </w:p>
        </w:tc>
      </w:tr>
      <w:tr w:rsidR="00414C8B" w:rsidRPr="00414C8B" w14:paraId="24E53AF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DD87A72"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74DE75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25,4</w:t>
            </w:r>
          </w:p>
        </w:tc>
        <w:tc>
          <w:tcPr>
            <w:tcW w:w="795" w:type="dxa"/>
            <w:tcBorders>
              <w:top w:val="nil"/>
              <w:left w:val="nil"/>
              <w:bottom w:val="single" w:sz="4" w:space="0" w:color="auto"/>
              <w:right w:val="single" w:sz="4" w:space="0" w:color="auto"/>
            </w:tcBorders>
            <w:shd w:val="clear" w:color="auto" w:fill="auto"/>
            <w:noWrap/>
            <w:vAlign w:val="center"/>
            <w:hideMark/>
          </w:tcPr>
          <w:p w14:paraId="154AD2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727489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7BD5A0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4D84FED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16,5</w:t>
            </w:r>
          </w:p>
        </w:tc>
        <w:tc>
          <w:tcPr>
            <w:tcW w:w="795" w:type="dxa"/>
            <w:tcBorders>
              <w:top w:val="nil"/>
              <w:left w:val="nil"/>
              <w:bottom w:val="single" w:sz="4" w:space="0" w:color="auto"/>
              <w:right w:val="single" w:sz="4" w:space="0" w:color="auto"/>
            </w:tcBorders>
            <w:shd w:val="clear" w:color="auto" w:fill="auto"/>
            <w:noWrap/>
            <w:vAlign w:val="center"/>
            <w:hideMark/>
          </w:tcPr>
          <w:p w14:paraId="0230E87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14:paraId="2952710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73,6</w:t>
            </w:r>
          </w:p>
        </w:tc>
        <w:tc>
          <w:tcPr>
            <w:tcW w:w="795" w:type="dxa"/>
            <w:tcBorders>
              <w:top w:val="nil"/>
              <w:left w:val="nil"/>
              <w:bottom w:val="single" w:sz="4" w:space="0" w:color="auto"/>
              <w:right w:val="single" w:sz="4" w:space="0" w:color="auto"/>
            </w:tcBorders>
            <w:shd w:val="clear" w:color="auto" w:fill="auto"/>
            <w:noWrap/>
            <w:vAlign w:val="center"/>
            <w:hideMark/>
          </w:tcPr>
          <w:p w14:paraId="5AC6C6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14:paraId="16BCEC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90,9</w:t>
            </w:r>
          </w:p>
        </w:tc>
        <w:tc>
          <w:tcPr>
            <w:tcW w:w="795" w:type="dxa"/>
            <w:tcBorders>
              <w:top w:val="nil"/>
              <w:left w:val="nil"/>
              <w:bottom w:val="single" w:sz="4" w:space="0" w:color="auto"/>
              <w:right w:val="single" w:sz="4" w:space="0" w:color="auto"/>
            </w:tcBorders>
            <w:shd w:val="clear" w:color="auto" w:fill="auto"/>
            <w:noWrap/>
            <w:vAlign w:val="center"/>
            <w:hideMark/>
          </w:tcPr>
          <w:p w14:paraId="68CE1C7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07,1</w:t>
            </w:r>
          </w:p>
        </w:tc>
        <w:tc>
          <w:tcPr>
            <w:tcW w:w="795" w:type="dxa"/>
            <w:tcBorders>
              <w:top w:val="nil"/>
              <w:left w:val="nil"/>
              <w:bottom w:val="single" w:sz="4" w:space="0" w:color="auto"/>
              <w:right w:val="single" w:sz="4" w:space="0" w:color="auto"/>
            </w:tcBorders>
            <w:shd w:val="clear" w:color="auto" w:fill="auto"/>
            <w:noWrap/>
            <w:vAlign w:val="center"/>
            <w:hideMark/>
          </w:tcPr>
          <w:p w14:paraId="46282FB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48,0</w:t>
            </w:r>
          </w:p>
        </w:tc>
        <w:tc>
          <w:tcPr>
            <w:tcW w:w="795" w:type="dxa"/>
            <w:tcBorders>
              <w:top w:val="nil"/>
              <w:left w:val="nil"/>
              <w:bottom w:val="single" w:sz="4" w:space="0" w:color="auto"/>
              <w:right w:val="single" w:sz="4" w:space="0" w:color="auto"/>
            </w:tcBorders>
            <w:shd w:val="clear" w:color="auto" w:fill="auto"/>
            <w:noWrap/>
            <w:vAlign w:val="center"/>
            <w:hideMark/>
          </w:tcPr>
          <w:p w14:paraId="0EBA87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07,1</w:t>
            </w:r>
          </w:p>
        </w:tc>
      </w:tr>
      <w:tr w:rsidR="00414C8B" w:rsidRPr="00414C8B" w14:paraId="5D86EA95"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913CCBB"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57A1E1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14:paraId="786219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66734B2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7017706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4E3F4F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2,2</w:t>
            </w:r>
          </w:p>
        </w:tc>
        <w:tc>
          <w:tcPr>
            <w:tcW w:w="795" w:type="dxa"/>
            <w:tcBorders>
              <w:top w:val="nil"/>
              <w:left w:val="nil"/>
              <w:bottom w:val="single" w:sz="4" w:space="0" w:color="auto"/>
              <w:right w:val="single" w:sz="4" w:space="0" w:color="auto"/>
            </w:tcBorders>
            <w:shd w:val="clear" w:color="auto" w:fill="auto"/>
            <w:noWrap/>
            <w:vAlign w:val="center"/>
            <w:hideMark/>
          </w:tcPr>
          <w:p w14:paraId="6DDB6F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14:paraId="1659D91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5,2</w:t>
            </w:r>
          </w:p>
        </w:tc>
        <w:tc>
          <w:tcPr>
            <w:tcW w:w="795" w:type="dxa"/>
            <w:tcBorders>
              <w:top w:val="nil"/>
              <w:left w:val="nil"/>
              <w:bottom w:val="single" w:sz="4" w:space="0" w:color="auto"/>
              <w:right w:val="single" w:sz="4" w:space="0" w:color="auto"/>
            </w:tcBorders>
            <w:shd w:val="clear" w:color="auto" w:fill="auto"/>
            <w:noWrap/>
            <w:vAlign w:val="center"/>
            <w:hideMark/>
          </w:tcPr>
          <w:p w14:paraId="0FE9E2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14:paraId="1AA538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50,6</w:t>
            </w:r>
          </w:p>
        </w:tc>
        <w:tc>
          <w:tcPr>
            <w:tcW w:w="795" w:type="dxa"/>
            <w:tcBorders>
              <w:top w:val="nil"/>
              <w:left w:val="nil"/>
              <w:bottom w:val="single" w:sz="4" w:space="0" w:color="auto"/>
              <w:right w:val="single" w:sz="4" w:space="0" w:color="auto"/>
            </w:tcBorders>
            <w:shd w:val="clear" w:color="auto" w:fill="auto"/>
            <w:noWrap/>
            <w:vAlign w:val="center"/>
            <w:hideMark/>
          </w:tcPr>
          <w:p w14:paraId="4F86BA8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62,9</w:t>
            </w:r>
          </w:p>
        </w:tc>
        <w:tc>
          <w:tcPr>
            <w:tcW w:w="795" w:type="dxa"/>
            <w:tcBorders>
              <w:top w:val="nil"/>
              <w:left w:val="nil"/>
              <w:bottom w:val="single" w:sz="4" w:space="0" w:color="auto"/>
              <w:right w:val="single" w:sz="4" w:space="0" w:color="auto"/>
            </w:tcBorders>
            <w:shd w:val="clear" w:color="auto" w:fill="auto"/>
            <w:noWrap/>
            <w:vAlign w:val="center"/>
            <w:hideMark/>
          </w:tcPr>
          <w:p w14:paraId="7EAF08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59,8</w:t>
            </w:r>
          </w:p>
        </w:tc>
        <w:tc>
          <w:tcPr>
            <w:tcW w:w="795" w:type="dxa"/>
            <w:tcBorders>
              <w:top w:val="nil"/>
              <w:left w:val="nil"/>
              <w:bottom w:val="single" w:sz="4" w:space="0" w:color="auto"/>
              <w:right w:val="single" w:sz="4" w:space="0" w:color="auto"/>
            </w:tcBorders>
            <w:shd w:val="clear" w:color="auto" w:fill="auto"/>
            <w:noWrap/>
            <w:vAlign w:val="center"/>
            <w:hideMark/>
          </w:tcPr>
          <w:p w14:paraId="1BD536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362,9</w:t>
            </w:r>
          </w:p>
        </w:tc>
      </w:tr>
      <w:tr w:rsidR="00414C8B" w:rsidRPr="00414C8B" w14:paraId="1E6BC7EB"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BE244E0"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52790AA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14:paraId="089BB6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58A554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5994F8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42FF687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14:paraId="5B58A2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72611A4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14:paraId="123AA0F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6E3ED9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14:paraId="7C2D200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14:paraId="6A31DD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14:paraId="1610D29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1,3</w:t>
            </w:r>
          </w:p>
        </w:tc>
      </w:tr>
      <w:tr w:rsidR="00414C8B" w:rsidRPr="00414C8B" w14:paraId="5A76674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27E14CC7"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094B2FE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14:paraId="247A9BC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0EB7AEE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37BD02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692024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111C49B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054441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269868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3FDBE1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14:paraId="7157BF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4E62D9C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414A4CF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191,6</w:t>
            </w:r>
          </w:p>
        </w:tc>
      </w:tr>
      <w:tr w:rsidR="00414C8B" w:rsidRPr="00414C8B" w14:paraId="6A44FAA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B64212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1B5978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14:paraId="527BB51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6EE05A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300FE8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6D5E92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601824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194789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686A88B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5A0AB9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687F37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738E065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2A967C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41,6</w:t>
            </w:r>
          </w:p>
        </w:tc>
      </w:tr>
      <w:tr w:rsidR="00414C8B" w:rsidRPr="00414C8B" w14:paraId="6DA27DB3"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350BA39"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7B0509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14:paraId="0B4D49C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2F136C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174849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4B3C54D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648E8E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4BFA9D6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687630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192C60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14:paraId="56734A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1FFE501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7A536D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350,0</w:t>
            </w:r>
          </w:p>
        </w:tc>
      </w:tr>
      <w:tr w:rsidR="00414C8B" w:rsidRPr="00414C8B" w14:paraId="1BA3949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DBD3ABC"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2F82F7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4E6800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06DEA69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26A9B4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5785A8D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DAC19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0E6790F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630267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7041B1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234DD86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14:paraId="7C7337A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6B2C40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4</w:t>
            </w:r>
          </w:p>
        </w:tc>
      </w:tr>
      <w:tr w:rsidR="00414C8B" w:rsidRPr="00414C8B" w14:paraId="1458214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6D881D6D"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19DDBD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14:paraId="6AC5895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37322AC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1AA0681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16C70D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6D5D05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24AB7C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61CF03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5DB9DE2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3E8CE50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3E3AE30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742396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7,9</w:t>
            </w:r>
          </w:p>
        </w:tc>
      </w:tr>
      <w:tr w:rsidR="00414C8B" w:rsidRPr="00414C8B" w14:paraId="78E72707"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140042EF"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6914848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532CB6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7571E5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2D74DBE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77263A4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1095FF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6573A4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207F6D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5390573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636EE70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30A279D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64284B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r>
      <w:tr w:rsidR="00414C8B" w:rsidRPr="00414C8B" w14:paraId="4BF77EF8"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56D12A5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3151E33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D864A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3E176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B7A139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54E0C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3E454E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03D7C7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081A4D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7424FB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49DE39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6D4083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5EFA86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39</w:t>
            </w:r>
          </w:p>
        </w:tc>
      </w:tr>
      <w:tr w:rsidR="00414C8B" w:rsidRPr="00414C8B" w14:paraId="006BC6D6"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0CEBCAB"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4628DE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28E855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743651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62D7D5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0D2279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7E8CCC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7A8D9C6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25B699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693CDA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5E95E3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373B9D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05148C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794</w:t>
            </w:r>
          </w:p>
        </w:tc>
      </w:tr>
      <w:tr w:rsidR="00414C8B" w:rsidRPr="00414C8B" w14:paraId="52470412"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1B7B218"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3F381E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14:paraId="670872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4A2E94D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7811D22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5EB8034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14:paraId="54627D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618303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14:paraId="7A371B4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2F1F75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14:paraId="64DD14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14:paraId="1073136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14:paraId="29BCFD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217</w:t>
            </w:r>
          </w:p>
        </w:tc>
      </w:tr>
      <w:tr w:rsidR="00414C8B" w:rsidRPr="00414C8B" w14:paraId="7818CD9D"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09740BC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3F447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79</w:t>
            </w:r>
          </w:p>
        </w:tc>
        <w:tc>
          <w:tcPr>
            <w:tcW w:w="795" w:type="dxa"/>
            <w:tcBorders>
              <w:top w:val="nil"/>
              <w:left w:val="nil"/>
              <w:bottom w:val="single" w:sz="4" w:space="0" w:color="auto"/>
              <w:right w:val="single" w:sz="4" w:space="0" w:color="auto"/>
            </w:tcBorders>
            <w:shd w:val="clear" w:color="auto" w:fill="auto"/>
            <w:noWrap/>
            <w:vAlign w:val="center"/>
            <w:hideMark/>
          </w:tcPr>
          <w:p w14:paraId="0D5E55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76FFA4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484F84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2DAD44A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6B2FD9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25A73A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1B7E9A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630C3B8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67550B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44A15C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7D77CDA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11</w:t>
            </w:r>
          </w:p>
        </w:tc>
      </w:tr>
      <w:tr w:rsidR="00414C8B" w:rsidRPr="00414C8B" w14:paraId="2EB20006"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6A94F359"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F488C2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0</w:t>
            </w:r>
          </w:p>
        </w:tc>
        <w:tc>
          <w:tcPr>
            <w:tcW w:w="795" w:type="dxa"/>
            <w:tcBorders>
              <w:top w:val="nil"/>
              <w:left w:val="nil"/>
              <w:bottom w:val="single" w:sz="4" w:space="0" w:color="auto"/>
              <w:right w:val="single" w:sz="4" w:space="0" w:color="auto"/>
            </w:tcBorders>
            <w:shd w:val="clear" w:color="auto" w:fill="auto"/>
            <w:noWrap/>
            <w:vAlign w:val="center"/>
            <w:hideMark/>
          </w:tcPr>
          <w:p w14:paraId="4D35807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188D6B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047367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5A68B0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7D5066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108A45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239A30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6D3E8EA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13F40E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14CA65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33A3D1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73</w:t>
            </w:r>
          </w:p>
        </w:tc>
      </w:tr>
      <w:tr w:rsidR="00414C8B" w:rsidRPr="00414C8B" w14:paraId="74788CA8"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DB7C124"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D796F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6B9363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A62769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E6D1E3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B2CA1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A39F29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C1B9D4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A6ECA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75A57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FDE978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96779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1A14FA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254AF002"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FB8F993"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064B4F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14:paraId="123B65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0BB4A3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2BE4C8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02FEA0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7D6D54A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14:paraId="6654C6B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3</w:t>
            </w:r>
          </w:p>
        </w:tc>
        <w:tc>
          <w:tcPr>
            <w:tcW w:w="795" w:type="dxa"/>
            <w:tcBorders>
              <w:top w:val="nil"/>
              <w:left w:val="nil"/>
              <w:bottom w:val="single" w:sz="4" w:space="0" w:color="auto"/>
              <w:right w:val="single" w:sz="4" w:space="0" w:color="auto"/>
            </w:tcBorders>
            <w:shd w:val="clear" w:color="auto" w:fill="auto"/>
            <w:noWrap/>
            <w:vAlign w:val="center"/>
            <w:hideMark/>
          </w:tcPr>
          <w:p w14:paraId="5D58084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14:paraId="1541CB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57</w:t>
            </w:r>
          </w:p>
        </w:tc>
        <w:tc>
          <w:tcPr>
            <w:tcW w:w="795" w:type="dxa"/>
            <w:tcBorders>
              <w:top w:val="nil"/>
              <w:left w:val="nil"/>
              <w:bottom w:val="single" w:sz="4" w:space="0" w:color="auto"/>
              <w:right w:val="single" w:sz="4" w:space="0" w:color="auto"/>
            </w:tcBorders>
            <w:shd w:val="clear" w:color="auto" w:fill="auto"/>
            <w:noWrap/>
            <w:vAlign w:val="center"/>
            <w:hideMark/>
          </w:tcPr>
          <w:p w14:paraId="1828F3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12</w:t>
            </w:r>
          </w:p>
        </w:tc>
        <w:tc>
          <w:tcPr>
            <w:tcW w:w="795" w:type="dxa"/>
            <w:tcBorders>
              <w:top w:val="nil"/>
              <w:left w:val="nil"/>
              <w:bottom w:val="single" w:sz="4" w:space="0" w:color="auto"/>
              <w:right w:val="single" w:sz="4" w:space="0" w:color="auto"/>
            </w:tcBorders>
            <w:shd w:val="clear" w:color="auto" w:fill="auto"/>
            <w:noWrap/>
            <w:vAlign w:val="center"/>
            <w:hideMark/>
          </w:tcPr>
          <w:p w14:paraId="761419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84</w:t>
            </w:r>
          </w:p>
        </w:tc>
        <w:tc>
          <w:tcPr>
            <w:tcW w:w="795" w:type="dxa"/>
            <w:tcBorders>
              <w:top w:val="nil"/>
              <w:left w:val="nil"/>
              <w:bottom w:val="single" w:sz="4" w:space="0" w:color="auto"/>
              <w:right w:val="single" w:sz="4" w:space="0" w:color="auto"/>
            </w:tcBorders>
            <w:shd w:val="clear" w:color="auto" w:fill="auto"/>
            <w:noWrap/>
            <w:vAlign w:val="center"/>
            <w:hideMark/>
          </w:tcPr>
          <w:p w14:paraId="7C3556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712</w:t>
            </w:r>
          </w:p>
        </w:tc>
      </w:tr>
      <w:tr w:rsidR="00414C8B" w:rsidRPr="00414C8B" w14:paraId="72BD42A6"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6E64961"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0B99E1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14:paraId="295DC4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0D5A10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5341412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096C95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14:paraId="25B831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14:paraId="264523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4</w:t>
            </w:r>
          </w:p>
        </w:tc>
        <w:tc>
          <w:tcPr>
            <w:tcW w:w="795" w:type="dxa"/>
            <w:tcBorders>
              <w:top w:val="nil"/>
              <w:left w:val="nil"/>
              <w:bottom w:val="single" w:sz="4" w:space="0" w:color="auto"/>
              <w:right w:val="single" w:sz="4" w:space="0" w:color="auto"/>
            </w:tcBorders>
            <w:shd w:val="clear" w:color="auto" w:fill="auto"/>
            <w:noWrap/>
            <w:vAlign w:val="center"/>
            <w:hideMark/>
          </w:tcPr>
          <w:p w14:paraId="457C91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14:paraId="56DB1DC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2</w:t>
            </w:r>
          </w:p>
        </w:tc>
        <w:tc>
          <w:tcPr>
            <w:tcW w:w="795" w:type="dxa"/>
            <w:tcBorders>
              <w:top w:val="nil"/>
              <w:left w:val="nil"/>
              <w:bottom w:val="single" w:sz="4" w:space="0" w:color="auto"/>
              <w:right w:val="single" w:sz="4" w:space="0" w:color="auto"/>
            </w:tcBorders>
            <w:shd w:val="clear" w:color="auto" w:fill="auto"/>
            <w:noWrap/>
            <w:vAlign w:val="center"/>
            <w:hideMark/>
          </w:tcPr>
          <w:p w14:paraId="2F133E3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6</w:t>
            </w:r>
          </w:p>
        </w:tc>
        <w:tc>
          <w:tcPr>
            <w:tcW w:w="795" w:type="dxa"/>
            <w:tcBorders>
              <w:top w:val="nil"/>
              <w:left w:val="nil"/>
              <w:bottom w:val="single" w:sz="4" w:space="0" w:color="auto"/>
              <w:right w:val="single" w:sz="4" w:space="0" w:color="auto"/>
            </w:tcBorders>
            <w:shd w:val="clear" w:color="auto" w:fill="auto"/>
            <w:noWrap/>
            <w:vAlign w:val="center"/>
            <w:hideMark/>
          </w:tcPr>
          <w:p w14:paraId="104721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4</w:t>
            </w:r>
          </w:p>
        </w:tc>
        <w:tc>
          <w:tcPr>
            <w:tcW w:w="795" w:type="dxa"/>
            <w:tcBorders>
              <w:top w:val="nil"/>
              <w:left w:val="nil"/>
              <w:bottom w:val="single" w:sz="4" w:space="0" w:color="auto"/>
              <w:right w:val="single" w:sz="4" w:space="0" w:color="auto"/>
            </w:tcBorders>
            <w:shd w:val="clear" w:color="auto" w:fill="auto"/>
            <w:noWrap/>
            <w:vAlign w:val="center"/>
            <w:hideMark/>
          </w:tcPr>
          <w:p w14:paraId="13DBCF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6</w:t>
            </w:r>
          </w:p>
        </w:tc>
      </w:tr>
      <w:tr w:rsidR="00414C8B" w:rsidRPr="00414C8B" w14:paraId="6683F022"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61B2D4F6"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24A0C8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73A5AE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4BE4B0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3510FB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7D537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9C4B6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A96FBE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D4B201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61A00C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E9C62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06F45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7D08B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09C2590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6EA02B41"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1A853D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1</w:t>
            </w:r>
          </w:p>
        </w:tc>
        <w:tc>
          <w:tcPr>
            <w:tcW w:w="795" w:type="dxa"/>
            <w:tcBorders>
              <w:top w:val="nil"/>
              <w:left w:val="nil"/>
              <w:bottom w:val="single" w:sz="4" w:space="0" w:color="auto"/>
              <w:right w:val="single" w:sz="4" w:space="0" w:color="auto"/>
            </w:tcBorders>
            <w:shd w:val="clear" w:color="auto" w:fill="auto"/>
            <w:noWrap/>
            <w:vAlign w:val="center"/>
            <w:hideMark/>
          </w:tcPr>
          <w:p w14:paraId="01A49F3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237BF6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65BE253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4AA793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19DC153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14:paraId="2B26274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14:paraId="71BEDD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14:paraId="42356C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14:paraId="16807E0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14:paraId="5A6EC96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5</w:t>
            </w:r>
          </w:p>
        </w:tc>
        <w:tc>
          <w:tcPr>
            <w:tcW w:w="795" w:type="dxa"/>
            <w:tcBorders>
              <w:top w:val="nil"/>
              <w:left w:val="nil"/>
              <w:bottom w:val="single" w:sz="4" w:space="0" w:color="auto"/>
              <w:right w:val="single" w:sz="4" w:space="0" w:color="auto"/>
            </w:tcBorders>
            <w:shd w:val="clear" w:color="auto" w:fill="auto"/>
            <w:noWrap/>
            <w:vAlign w:val="center"/>
            <w:hideMark/>
          </w:tcPr>
          <w:p w14:paraId="6732250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6</w:t>
            </w:r>
          </w:p>
        </w:tc>
      </w:tr>
      <w:tr w:rsidR="00414C8B" w:rsidRPr="00414C8B" w14:paraId="5D917701"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FDD3355"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640738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14:paraId="03FCE04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1734A9B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5A5F5B2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173884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6E4D03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14:paraId="1B826B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7558FD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14:paraId="7213E1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7FC911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5FC125A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0FCD99C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2</w:t>
            </w:r>
          </w:p>
        </w:tc>
      </w:tr>
      <w:tr w:rsidR="00414C8B" w:rsidRPr="00414C8B" w14:paraId="5133C26B"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308F4A0A"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041831F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14:paraId="2F4153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781C0BC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66FC233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71DFB3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2DFD8E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735B3D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0E4CEC4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38121A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14:paraId="2997C90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3F07F69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2F8D0CE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6</w:t>
            </w:r>
          </w:p>
        </w:tc>
      </w:tr>
      <w:tr w:rsidR="00414C8B" w:rsidRPr="00414C8B" w14:paraId="1A47C059"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9B662EE"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74FE19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14:paraId="53140AB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42EB3B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55690C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3A2122B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14:paraId="243E42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039702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5359241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1DCAF50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0E25EF0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14:paraId="604E78F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3D845F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6</w:t>
            </w:r>
          </w:p>
        </w:tc>
      </w:tr>
      <w:tr w:rsidR="00414C8B" w:rsidRPr="00414C8B" w14:paraId="7D2B1C60"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4DAAC77C"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2BB3BF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14:paraId="29D500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6B8C2E5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7BDB45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5FCB3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14:paraId="6A80A8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64D68B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14:paraId="15B7ED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4C29543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14:paraId="68909DE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14:paraId="0F0715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14:paraId="1DCA83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250</w:t>
            </w:r>
          </w:p>
        </w:tc>
      </w:tr>
      <w:tr w:rsidR="00414C8B" w:rsidRPr="00414C8B" w14:paraId="3D387D0B" w14:textId="77777777" w:rsidTr="00414C8B">
        <w:trPr>
          <w:trHeight w:val="285"/>
        </w:trPr>
        <w:tc>
          <w:tcPr>
            <w:tcW w:w="6035" w:type="dxa"/>
            <w:tcBorders>
              <w:top w:val="nil"/>
              <w:left w:val="single" w:sz="4" w:space="0" w:color="auto"/>
              <w:bottom w:val="single" w:sz="4" w:space="0" w:color="auto"/>
              <w:right w:val="single" w:sz="4" w:space="0" w:color="auto"/>
            </w:tcBorders>
            <w:shd w:val="clear" w:color="auto" w:fill="auto"/>
            <w:vAlign w:val="center"/>
            <w:hideMark/>
          </w:tcPr>
          <w:p w14:paraId="79EC9179" w14:textId="77777777" w:rsidR="00414C8B" w:rsidRPr="00414C8B" w:rsidRDefault="00414C8B" w:rsidP="00414C8B">
            <w:pPr>
              <w:spacing w:after="0" w:line="240" w:lineRule="auto"/>
              <w:rPr>
                <w:rFonts w:ascii="Arial" w:eastAsia="Times New Roman" w:hAnsi="Arial" w:cs="Arial"/>
                <w:sz w:val="16"/>
                <w:szCs w:val="16"/>
                <w:lang w:eastAsia="ru-RU"/>
              </w:rPr>
            </w:pPr>
            <w:r w:rsidRPr="00414C8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395BF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14:paraId="22EEC40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3CE2F7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6A33CFE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60BC9F1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3F3060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3DEFB6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303EC69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735633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4CFDC8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3F020C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4CB7AB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32</w:t>
            </w:r>
          </w:p>
        </w:tc>
      </w:tr>
    </w:tbl>
    <w:p w14:paraId="3B21DFEB" w14:textId="77777777" w:rsidR="00186EC8" w:rsidRDefault="00186EC8" w:rsidP="00C93B53">
      <w:pPr>
        <w:pStyle w:val="-2"/>
        <w:numPr>
          <w:ilvl w:val="1"/>
          <w:numId w:val="1"/>
        </w:numPr>
        <w:jc w:val="both"/>
        <w:sectPr w:rsidR="00186EC8" w:rsidSect="00186EC8">
          <w:pgSz w:w="16838" w:h="11906" w:orient="landscape" w:code="9"/>
          <w:pgMar w:top="1418" w:right="851" w:bottom="851" w:left="851" w:header="709" w:footer="709" w:gutter="0"/>
          <w:cols w:space="708"/>
          <w:docGrid w:linePitch="360"/>
        </w:sectPr>
      </w:pPr>
      <w:bookmarkStart w:id="744" w:name="_Toc31122247"/>
      <w:bookmarkStart w:id="745" w:name="_Toc31122476"/>
      <w:bookmarkEnd w:id="743"/>
    </w:p>
    <w:p w14:paraId="1D981ACE" w14:textId="77777777" w:rsidR="00C93B53" w:rsidRDefault="00C93B53" w:rsidP="00C93B53">
      <w:pPr>
        <w:pStyle w:val="-2"/>
        <w:numPr>
          <w:ilvl w:val="1"/>
          <w:numId w:val="1"/>
        </w:numPr>
        <w:jc w:val="both"/>
      </w:pPr>
      <w:bookmarkStart w:id="746" w:name="_Toc10216822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44"/>
      <w:bookmarkEnd w:id="745"/>
      <w:bookmarkEnd w:id="746"/>
    </w:p>
    <w:p w14:paraId="6F4921E8" w14:textId="77777777" w:rsidR="00CB7A9E" w:rsidRPr="00AC557E" w:rsidRDefault="00CB7A9E" w:rsidP="00CB7A9E">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14:paraId="63A6AFA6" w14:textId="77777777" w:rsidR="00C93B53" w:rsidRDefault="00CB7A9E" w:rsidP="00CB7A9E">
      <w:pPr>
        <w:pStyle w:val="-6"/>
      </w:pPr>
      <w:r w:rsidRPr="00AC557E">
        <w:t>Программа газификации поселений МО «Усть-Коксинский район» отсутствует.</w:t>
      </w:r>
    </w:p>
    <w:p w14:paraId="0CAD6294" w14:textId="77777777" w:rsidR="009B7955" w:rsidRDefault="009B7955" w:rsidP="009B7955">
      <w:pPr>
        <w:pStyle w:val="-1"/>
        <w:numPr>
          <w:ilvl w:val="0"/>
          <w:numId w:val="1"/>
        </w:numPr>
      </w:pPr>
      <w:bookmarkStart w:id="747" w:name="_Toc31122248"/>
      <w:bookmarkStart w:id="748" w:name="_Toc31122477"/>
      <w:bookmarkStart w:id="749" w:name="_Toc33706062"/>
      <w:bookmarkStart w:id="750" w:name="_Toc102168222"/>
      <w:r>
        <w:lastRenderedPageBreak/>
        <w:t xml:space="preserve">Глава 11. </w:t>
      </w:r>
      <w:r w:rsidRPr="004A13B1">
        <w:t>Оценка на</w:t>
      </w:r>
      <w:r>
        <w:t>дежности теплоснабжения</w:t>
      </w:r>
      <w:bookmarkEnd w:id="747"/>
      <w:bookmarkEnd w:id="748"/>
      <w:bookmarkEnd w:id="749"/>
      <w:bookmarkEnd w:id="750"/>
    </w:p>
    <w:p w14:paraId="72AB7120" w14:textId="77777777" w:rsidR="009B7955" w:rsidRDefault="009B7955" w:rsidP="009B7955">
      <w:pPr>
        <w:pStyle w:val="-2"/>
        <w:numPr>
          <w:ilvl w:val="1"/>
          <w:numId w:val="1"/>
        </w:numPr>
        <w:jc w:val="both"/>
      </w:pPr>
      <w:bookmarkStart w:id="751" w:name="_Toc31122249"/>
      <w:bookmarkStart w:id="752" w:name="_Toc31122478"/>
      <w:bookmarkStart w:id="753" w:name="_Toc33706063"/>
      <w:bookmarkStart w:id="754" w:name="_Toc10216822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51"/>
      <w:bookmarkEnd w:id="752"/>
      <w:bookmarkEnd w:id="753"/>
      <w:bookmarkEnd w:id="754"/>
    </w:p>
    <w:p w14:paraId="361FBCA8" w14:textId="77777777" w:rsidR="009B7955" w:rsidRDefault="009B7955" w:rsidP="009B795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7A953F63" w14:textId="77777777" w:rsidR="009B7955" w:rsidRDefault="009B7955" w:rsidP="009B795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4AADA84F" w14:textId="77777777" w:rsidR="009B7955" w:rsidRPr="00C24230" w:rsidRDefault="009B7955" w:rsidP="009B795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031EB58C" w14:textId="77777777" w:rsidR="009B7955" w:rsidRPr="00C24230" w:rsidRDefault="00D926E7" w:rsidP="009B795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9B7955" w:rsidRPr="00C24230">
        <w:t>, ч;</w:t>
      </w:r>
    </w:p>
    <w:p w14:paraId="4C275CFA" w14:textId="77777777" w:rsidR="009B7955" w:rsidRPr="00C24230" w:rsidRDefault="009B7955" w:rsidP="009B795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1D26C79B" w14:textId="77777777" w:rsidR="009B7955" w:rsidRPr="00C24230" w:rsidRDefault="009B7955" w:rsidP="009B7955">
      <w:pPr>
        <w:pStyle w:val="-6"/>
        <w:rPr>
          <w:rFonts w:cs="Arial"/>
          <w:noProof/>
          <w:spacing w:val="-5"/>
          <w:lang w:eastAsia="en-US"/>
        </w:rPr>
      </w:pPr>
      <w:r w:rsidRPr="00C24230">
        <w:rPr>
          <w:rFonts w:cs="Arial"/>
          <w:noProof/>
          <w:spacing w:val="-5"/>
          <w:lang w:eastAsia="en-US"/>
        </w:rPr>
        <w:t>d – диаметр теплопровода, м.</w:t>
      </w:r>
    </w:p>
    <w:p w14:paraId="73C4352F" w14:textId="47CC0F90" w:rsidR="009B7955" w:rsidRPr="00C24230" w:rsidRDefault="009B7955" w:rsidP="009B7955">
      <w:pPr>
        <w:pStyle w:val="-6"/>
        <w:rPr>
          <w:rFonts w:cs="Arial"/>
          <w:noProof/>
          <w:spacing w:val="-5"/>
          <w:lang w:eastAsia="en-US"/>
        </w:rPr>
      </w:pPr>
      <w:r w:rsidRPr="00C24230">
        <w:rPr>
          <w:rFonts w:cs="Arial"/>
          <w:noProof/>
          <w:spacing w:val="-5"/>
          <w:lang w:eastAsia="en-US"/>
        </w:rPr>
        <w:t>Значения коэффициенто</w:t>
      </w:r>
      <w:r>
        <w:rPr>
          <w:rFonts w:cs="Arial"/>
          <w:noProof/>
          <w:spacing w:val="-5"/>
          <w:lang w:eastAsia="en-US"/>
        </w:rPr>
        <w:t>в a, b и c, приведенные ниже (</w:t>
      </w:r>
      <w:r>
        <w:rPr>
          <w:rFonts w:cs="Arial"/>
          <w:noProof/>
          <w:spacing w:val="-5"/>
          <w:lang w:eastAsia="en-US"/>
        </w:rPr>
        <w:fldChar w:fldCharType="begin"/>
      </w:r>
      <w:r>
        <w:rPr>
          <w:rFonts w:cs="Arial"/>
          <w:noProof/>
          <w:spacing w:val="-5"/>
          <w:lang w:eastAsia="en-US"/>
        </w:rPr>
        <w:instrText xml:space="preserve"> REF _Ref35008710 \h </w:instrText>
      </w:r>
      <w:r>
        <w:rPr>
          <w:rFonts w:cs="Arial"/>
          <w:noProof/>
          <w:spacing w:val="-5"/>
          <w:lang w:eastAsia="en-US"/>
        </w:rPr>
      </w:r>
      <w:r>
        <w:rPr>
          <w:rFonts w:cs="Arial"/>
          <w:noProof/>
          <w:spacing w:val="-5"/>
          <w:lang w:eastAsia="en-US"/>
        </w:rPr>
        <w:fldChar w:fldCharType="separate"/>
      </w:r>
      <w:r w:rsidR="00D926E7" w:rsidRPr="00A91CB2">
        <w:t xml:space="preserve">Таблица </w:t>
      </w:r>
      <w:r w:rsidR="00D926E7">
        <w:rPr>
          <w:noProof/>
        </w:rPr>
        <w:t>12</w:t>
      </w:r>
      <w:r w:rsidR="00D926E7" w:rsidRPr="00A91CB2">
        <w:t>.</w:t>
      </w:r>
      <w:r w:rsidR="00D926E7">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49394EE6" w14:textId="192FBE7D" w:rsidR="009B7955" w:rsidRPr="00C24230" w:rsidRDefault="009B7955" w:rsidP="009B795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D926E7" w:rsidRPr="00C24230">
        <w:rPr>
          <w:rFonts w:cs="Arial"/>
        </w:rPr>
        <w:t xml:space="preserve">Таблица </w:t>
      </w:r>
      <w:r w:rsidR="00D926E7">
        <w:rPr>
          <w:rFonts w:cs="Arial"/>
        </w:rPr>
        <w:t>12</w:t>
      </w:r>
      <w:r w:rsidR="00D926E7" w:rsidRPr="00C24230">
        <w:rPr>
          <w:rFonts w:cs="Arial"/>
        </w:rPr>
        <w:t>.</w:t>
      </w:r>
      <w:r w:rsidR="00D926E7">
        <w:rPr>
          <w:rFonts w:cs="Arial"/>
        </w:rPr>
        <w:t>2</w:t>
      </w:r>
      <w:r w:rsidRPr="00C24230">
        <w:rPr>
          <w:rFonts w:cs="Arial"/>
          <w:noProof/>
          <w:spacing w:val="-5"/>
          <w:lang w:eastAsia="en-US"/>
        </w:rPr>
        <w:fldChar w:fldCharType="end"/>
      </w:r>
      <w:r w:rsidRPr="00C24230">
        <w:rPr>
          <w:rFonts w:cs="Arial"/>
        </w:rPr>
        <w:t>).</w:t>
      </w:r>
    </w:p>
    <w:p w14:paraId="3694AD17" w14:textId="63FE1550" w:rsidR="009B7955" w:rsidRPr="00AA358C" w:rsidRDefault="009B7955" w:rsidP="009B7955">
      <w:pPr>
        <w:pStyle w:val="-f0"/>
      </w:pPr>
      <w:bookmarkStart w:id="755" w:name="_Ref35008710"/>
      <w:bookmarkStart w:id="756" w:name="_Toc492388281"/>
      <w:bookmarkStart w:id="757" w:name="_Toc29980727"/>
      <w:bookmarkStart w:id="758" w:name="_Toc33538844"/>
      <w:bookmarkStart w:id="759" w:name="_Toc101860625"/>
      <w:r w:rsidRPr="00A91CB2">
        <w:t xml:space="preserve">Таблица </w:t>
      </w:r>
      <w:r w:rsidR="00D926E7">
        <w:fldChar w:fldCharType="begin"/>
      </w:r>
      <w:r w:rsidR="00D926E7">
        <w:instrText xml:space="preserve"> STYLEREF  \s "СТ - 1 заголовок" </w:instrText>
      </w:r>
      <w:r w:rsidR="00D926E7">
        <w:fldChar w:fldCharType="separate"/>
      </w:r>
      <w:r w:rsidR="00D926E7">
        <w:rPr>
          <w:noProof/>
        </w:rPr>
        <w:t>12</w:t>
      </w:r>
      <w:r w:rsidR="00D926E7">
        <w:rPr>
          <w:noProof/>
        </w:rPr>
        <w:fldChar w:fldCharType="end"/>
      </w:r>
      <w:r w:rsidRPr="00A91CB2">
        <w:t>.</w:t>
      </w:r>
      <w:r w:rsidR="00D926E7">
        <w:fldChar w:fldCharType="begin"/>
      </w:r>
      <w:r w:rsidR="00D926E7">
        <w:instrText xml:space="preserve"> SEQ Таблица \* ARABIC \r 1 </w:instrText>
      </w:r>
      <w:r w:rsidR="00D926E7">
        <w:fldChar w:fldCharType="separate"/>
      </w:r>
      <w:r w:rsidR="00D926E7">
        <w:rPr>
          <w:noProof/>
        </w:rPr>
        <w:t>1</w:t>
      </w:r>
      <w:r w:rsidR="00D926E7">
        <w:rPr>
          <w:noProof/>
        </w:rPr>
        <w:fldChar w:fldCharType="end"/>
      </w:r>
      <w:bookmarkEnd w:id="755"/>
      <w:r w:rsidRPr="00A91CB2">
        <w:t xml:space="preserve"> </w:t>
      </w:r>
      <w:r w:rsidRPr="00A91CB2">
        <w:sym w:font="Symbol" w:char="F02D"/>
      </w:r>
      <w:r w:rsidRPr="00A91CB2">
        <w:t xml:space="preserve"> </w:t>
      </w:r>
      <w:r w:rsidRPr="00AA358C">
        <w:t>Значения коэффициентов a, b, c</w:t>
      </w:r>
      <w:bookmarkEnd w:id="756"/>
      <w:bookmarkEnd w:id="757"/>
      <w:bookmarkEnd w:id="758"/>
      <w:bookmarkEnd w:id="7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9B7955" w:rsidRPr="00C24230" w14:paraId="7BA43295" w14:textId="77777777" w:rsidTr="00DB7CC4">
        <w:trPr>
          <w:trHeight w:val="309"/>
        </w:trPr>
        <w:tc>
          <w:tcPr>
            <w:tcW w:w="2380" w:type="pct"/>
            <w:shd w:val="clear" w:color="auto" w:fill="DAEEF3"/>
            <w:vAlign w:val="center"/>
          </w:tcPr>
          <w:p w14:paraId="00C1158A"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0A63FBDE"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38C237FC"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0DEA96B4"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9B7955" w:rsidRPr="00C24230" w14:paraId="0927E819" w14:textId="77777777" w:rsidTr="00DB7CC4">
        <w:trPr>
          <w:trHeight w:val="372"/>
        </w:trPr>
        <w:tc>
          <w:tcPr>
            <w:tcW w:w="2380" w:type="pct"/>
            <w:vAlign w:val="center"/>
          </w:tcPr>
          <w:p w14:paraId="65356AFF"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4D56B5FE"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1290A6B2"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5257B0D6"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5AFFBF34" w14:textId="41214A5D" w:rsidR="009B7955" w:rsidRPr="00C24230" w:rsidRDefault="009B7955" w:rsidP="009B7955">
      <w:pPr>
        <w:pStyle w:val="-f0"/>
        <w:rPr>
          <w:rFonts w:cs="Arial"/>
        </w:rPr>
      </w:pPr>
      <w:bookmarkStart w:id="760" w:name="_Ref29974414"/>
      <w:bookmarkStart w:id="761" w:name="_Toc492388282"/>
      <w:bookmarkStart w:id="762" w:name="_Toc29980728"/>
      <w:bookmarkStart w:id="763" w:name="_Toc33538845"/>
      <w:bookmarkStart w:id="764" w:name="_Toc10186062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D926E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D926E7">
        <w:rPr>
          <w:rFonts w:cs="Arial"/>
          <w:noProof/>
        </w:rPr>
        <w:t>2</w:t>
      </w:r>
      <w:r w:rsidRPr="00C24230">
        <w:rPr>
          <w:rFonts w:cs="Arial"/>
        </w:rPr>
        <w:fldChar w:fldCharType="end"/>
      </w:r>
      <w:bookmarkEnd w:id="760"/>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61"/>
      <w:bookmarkEnd w:id="762"/>
      <w:bookmarkEnd w:id="763"/>
      <w:bookmarkEnd w:id="7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9B7955" w:rsidRPr="00C24230" w14:paraId="05B1F9CA" w14:textId="77777777" w:rsidTr="00DB7CC4">
        <w:trPr>
          <w:trHeight w:val="215"/>
          <w:tblHeader/>
          <w:jc w:val="center"/>
        </w:trPr>
        <w:tc>
          <w:tcPr>
            <w:tcW w:w="782" w:type="pct"/>
            <w:vMerge w:val="restart"/>
            <w:shd w:val="clear" w:color="auto" w:fill="DAEEF3"/>
            <w:vAlign w:val="center"/>
          </w:tcPr>
          <w:p w14:paraId="2057099B"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46183F5F"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2B4404F7"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6B7F4F52"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0E12E398"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9B7955" w:rsidRPr="00C24230" w14:paraId="26871F86" w14:textId="77777777" w:rsidTr="00DB7CC4">
        <w:trPr>
          <w:tblHeader/>
          <w:jc w:val="center"/>
        </w:trPr>
        <w:tc>
          <w:tcPr>
            <w:tcW w:w="782" w:type="pct"/>
            <w:vMerge/>
            <w:shd w:val="clear" w:color="auto" w:fill="DAEEF3"/>
            <w:vAlign w:val="center"/>
          </w:tcPr>
          <w:p w14:paraId="17C87D5F"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017E67D4"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6961D9F9"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69F41ADE"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54B7B427" w14:textId="77777777"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9B7955" w:rsidRPr="00C24230" w14:paraId="28467394" w14:textId="77777777" w:rsidTr="00DB7CC4">
        <w:trPr>
          <w:jc w:val="center"/>
        </w:trPr>
        <w:tc>
          <w:tcPr>
            <w:tcW w:w="782" w:type="pct"/>
            <w:vAlign w:val="center"/>
          </w:tcPr>
          <w:p w14:paraId="28D12BFA"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7B90D68E"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7E840363"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2982EC45"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1EAEDDEC"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35846BD2"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34291CE6"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9B7955" w:rsidRPr="00C24230" w14:paraId="5EE524C3" w14:textId="77777777" w:rsidTr="00DB7CC4">
        <w:trPr>
          <w:jc w:val="center"/>
        </w:trPr>
        <w:tc>
          <w:tcPr>
            <w:tcW w:w="782" w:type="pct"/>
            <w:vAlign w:val="center"/>
          </w:tcPr>
          <w:p w14:paraId="31CCCE4E"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19136280"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17B68C03"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51261BD1"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3E05FAC4"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067202E1"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9B7955" w:rsidRPr="00C24230" w14:paraId="7C905DAD" w14:textId="77777777" w:rsidTr="00DB7CC4">
        <w:trPr>
          <w:jc w:val="center"/>
        </w:trPr>
        <w:tc>
          <w:tcPr>
            <w:tcW w:w="782" w:type="pct"/>
            <w:vAlign w:val="center"/>
          </w:tcPr>
          <w:p w14:paraId="17C0416E"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459AE4B7"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62450C75"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0DFBC564"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0ED03B7D"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6586D9B0"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015A2662"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7A7F3139"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9B7955" w:rsidRPr="00C24230" w14:paraId="4C738AB4" w14:textId="77777777" w:rsidTr="00DB7CC4">
        <w:trPr>
          <w:jc w:val="center"/>
        </w:trPr>
        <w:tc>
          <w:tcPr>
            <w:tcW w:w="782" w:type="pct"/>
            <w:vAlign w:val="center"/>
          </w:tcPr>
          <w:p w14:paraId="4966B8E6"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04D01D8F"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3F0AADCC"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17BA4374"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5FBA7289"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0EC8D0DB"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4901284A" w14:textId="77777777"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079D03D8" w14:textId="77777777" w:rsidR="009B7955" w:rsidRDefault="009B7955" w:rsidP="009B7955">
      <w:pPr>
        <w:pStyle w:val="-2"/>
        <w:numPr>
          <w:ilvl w:val="1"/>
          <w:numId w:val="1"/>
        </w:numPr>
        <w:jc w:val="both"/>
      </w:pPr>
      <w:bookmarkStart w:id="765" w:name="_Toc31122250"/>
      <w:bookmarkStart w:id="766" w:name="_Toc31122479"/>
      <w:bookmarkStart w:id="767" w:name="_Toc33706064"/>
      <w:bookmarkStart w:id="768" w:name="_Toc10216822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65"/>
      <w:bookmarkEnd w:id="766"/>
      <w:bookmarkEnd w:id="767"/>
      <w:bookmarkEnd w:id="768"/>
    </w:p>
    <w:p w14:paraId="2DA930E3" w14:textId="5D71280D" w:rsidR="009B7955" w:rsidRPr="00C24230" w:rsidRDefault="009B7955" w:rsidP="009B7955">
      <w:pPr>
        <w:pStyle w:val="-f0"/>
        <w:rPr>
          <w:rFonts w:cs="Arial"/>
        </w:rPr>
      </w:pPr>
      <w:bookmarkStart w:id="769" w:name="_Toc10186062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D926E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D926E7">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69"/>
    </w:p>
    <w:tbl>
      <w:tblPr>
        <w:tblW w:w="5000" w:type="pct"/>
        <w:tblLook w:val="04A0" w:firstRow="1" w:lastRow="0" w:firstColumn="1" w:lastColumn="0" w:noHBand="0" w:noVBand="1"/>
      </w:tblPr>
      <w:tblGrid>
        <w:gridCol w:w="2263"/>
        <w:gridCol w:w="2694"/>
        <w:gridCol w:w="1558"/>
        <w:gridCol w:w="992"/>
        <w:gridCol w:w="994"/>
        <w:gridCol w:w="1126"/>
      </w:tblGrid>
      <w:tr w:rsidR="009B7955" w:rsidRPr="00BD40F0" w14:paraId="635D7354" w14:textId="77777777" w:rsidTr="004E7CC1">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EC54FE0" w14:textId="77777777" w:rsidR="009B7955" w:rsidRPr="00BD40F0" w:rsidRDefault="009B7955" w:rsidP="00DB7CC4">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0296354C" w14:textId="77777777"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57874DD2" w14:textId="77777777"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CC14761" w14:textId="77777777"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DDC6022" w14:textId="77777777"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A60B0A0" w14:textId="77777777" w:rsidR="009B7955"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отказа</w:t>
            </w:r>
          </w:p>
          <w:p w14:paraId="5A64AD69" w14:textId="77777777"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9B7955" w:rsidRPr="00BD40F0" w14:paraId="3167399E" w14:textId="77777777"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131E43B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399" w:type="pct"/>
            <w:tcBorders>
              <w:top w:val="nil"/>
              <w:left w:val="nil"/>
              <w:bottom w:val="single" w:sz="4" w:space="0" w:color="000000"/>
              <w:right w:val="single" w:sz="4" w:space="0" w:color="000000"/>
            </w:tcBorders>
            <w:shd w:val="clear" w:color="000000" w:fill="FFFFFF"/>
            <w:vAlign w:val="center"/>
          </w:tcPr>
          <w:p w14:paraId="0B18BA6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14:paraId="4EB37248"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14:paraId="553419D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14:paraId="4ACFECE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25BF27D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14:paraId="025F0467" w14:textId="77777777"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01A412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14:paraId="6A43794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14:paraId="39912E8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11B3BE2D"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14:paraId="37938DD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99962</w:t>
            </w:r>
          </w:p>
        </w:tc>
        <w:tc>
          <w:tcPr>
            <w:tcW w:w="585" w:type="pct"/>
            <w:tcBorders>
              <w:top w:val="nil"/>
              <w:left w:val="nil"/>
              <w:bottom w:val="single" w:sz="4" w:space="0" w:color="000000"/>
              <w:right w:val="single" w:sz="4" w:space="0" w:color="000000"/>
            </w:tcBorders>
            <w:shd w:val="clear" w:color="000000" w:fill="FFFFFF"/>
            <w:vAlign w:val="center"/>
          </w:tcPr>
          <w:p w14:paraId="32B5C54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038</w:t>
            </w:r>
          </w:p>
        </w:tc>
      </w:tr>
      <w:tr w:rsidR="009B7955" w:rsidRPr="00BD40F0" w14:paraId="00E538C2" w14:textId="77777777"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1238865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14:paraId="1D865D7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46BBC4D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2C7B518F"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14:paraId="11F4B28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73723EE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14:paraId="5834E406" w14:textId="77777777"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74BF2D8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14:paraId="6542D06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4F424A4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14:paraId="3D2747A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14:paraId="26F39ED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99984</w:t>
            </w:r>
          </w:p>
        </w:tc>
        <w:tc>
          <w:tcPr>
            <w:tcW w:w="585" w:type="pct"/>
            <w:tcBorders>
              <w:top w:val="nil"/>
              <w:left w:val="nil"/>
              <w:bottom w:val="single" w:sz="4" w:space="0" w:color="000000"/>
              <w:right w:val="single" w:sz="4" w:space="0" w:color="000000"/>
            </w:tcBorders>
            <w:shd w:val="clear" w:color="000000" w:fill="FFFFFF"/>
            <w:vAlign w:val="center"/>
          </w:tcPr>
          <w:p w14:paraId="6B207BA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016</w:t>
            </w:r>
          </w:p>
        </w:tc>
      </w:tr>
    </w:tbl>
    <w:p w14:paraId="001CAE19" w14:textId="77777777" w:rsidR="009B7955" w:rsidRDefault="009B7955" w:rsidP="009B7955">
      <w:pPr>
        <w:pStyle w:val="-6"/>
      </w:pPr>
    </w:p>
    <w:p w14:paraId="674FA87B" w14:textId="77777777" w:rsidR="009B7955" w:rsidRDefault="009B7955" w:rsidP="009B7955">
      <w:pPr>
        <w:pStyle w:val="-2"/>
        <w:numPr>
          <w:ilvl w:val="1"/>
          <w:numId w:val="1"/>
        </w:numPr>
        <w:jc w:val="both"/>
        <w:sectPr w:rsidR="009B7955" w:rsidSect="0086270A">
          <w:pgSz w:w="11906" w:h="16838" w:code="9"/>
          <w:pgMar w:top="851" w:right="851" w:bottom="851" w:left="1418" w:header="709" w:footer="709" w:gutter="0"/>
          <w:cols w:space="708"/>
          <w:docGrid w:linePitch="360"/>
        </w:sectPr>
      </w:pPr>
      <w:bookmarkStart w:id="770" w:name="_Toc31122251"/>
      <w:bookmarkStart w:id="771" w:name="_Toc31122480"/>
      <w:bookmarkStart w:id="772" w:name="_Toc33706065"/>
    </w:p>
    <w:p w14:paraId="75FF67C0" w14:textId="77777777" w:rsidR="009B7955" w:rsidRDefault="009B7955" w:rsidP="009B7955">
      <w:pPr>
        <w:pStyle w:val="-2"/>
        <w:numPr>
          <w:ilvl w:val="1"/>
          <w:numId w:val="1"/>
        </w:numPr>
        <w:jc w:val="both"/>
      </w:pPr>
      <w:bookmarkStart w:id="773" w:name="_Toc102168225"/>
      <w:r>
        <w:lastRenderedPageBreak/>
        <w:t>Результаты оценки коэффициентов готовности теплопроводов к несению тепловой нагрузки</w:t>
      </w:r>
      <w:bookmarkEnd w:id="770"/>
      <w:bookmarkEnd w:id="771"/>
      <w:bookmarkEnd w:id="772"/>
      <w:bookmarkEnd w:id="773"/>
    </w:p>
    <w:p w14:paraId="623C1CA5" w14:textId="2C1D2043" w:rsidR="009B7955" w:rsidRPr="00C24230" w:rsidRDefault="009B7955" w:rsidP="009B7955">
      <w:pPr>
        <w:pStyle w:val="-f0"/>
        <w:rPr>
          <w:rFonts w:cs="Arial"/>
        </w:rPr>
      </w:pPr>
      <w:bookmarkStart w:id="774" w:name="_Toc10186062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D926E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D926E7">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74"/>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9B7955" w:rsidRPr="006013E0" w14:paraId="626EF9B0" w14:textId="77777777" w:rsidTr="004E7CC1">
        <w:trPr>
          <w:cantSplit/>
          <w:trHeight w:val="2181"/>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723D55C" w14:textId="77777777"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74BD0814" w14:textId="77777777"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12EBE96B" w14:textId="77777777"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F6674F9"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8A28320"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D8D101C"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7AFBF77"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C510209"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C7E9E3"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2648268"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EB9A90"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D95446D" w14:textId="77777777"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9B7955" w:rsidRPr="005139B0" w14:paraId="25E80569"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66DCAF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655" w:type="pct"/>
            <w:tcBorders>
              <w:top w:val="nil"/>
              <w:left w:val="nil"/>
              <w:bottom w:val="single" w:sz="4" w:space="0" w:color="000000"/>
              <w:right w:val="single" w:sz="4" w:space="0" w:color="000000"/>
            </w:tcBorders>
            <w:shd w:val="clear" w:color="000000" w:fill="FFFFFF"/>
            <w:vAlign w:val="center"/>
          </w:tcPr>
          <w:p w14:paraId="4D0FA95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937" w:type="pct"/>
            <w:tcBorders>
              <w:top w:val="nil"/>
              <w:left w:val="nil"/>
              <w:bottom w:val="single" w:sz="4" w:space="0" w:color="000000"/>
              <w:right w:val="single" w:sz="4" w:space="0" w:color="000000"/>
            </w:tcBorders>
            <w:shd w:val="clear" w:color="000000" w:fill="FFFFFF"/>
            <w:vAlign w:val="center"/>
          </w:tcPr>
          <w:p w14:paraId="6CE0390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235" w:type="pct"/>
            <w:tcBorders>
              <w:top w:val="nil"/>
              <w:left w:val="nil"/>
              <w:bottom w:val="single" w:sz="4" w:space="0" w:color="000000"/>
              <w:right w:val="single" w:sz="4" w:space="0" w:color="000000"/>
            </w:tcBorders>
            <w:shd w:val="clear" w:color="000000" w:fill="FFFFFF"/>
            <w:vAlign w:val="center"/>
          </w:tcPr>
          <w:p w14:paraId="70F7E9B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14:paraId="71CE62E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15B52C2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626AE3B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39AE3194"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17104</w:t>
            </w:r>
          </w:p>
        </w:tc>
        <w:tc>
          <w:tcPr>
            <w:tcW w:w="327" w:type="pct"/>
            <w:tcBorders>
              <w:top w:val="nil"/>
              <w:left w:val="nil"/>
              <w:bottom w:val="single" w:sz="4" w:space="0" w:color="000000"/>
              <w:right w:val="single" w:sz="4" w:space="0" w:color="000000"/>
            </w:tcBorders>
            <w:shd w:val="clear" w:color="000000" w:fill="FFFFFF"/>
            <w:vAlign w:val="center"/>
          </w:tcPr>
          <w:p w14:paraId="6AB0D5A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1D014E2C"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5620B40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14:paraId="3FA7DD7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14:paraId="0D8C6070"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124453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14:paraId="777F3D8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937" w:type="pct"/>
            <w:tcBorders>
              <w:top w:val="nil"/>
              <w:left w:val="nil"/>
              <w:bottom w:val="single" w:sz="4" w:space="0" w:color="000000"/>
              <w:right w:val="single" w:sz="4" w:space="0" w:color="000000"/>
            </w:tcBorders>
            <w:shd w:val="clear" w:color="000000" w:fill="FFFFFF"/>
            <w:vAlign w:val="center"/>
          </w:tcPr>
          <w:p w14:paraId="6768E80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3E9AD33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14:paraId="54A61AC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035D5148"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2E03F19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68586E7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14:paraId="2393D7E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79CE839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22813</w:t>
            </w:r>
          </w:p>
        </w:tc>
        <w:tc>
          <w:tcPr>
            <w:tcW w:w="329" w:type="pct"/>
            <w:tcBorders>
              <w:top w:val="nil"/>
              <w:left w:val="nil"/>
              <w:bottom w:val="single" w:sz="4" w:space="0" w:color="000000"/>
              <w:right w:val="single" w:sz="4" w:space="0" w:color="000000"/>
            </w:tcBorders>
            <w:shd w:val="clear" w:color="000000" w:fill="FFFFFF"/>
            <w:vAlign w:val="center"/>
          </w:tcPr>
          <w:p w14:paraId="029C484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0E-06</w:t>
            </w:r>
          </w:p>
        </w:tc>
        <w:tc>
          <w:tcPr>
            <w:tcW w:w="362" w:type="pct"/>
            <w:tcBorders>
              <w:top w:val="nil"/>
              <w:left w:val="nil"/>
              <w:bottom w:val="single" w:sz="4" w:space="0" w:color="000000"/>
              <w:right w:val="single" w:sz="4" w:space="0" w:color="000000"/>
            </w:tcBorders>
            <w:shd w:val="clear" w:color="000000" w:fill="FFFFFF"/>
            <w:vAlign w:val="center"/>
          </w:tcPr>
          <w:p w14:paraId="408D7348"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w:t>
            </w:r>
          </w:p>
        </w:tc>
      </w:tr>
      <w:tr w:rsidR="009B7955" w:rsidRPr="005139B0" w14:paraId="529D888A"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D5C538C"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14:paraId="39FDF7C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5F185A6C"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235" w:type="pct"/>
            <w:tcBorders>
              <w:top w:val="nil"/>
              <w:left w:val="nil"/>
              <w:bottom w:val="single" w:sz="4" w:space="0" w:color="000000"/>
              <w:right w:val="single" w:sz="4" w:space="0" w:color="000000"/>
            </w:tcBorders>
            <w:shd w:val="clear" w:color="000000" w:fill="FFFFFF"/>
            <w:vAlign w:val="center"/>
          </w:tcPr>
          <w:p w14:paraId="4451D11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14:paraId="11CFB38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14:paraId="682811A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14:paraId="6439D69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14:paraId="19EA04B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24314</w:t>
            </w:r>
          </w:p>
        </w:tc>
        <w:tc>
          <w:tcPr>
            <w:tcW w:w="327" w:type="pct"/>
            <w:tcBorders>
              <w:top w:val="nil"/>
              <w:left w:val="nil"/>
              <w:bottom w:val="single" w:sz="4" w:space="0" w:color="000000"/>
              <w:right w:val="single" w:sz="4" w:space="0" w:color="000000"/>
            </w:tcBorders>
            <w:shd w:val="clear" w:color="000000" w:fill="FFFFFF"/>
            <w:vAlign w:val="center"/>
          </w:tcPr>
          <w:p w14:paraId="41C2F01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6E816A8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2549</w:t>
            </w:r>
          </w:p>
        </w:tc>
        <w:tc>
          <w:tcPr>
            <w:tcW w:w="329" w:type="pct"/>
            <w:tcBorders>
              <w:top w:val="nil"/>
              <w:left w:val="nil"/>
              <w:bottom w:val="single" w:sz="4" w:space="0" w:color="000000"/>
              <w:right w:val="single" w:sz="4" w:space="0" w:color="000000"/>
            </w:tcBorders>
            <w:shd w:val="clear" w:color="000000" w:fill="FFFFFF"/>
            <w:vAlign w:val="center"/>
          </w:tcPr>
          <w:p w14:paraId="75DFFA5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7,0E-07</w:t>
            </w:r>
          </w:p>
        </w:tc>
        <w:tc>
          <w:tcPr>
            <w:tcW w:w="362" w:type="pct"/>
            <w:tcBorders>
              <w:top w:val="nil"/>
              <w:left w:val="nil"/>
              <w:bottom w:val="single" w:sz="4" w:space="0" w:color="000000"/>
              <w:right w:val="single" w:sz="4" w:space="0" w:color="000000"/>
            </w:tcBorders>
            <w:shd w:val="clear" w:color="000000" w:fill="FFFFFF"/>
            <w:vAlign w:val="center"/>
          </w:tcPr>
          <w:p w14:paraId="2C945C1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r w:rsidR="009B7955" w:rsidRPr="005139B0" w14:paraId="536BCC6E"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008BFA1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14:paraId="150603AC"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14:paraId="22C7A39F"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235" w:type="pct"/>
            <w:tcBorders>
              <w:top w:val="nil"/>
              <w:left w:val="nil"/>
              <w:bottom w:val="single" w:sz="4" w:space="0" w:color="000000"/>
              <w:right w:val="single" w:sz="4" w:space="0" w:color="000000"/>
            </w:tcBorders>
            <w:shd w:val="clear" w:color="000000" w:fill="FFFFFF"/>
            <w:vAlign w:val="center"/>
          </w:tcPr>
          <w:p w14:paraId="5FDCCA5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43</w:t>
            </w:r>
          </w:p>
        </w:tc>
        <w:tc>
          <w:tcPr>
            <w:tcW w:w="375" w:type="pct"/>
            <w:tcBorders>
              <w:top w:val="nil"/>
              <w:left w:val="nil"/>
              <w:bottom w:val="single" w:sz="4" w:space="0" w:color="000000"/>
              <w:right w:val="single" w:sz="4" w:space="0" w:color="000000"/>
            </w:tcBorders>
            <w:shd w:val="clear" w:color="000000" w:fill="FFFFFF"/>
            <w:vAlign w:val="center"/>
          </w:tcPr>
          <w:p w14:paraId="344B36F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4487C11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2706C39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498AD2A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14:paraId="6DBFECC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14:paraId="76EAF97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2F71113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9E-06</w:t>
            </w:r>
          </w:p>
        </w:tc>
        <w:tc>
          <w:tcPr>
            <w:tcW w:w="362" w:type="pct"/>
            <w:tcBorders>
              <w:top w:val="nil"/>
              <w:left w:val="nil"/>
              <w:bottom w:val="single" w:sz="4" w:space="0" w:color="000000"/>
              <w:right w:val="single" w:sz="4" w:space="0" w:color="000000"/>
            </w:tcBorders>
            <w:shd w:val="clear" w:color="000000" w:fill="FFFFFF"/>
            <w:vAlign w:val="center"/>
          </w:tcPr>
          <w:p w14:paraId="1FAD38E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14:paraId="5741697C"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698E76B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14:paraId="196E4E9D"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14:paraId="37CA8C9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14:paraId="708149FC"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8</w:t>
            </w:r>
          </w:p>
        </w:tc>
        <w:tc>
          <w:tcPr>
            <w:tcW w:w="375" w:type="pct"/>
            <w:tcBorders>
              <w:top w:val="nil"/>
              <w:left w:val="nil"/>
              <w:bottom w:val="single" w:sz="4" w:space="0" w:color="000000"/>
              <w:right w:val="single" w:sz="4" w:space="0" w:color="000000"/>
            </w:tcBorders>
            <w:shd w:val="clear" w:color="000000" w:fill="FFFFFF"/>
            <w:vAlign w:val="center"/>
          </w:tcPr>
          <w:p w14:paraId="2B00386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42811BB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6E101F54"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7B8EC50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22225</w:t>
            </w:r>
          </w:p>
        </w:tc>
        <w:tc>
          <w:tcPr>
            <w:tcW w:w="327" w:type="pct"/>
            <w:tcBorders>
              <w:top w:val="nil"/>
              <w:left w:val="nil"/>
              <w:bottom w:val="single" w:sz="4" w:space="0" w:color="000000"/>
              <w:right w:val="single" w:sz="4" w:space="0" w:color="000000"/>
            </w:tcBorders>
            <w:shd w:val="clear" w:color="000000" w:fill="FFFFFF"/>
            <w:vAlign w:val="center"/>
          </w:tcPr>
          <w:p w14:paraId="2F29DD4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14:paraId="741B0C7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4CBA0DF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4E-06</w:t>
            </w:r>
          </w:p>
        </w:tc>
        <w:tc>
          <w:tcPr>
            <w:tcW w:w="362" w:type="pct"/>
            <w:tcBorders>
              <w:top w:val="nil"/>
              <w:left w:val="nil"/>
              <w:bottom w:val="single" w:sz="4" w:space="0" w:color="000000"/>
              <w:right w:val="single" w:sz="4" w:space="0" w:color="000000"/>
            </w:tcBorders>
            <w:shd w:val="clear" w:color="000000" w:fill="FFFFFF"/>
            <w:vAlign w:val="center"/>
          </w:tcPr>
          <w:p w14:paraId="18B79E5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14:paraId="7510D675" w14:textId="77777777"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03788EA5"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14:paraId="4305063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32CB4CC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tcPr>
          <w:p w14:paraId="3C4C88D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0</w:t>
            </w:r>
          </w:p>
        </w:tc>
        <w:tc>
          <w:tcPr>
            <w:tcW w:w="375" w:type="pct"/>
            <w:tcBorders>
              <w:top w:val="nil"/>
              <w:left w:val="nil"/>
              <w:bottom w:val="single" w:sz="4" w:space="0" w:color="000000"/>
              <w:right w:val="single" w:sz="4" w:space="0" w:color="000000"/>
            </w:tcBorders>
            <w:shd w:val="clear" w:color="000000" w:fill="FFFFFF"/>
            <w:vAlign w:val="center"/>
          </w:tcPr>
          <w:p w14:paraId="5F2A7C3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7BEB46B4"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0C045E9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1EAE137D"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14:paraId="172E5836"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67FAD32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20264</w:t>
            </w:r>
          </w:p>
        </w:tc>
        <w:tc>
          <w:tcPr>
            <w:tcW w:w="329" w:type="pct"/>
            <w:tcBorders>
              <w:top w:val="nil"/>
              <w:left w:val="nil"/>
              <w:bottom w:val="single" w:sz="4" w:space="0" w:color="000000"/>
              <w:right w:val="single" w:sz="4" w:space="0" w:color="000000"/>
            </w:tcBorders>
            <w:shd w:val="clear" w:color="000000" w:fill="FFFFFF"/>
            <w:vAlign w:val="center"/>
          </w:tcPr>
          <w:p w14:paraId="1C8265B8"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3E-06</w:t>
            </w:r>
          </w:p>
        </w:tc>
        <w:tc>
          <w:tcPr>
            <w:tcW w:w="362" w:type="pct"/>
            <w:tcBorders>
              <w:top w:val="nil"/>
              <w:left w:val="nil"/>
              <w:bottom w:val="single" w:sz="4" w:space="0" w:color="000000"/>
              <w:right w:val="single" w:sz="4" w:space="0" w:color="000000"/>
            </w:tcBorders>
            <w:shd w:val="clear" w:color="000000" w:fill="FFFFFF"/>
            <w:vAlign w:val="center"/>
          </w:tcPr>
          <w:p w14:paraId="5184F75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bl>
    <w:p w14:paraId="22004642" w14:textId="77777777" w:rsidR="009B7955" w:rsidRDefault="009B7955" w:rsidP="009B7955">
      <w:pPr>
        <w:rPr>
          <w:lang w:eastAsia="ru-RU"/>
        </w:rPr>
      </w:pPr>
      <w:bookmarkStart w:id="775" w:name="_Toc31122252"/>
      <w:bookmarkStart w:id="776" w:name="_Toc31122481"/>
      <w:bookmarkStart w:id="777" w:name="_Toc33706066"/>
    </w:p>
    <w:p w14:paraId="7F942046" w14:textId="77777777" w:rsidR="009B7955" w:rsidRPr="005139B0" w:rsidRDefault="009B7955" w:rsidP="009B7955">
      <w:pPr>
        <w:rPr>
          <w:lang w:eastAsia="ru-RU"/>
        </w:rPr>
        <w:sectPr w:rsidR="009B7955" w:rsidRPr="005139B0" w:rsidSect="00DB7CC4">
          <w:pgSz w:w="16838" w:h="11906" w:orient="landscape" w:code="9"/>
          <w:pgMar w:top="1418" w:right="851" w:bottom="851" w:left="851" w:header="709" w:footer="709" w:gutter="0"/>
          <w:cols w:space="708"/>
          <w:docGrid w:linePitch="360"/>
        </w:sectPr>
      </w:pPr>
    </w:p>
    <w:p w14:paraId="70A71683" w14:textId="77777777" w:rsidR="009B7955" w:rsidRDefault="009B7955" w:rsidP="009B7955">
      <w:pPr>
        <w:pStyle w:val="-2"/>
        <w:numPr>
          <w:ilvl w:val="1"/>
          <w:numId w:val="1"/>
        </w:numPr>
        <w:jc w:val="both"/>
      </w:pPr>
      <w:bookmarkStart w:id="778" w:name="_Toc10216822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75"/>
      <w:bookmarkEnd w:id="776"/>
      <w:bookmarkEnd w:id="777"/>
      <w:bookmarkEnd w:id="778"/>
    </w:p>
    <w:p w14:paraId="55178DCF" w14:textId="66715BB9" w:rsidR="009B7955" w:rsidRPr="00C24230" w:rsidRDefault="009B7955" w:rsidP="009B7955">
      <w:pPr>
        <w:pStyle w:val="-f0"/>
        <w:rPr>
          <w:rFonts w:cs="Arial"/>
        </w:rPr>
      </w:pPr>
      <w:bookmarkStart w:id="779" w:name="_Toc10186062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D926E7">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D926E7">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79"/>
    </w:p>
    <w:tbl>
      <w:tblPr>
        <w:tblW w:w="5000" w:type="pct"/>
        <w:tblLook w:val="04A0" w:firstRow="1" w:lastRow="0" w:firstColumn="1" w:lastColumn="0" w:noHBand="0" w:noVBand="1"/>
      </w:tblPr>
      <w:tblGrid>
        <w:gridCol w:w="1978"/>
        <w:gridCol w:w="2979"/>
        <w:gridCol w:w="1558"/>
        <w:gridCol w:w="994"/>
        <w:gridCol w:w="994"/>
        <w:gridCol w:w="1124"/>
      </w:tblGrid>
      <w:tr w:rsidR="009B7955" w:rsidRPr="00190701" w14:paraId="241290AB" w14:textId="77777777" w:rsidTr="004E7CC1">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03A81F89" w14:textId="77777777" w:rsidR="009B7955" w:rsidRPr="00190701" w:rsidRDefault="009B7955" w:rsidP="00DB7CC4">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63CE7C5F" w14:textId="77777777"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03862BCC" w14:textId="77777777"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D4AD812" w14:textId="77777777"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B5015C3" w14:textId="77777777"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5FB0E8" w14:textId="77777777"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9B7955" w:rsidRPr="005139B0" w14:paraId="0E8735B5" w14:textId="77777777"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7744C88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547" w:type="pct"/>
            <w:tcBorders>
              <w:top w:val="nil"/>
              <w:left w:val="nil"/>
              <w:bottom w:val="single" w:sz="4" w:space="0" w:color="000000"/>
              <w:right w:val="single" w:sz="4" w:space="0" w:color="000000"/>
            </w:tcBorders>
            <w:shd w:val="clear" w:color="000000" w:fill="FFFFFF"/>
            <w:vAlign w:val="center"/>
          </w:tcPr>
          <w:p w14:paraId="24CE1680"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14:paraId="1141E12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6" w:type="pct"/>
            <w:tcBorders>
              <w:top w:val="nil"/>
              <w:left w:val="nil"/>
              <w:bottom w:val="single" w:sz="4" w:space="0" w:color="000000"/>
              <w:right w:val="single" w:sz="4" w:space="0" w:color="000000"/>
            </w:tcBorders>
            <w:shd w:val="clear" w:color="000000" w:fill="FFFFFF"/>
            <w:vAlign w:val="center"/>
          </w:tcPr>
          <w:p w14:paraId="2768496D"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14:paraId="66D5986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14:paraId="2B44EEBB"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r w:rsidR="009B7955" w:rsidRPr="005139B0" w14:paraId="6FEE0CED" w14:textId="77777777"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742415F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14:paraId="276B0A2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14:paraId="507081C2"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14:paraId="072ECD4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14:paraId="2986533F"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213456A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14:paraId="465E6992" w14:textId="77777777"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A72D76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14:paraId="42BDAB0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01574959"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14:paraId="0CA57CF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14:paraId="43B84BA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center"/>
          </w:tcPr>
          <w:p w14:paraId="103B19EE"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08</w:t>
            </w:r>
          </w:p>
        </w:tc>
      </w:tr>
      <w:tr w:rsidR="009B7955" w:rsidRPr="005139B0" w14:paraId="06803BB6" w14:textId="77777777"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2F04E307"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14:paraId="698646FA"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5F5DD0F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14:paraId="2D258B83"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14:paraId="1465F1E4"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25FD6E61" w14:textId="77777777"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bl>
    <w:p w14:paraId="007F58A3" w14:textId="77777777" w:rsidR="009B7955" w:rsidRDefault="009B7955" w:rsidP="009B7955">
      <w:pPr>
        <w:pStyle w:val="-2"/>
        <w:numPr>
          <w:ilvl w:val="1"/>
          <w:numId w:val="1"/>
        </w:numPr>
      </w:pPr>
      <w:bookmarkStart w:id="780" w:name="_Toc31122253"/>
      <w:bookmarkStart w:id="781" w:name="_Toc31122482"/>
      <w:bookmarkStart w:id="782" w:name="_Toc33706067"/>
      <w:bookmarkStart w:id="783" w:name="_Toc102168227"/>
      <w:r>
        <w:t>Предложения, обеспечивающие надежность систем теплоснабжения</w:t>
      </w:r>
      <w:bookmarkEnd w:id="780"/>
      <w:bookmarkEnd w:id="781"/>
      <w:bookmarkEnd w:id="782"/>
      <w:bookmarkEnd w:id="783"/>
    </w:p>
    <w:p w14:paraId="30781C70" w14:textId="77777777" w:rsidR="009B7955" w:rsidRDefault="009B7955" w:rsidP="009B7955">
      <w:pPr>
        <w:pStyle w:val="-3"/>
        <w:tabs>
          <w:tab w:val="num" w:pos="851"/>
        </w:tabs>
      </w:pPr>
      <w:bookmarkStart w:id="784" w:name="_Toc31122254"/>
      <w:bookmarkStart w:id="785" w:name="_Toc31122483"/>
      <w:bookmarkStart w:id="786" w:name="_Toc33706068"/>
      <w:bookmarkStart w:id="787" w:name="_Toc10216822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84"/>
      <w:bookmarkEnd w:id="785"/>
      <w:bookmarkEnd w:id="786"/>
      <w:bookmarkEnd w:id="787"/>
    </w:p>
    <w:p w14:paraId="0AE7C983" w14:textId="77777777" w:rsidR="009B7955" w:rsidRDefault="009B7955" w:rsidP="009B795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792A56E1" w14:textId="77777777" w:rsidR="009B7955" w:rsidRDefault="009B7955" w:rsidP="009B7955">
      <w:pPr>
        <w:pStyle w:val="-3"/>
        <w:tabs>
          <w:tab w:val="num" w:pos="851"/>
        </w:tabs>
        <w:jc w:val="left"/>
      </w:pPr>
      <w:bookmarkStart w:id="788" w:name="_Toc31122255"/>
      <w:bookmarkStart w:id="789" w:name="_Toc31122484"/>
      <w:bookmarkStart w:id="790" w:name="_Toc33706069"/>
      <w:bookmarkStart w:id="791" w:name="_Toc102168229"/>
      <w:r>
        <w:t>Установка резервного оборудования</w:t>
      </w:r>
      <w:bookmarkEnd w:id="788"/>
      <w:bookmarkEnd w:id="789"/>
      <w:bookmarkEnd w:id="790"/>
      <w:bookmarkEnd w:id="791"/>
    </w:p>
    <w:p w14:paraId="6853E558" w14:textId="77777777" w:rsidR="009B7955" w:rsidRPr="005139B0" w:rsidRDefault="009B7955" w:rsidP="009B7955">
      <w:pPr>
        <w:pStyle w:val="-6"/>
      </w:pPr>
      <w:r>
        <w:t xml:space="preserve">Установка резервного </w:t>
      </w:r>
      <w:r w:rsidRPr="005139B0">
        <w:t>оборудования не планируется.</w:t>
      </w:r>
    </w:p>
    <w:p w14:paraId="75923CE7" w14:textId="77777777" w:rsidR="009B7955" w:rsidRPr="005139B0" w:rsidRDefault="009B7955" w:rsidP="009B7955">
      <w:pPr>
        <w:pStyle w:val="-3"/>
        <w:tabs>
          <w:tab w:val="num" w:pos="851"/>
        </w:tabs>
      </w:pPr>
      <w:bookmarkStart w:id="792" w:name="_Toc31122256"/>
      <w:bookmarkStart w:id="793" w:name="_Toc31122485"/>
      <w:bookmarkStart w:id="794" w:name="_Toc33706070"/>
      <w:bookmarkStart w:id="795" w:name="_Toc102168230"/>
      <w:r w:rsidRPr="005139B0">
        <w:t>Организация совместной работы нескольких источников тепловой энергии на единую тепловую сеть</w:t>
      </w:r>
      <w:bookmarkEnd w:id="792"/>
      <w:bookmarkEnd w:id="793"/>
      <w:bookmarkEnd w:id="794"/>
      <w:bookmarkEnd w:id="795"/>
    </w:p>
    <w:p w14:paraId="06376541" w14:textId="77777777" w:rsidR="009B7955" w:rsidRPr="005139B0" w:rsidRDefault="009B7955" w:rsidP="009B7955">
      <w:pPr>
        <w:pStyle w:val="-6"/>
      </w:pPr>
      <w:r w:rsidRPr="005139B0">
        <w:t>Организация совместной работы нескольких источников тепловой энергии на единую тепловую сеть не планируется.</w:t>
      </w:r>
    </w:p>
    <w:p w14:paraId="1634217E" w14:textId="77777777" w:rsidR="009B7955" w:rsidRPr="005139B0" w:rsidRDefault="009B7955" w:rsidP="009B7955">
      <w:pPr>
        <w:pStyle w:val="-3"/>
        <w:tabs>
          <w:tab w:val="num" w:pos="851"/>
        </w:tabs>
      </w:pPr>
      <w:bookmarkStart w:id="796" w:name="_Toc31122257"/>
      <w:bookmarkStart w:id="797" w:name="_Toc31122486"/>
      <w:bookmarkStart w:id="798" w:name="_Toc33706071"/>
      <w:bookmarkStart w:id="799" w:name="_Toc102168231"/>
      <w:r w:rsidRPr="005139B0">
        <w:t>Резервирование тепловых сетей смежных районов поселения</w:t>
      </w:r>
      <w:bookmarkEnd w:id="796"/>
      <w:bookmarkEnd w:id="797"/>
      <w:bookmarkEnd w:id="798"/>
      <w:bookmarkEnd w:id="799"/>
    </w:p>
    <w:p w14:paraId="68F59F0F" w14:textId="77777777" w:rsidR="009B7955" w:rsidRPr="005139B0" w:rsidRDefault="009B7955" w:rsidP="009B7955">
      <w:pPr>
        <w:pStyle w:val="-6"/>
      </w:pPr>
      <w:r w:rsidRPr="005139B0">
        <w:t>Резервирование тепловых сетей смежных районов поселения не планируется.</w:t>
      </w:r>
    </w:p>
    <w:p w14:paraId="31E3FCCF" w14:textId="77777777" w:rsidR="009B7955" w:rsidRPr="005139B0" w:rsidRDefault="009B7955" w:rsidP="009B7955">
      <w:pPr>
        <w:pStyle w:val="-3"/>
        <w:tabs>
          <w:tab w:val="num" w:pos="851"/>
        </w:tabs>
        <w:jc w:val="left"/>
      </w:pPr>
      <w:bookmarkStart w:id="800" w:name="_Toc31122258"/>
      <w:bookmarkStart w:id="801" w:name="_Toc31122487"/>
      <w:bookmarkStart w:id="802" w:name="_Toc33706072"/>
      <w:bookmarkStart w:id="803" w:name="_Toc102168232"/>
      <w:r w:rsidRPr="005139B0">
        <w:t>Устройство резервных насосных станций</w:t>
      </w:r>
      <w:bookmarkEnd w:id="800"/>
      <w:bookmarkEnd w:id="801"/>
      <w:bookmarkEnd w:id="802"/>
      <w:bookmarkEnd w:id="803"/>
    </w:p>
    <w:p w14:paraId="12665C6E" w14:textId="77777777" w:rsidR="009B7955" w:rsidRPr="005139B0" w:rsidRDefault="009B7955" w:rsidP="009B7955">
      <w:pPr>
        <w:pStyle w:val="-6"/>
      </w:pPr>
      <w:r w:rsidRPr="005139B0">
        <w:t>Устройство резервных насосных станций не планируется.</w:t>
      </w:r>
    </w:p>
    <w:p w14:paraId="7BF4A985" w14:textId="77777777" w:rsidR="009B7955" w:rsidRPr="005139B0" w:rsidRDefault="009B7955" w:rsidP="009B7955">
      <w:pPr>
        <w:pStyle w:val="-3"/>
        <w:tabs>
          <w:tab w:val="num" w:pos="851"/>
        </w:tabs>
        <w:jc w:val="left"/>
      </w:pPr>
      <w:bookmarkStart w:id="804" w:name="_Toc31122259"/>
      <w:bookmarkStart w:id="805" w:name="_Toc31122488"/>
      <w:bookmarkStart w:id="806" w:name="_Toc33706073"/>
      <w:bookmarkStart w:id="807" w:name="_Toc102168233"/>
      <w:r w:rsidRPr="005139B0">
        <w:t>Установка баков-аккумуляторов</w:t>
      </w:r>
      <w:bookmarkEnd w:id="804"/>
      <w:bookmarkEnd w:id="805"/>
      <w:bookmarkEnd w:id="806"/>
      <w:bookmarkEnd w:id="807"/>
    </w:p>
    <w:p w14:paraId="7418510B" w14:textId="77777777" w:rsidR="009B7955" w:rsidRDefault="009B7955" w:rsidP="009B7955">
      <w:pPr>
        <w:pStyle w:val="-6"/>
      </w:pPr>
      <w:r w:rsidRPr="005139B0">
        <w:t>Установка баков-аккумуляторов не пл</w:t>
      </w:r>
      <w:r>
        <w:t>анируется.</w:t>
      </w:r>
    </w:p>
    <w:p w14:paraId="63EA0B67" w14:textId="77777777" w:rsidR="009B7955" w:rsidRDefault="009B7955" w:rsidP="009B7955">
      <w:pPr>
        <w:pStyle w:val="-2"/>
        <w:numPr>
          <w:ilvl w:val="1"/>
          <w:numId w:val="1"/>
        </w:numPr>
        <w:jc w:val="both"/>
      </w:pPr>
      <w:bookmarkStart w:id="808" w:name="_Toc31122260"/>
      <w:bookmarkStart w:id="809" w:name="_Toc31122489"/>
      <w:bookmarkStart w:id="810" w:name="_Toc33706074"/>
      <w:bookmarkStart w:id="811" w:name="_Toc102168234"/>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08"/>
      <w:bookmarkEnd w:id="809"/>
      <w:bookmarkEnd w:id="810"/>
      <w:bookmarkEnd w:id="811"/>
    </w:p>
    <w:p w14:paraId="24C46ABA" w14:textId="77777777" w:rsidR="00C93B53" w:rsidRDefault="00CC15CB" w:rsidP="009B7955">
      <w:pPr>
        <w:pStyle w:val="-6"/>
      </w:pPr>
      <w:r w:rsidRPr="000F672A">
        <w:t>За период, предшествующий актуализации схемы теплоснабжения Огнёвского сельского поселения, изменения в показателях надежности теплоснабжения не зафиксированы</w:t>
      </w:r>
      <w:r w:rsidR="009B7955" w:rsidRPr="000F672A">
        <w:t>.</w:t>
      </w:r>
    </w:p>
    <w:p w14:paraId="1E3F2229" w14:textId="77777777" w:rsidR="00C93B53" w:rsidRDefault="00C93B53" w:rsidP="00C93B53">
      <w:pPr>
        <w:pStyle w:val="-1"/>
        <w:numPr>
          <w:ilvl w:val="0"/>
          <w:numId w:val="1"/>
        </w:numPr>
        <w:jc w:val="both"/>
      </w:pPr>
      <w:bookmarkStart w:id="812" w:name="_Toc31122261"/>
      <w:bookmarkStart w:id="813" w:name="_Toc31122490"/>
      <w:bookmarkStart w:id="814" w:name="_Toc10216823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12"/>
      <w:bookmarkEnd w:id="813"/>
      <w:bookmarkEnd w:id="814"/>
    </w:p>
    <w:p w14:paraId="770E4865" w14:textId="77777777" w:rsidR="00C93B53" w:rsidRDefault="00C93B53" w:rsidP="00C93B53">
      <w:pPr>
        <w:pStyle w:val="-2"/>
        <w:numPr>
          <w:ilvl w:val="1"/>
          <w:numId w:val="1"/>
        </w:numPr>
        <w:jc w:val="both"/>
      </w:pPr>
      <w:bookmarkStart w:id="815" w:name="_Toc31122262"/>
      <w:bookmarkStart w:id="816" w:name="_Toc31122491"/>
      <w:bookmarkStart w:id="817" w:name="_Toc102168236"/>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815"/>
      <w:bookmarkEnd w:id="816"/>
      <w:bookmarkEnd w:id="817"/>
    </w:p>
    <w:p w14:paraId="79FC5229" w14:textId="77777777" w:rsidR="004452F2" w:rsidRPr="004452F2" w:rsidRDefault="004452F2" w:rsidP="004452F2">
      <w:pPr>
        <w:pStyle w:val="-6"/>
      </w:pPr>
      <w:r w:rsidRPr="004452F2">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5FE8D851" w14:textId="77777777"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02BF8B26" w14:textId="77777777"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0949DD9E" w14:textId="77777777"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71C79B56" w14:textId="77777777" w:rsidR="004452F2" w:rsidRPr="004452F2" w:rsidRDefault="004452F2" w:rsidP="004452F2">
      <w:pPr>
        <w:widowControl w:val="0"/>
        <w:spacing w:before="120" w:after="120" w:line="360" w:lineRule="atLeast"/>
        <w:ind w:firstLine="567"/>
        <w:jc w:val="both"/>
        <w:rPr>
          <w:rFonts w:ascii="Arial" w:eastAsiaTheme="minorEastAsia" w:hAnsi="Arial"/>
          <w:b/>
          <w:lang w:eastAsia="ru-RU"/>
        </w:rPr>
      </w:pPr>
      <w:r w:rsidRPr="004452F2">
        <w:rPr>
          <w:rFonts w:ascii="Arial" w:eastAsiaTheme="minorEastAsia" w:hAnsi="Arial"/>
          <w:b/>
          <w:lang w:eastAsia="ru-RU"/>
        </w:rPr>
        <w:t>Макроэкономическое окружение</w:t>
      </w:r>
    </w:p>
    <w:p w14:paraId="119F3822" w14:textId="77777777" w:rsidR="004452F2" w:rsidRPr="004452F2" w:rsidRDefault="004452F2" w:rsidP="004452F2">
      <w:pPr>
        <w:pStyle w:val="-6"/>
        <w:rPr>
          <w:rFonts w:eastAsia="Times New Roman"/>
        </w:rPr>
      </w:pPr>
      <w:r w:rsidRPr="004452F2">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24392B52" w14:textId="77777777" w:rsidR="004452F2" w:rsidRPr="004452F2" w:rsidRDefault="004452F2" w:rsidP="004452F2">
      <w:pPr>
        <w:widowControl w:val="0"/>
        <w:spacing w:before="120" w:after="120" w:line="360" w:lineRule="atLeast"/>
        <w:ind w:firstLine="567"/>
        <w:jc w:val="both"/>
        <w:rPr>
          <w:rFonts w:ascii="Arial" w:eastAsia="Times New Roman" w:hAnsi="Arial"/>
          <w:lang w:eastAsia="ru-RU"/>
        </w:rPr>
      </w:pPr>
      <w:r w:rsidRPr="004452F2">
        <w:rPr>
          <w:rFonts w:ascii="Arial" w:eastAsia="Times New Roman" w:hAnsi="Arial"/>
          <w:lang w:eastAsia="ru-RU"/>
        </w:rPr>
        <w:t>Учёт инфляции в финансово-экономических расчетах осуществлен с использованием:</w:t>
      </w:r>
    </w:p>
    <w:p w14:paraId="403FC0C1" w14:textId="77777777"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общего индекса внутренней инфляции (ИПЦ);</w:t>
      </w:r>
    </w:p>
    <w:p w14:paraId="68D28F64" w14:textId="77777777"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во времени цен на продукцию и ресурсы;</w:t>
      </w:r>
    </w:p>
    <w:p w14:paraId="70D3E304" w14:textId="77777777"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0BB8FBAE" w14:textId="77777777" w:rsidR="004452F2" w:rsidRPr="004452F2" w:rsidRDefault="004452F2" w:rsidP="004452F2">
      <w:pPr>
        <w:pStyle w:val="-6"/>
        <w:rPr>
          <w:rFonts w:eastAsia="Times New Roman"/>
        </w:rPr>
      </w:pPr>
      <w:r w:rsidRPr="004452F2">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529BF2FD" w14:textId="77777777" w:rsidR="004452F2" w:rsidRPr="004452F2" w:rsidRDefault="004452F2" w:rsidP="004452F2">
      <w:pPr>
        <w:pStyle w:val="-6"/>
        <w:rPr>
          <w:rFonts w:eastAsia="Times New Roman"/>
        </w:rPr>
      </w:pPr>
      <w:r w:rsidRPr="004452F2">
        <w:rPr>
          <w:rFonts w:eastAsia="Times New Roman"/>
        </w:rPr>
        <w:t>В таблице ниже представлены принятые к расчетам инфляционные параметры макро</w:t>
      </w:r>
      <w:r w:rsidRPr="004452F2">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43C5B744" w14:textId="77777777" w:rsidR="004452F2" w:rsidRPr="004452F2" w:rsidRDefault="004452F2" w:rsidP="004452F2">
      <w:pPr>
        <w:widowControl w:val="0"/>
        <w:numPr>
          <w:ilvl w:val="0"/>
          <w:numId w:val="32"/>
        </w:numPr>
        <w:spacing w:before="120" w:after="120" w:line="360" w:lineRule="atLeast"/>
        <w:rPr>
          <w:rFonts w:ascii="Arial" w:eastAsia="Times New Roman" w:hAnsi="Arial" w:cs="Times New Roman"/>
          <w:lang w:eastAsia="ru-RU"/>
        </w:rPr>
      </w:pPr>
      <w:r w:rsidRPr="004452F2">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8" w:history="1">
        <w:r w:rsidRPr="004452F2">
          <w:rPr>
            <w:rFonts w:ascii="Arial" w:eastAsia="Times New Roman" w:hAnsi="Arial" w:cs="Times New Roman"/>
            <w:color w:val="0000FF"/>
            <w:u w:val="single"/>
            <w:lang w:eastAsia="ru-RU"/>
          </w:rPr>
          <w:t>http://economy.gov.ru/minec/activity/sections/macro/prognoz/2019100702</w:t>
        </w:r>
      </w:hyperlink>
      <w:r w:rsidRPr="004452F2">
        <w:rPr>
          <w:rFonts w:ascii="Arial" w:eastAsia="Times New Roman" w:hAnsi="Arial" w:cs="Times New Roman"/>
          <w:lang w:eastAsia="ru-RU"/>
        </w:rPr>
        <w:t xml:space="preserve">, а так же по адресу </w:t>
      </w:r>
      <w:hyperlink r:id="rId59" w:history="1">
        <w:r w:rsidRPr="004452F2">
          <w:rPr>
            <w:rFonts w:ascii="Arial" w:eastAsia="Times New Roman" w:hAnsi="Arial" w:cs="Times New Roman"/>
            <w:color w:val="0000FF"/>
            <w:u w:val="single"/>
            <w:lang w:eastAsia="ru-RU"/>
          </w:rPr>
          <w:t>http://economy.gov.ru/minec/activity/sections/macro/prognoz/2019093005</w:t>
        </w:r>
      </w:hyperlink>
    </w:p>
    <w:p w14:paraId="13148000" w14:textId="77777777" w:rsidR="004452F2" w:rsidRPr="004452F2" w:rsidRDefault="004452F2" w:rsidP="004452F2">
      <w:pPr>
        <w:pStyle w:val="-6"/>
        <w:rPr>
          <w:rFonts w:eastAsia="Times New Roman"/>
        </w:rPr>
      </w:pPr>
      <w:r w:rsidRPr="004452F2">
        <w:rPr>
          <w:rFonts w:eastAsia="Times New Roman"/>
        </w:rPr>
        <w:t>Для расчета ценовых последствий с использованием индексов-дефляторов были применены следующие условия:</w:t>
      </w:r>
    </w:p>
    <w:p w14:paraId="147F40BE" w14:textId="77777777" w:rsidR="004452F2" w:rsidRPr="00A425BB"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A425BB">
        <w:rPr>
          <w:rFonts w:ascii="Arial" w:eastAsia="Times New Roman" w:hAnsi="Arial" w:cs="Times New Roman"/>
          <w:lang w:eastAsia="ru-RU"/>
        </w:rPr>
        <w:t>базовый период регулирования установлен на 01.01.2020 год;</w:t>
      </w:r>
    </w:p>
    <w:p w14:paraId="70E36A19" w14:textId="77777777" w:rsidR="004452F2" w:rsidRPr="00A425BB"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A425BB">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5F6A404F" w14:textId="77777777" w:rsidR="004452F2" w:rsidRPr="004452F2" w:rsidRDefault="004452F2" w:rsidP="004452F2">
      <w:pPr>
        <w:widowControl w:val="0"/>
        <w:numPr>
          <w:ilvl w:val="0"/>
          <w:numId w:val="35"/>
        </w:numPr>
        <w:spacing w:before="120" w:after="120" w:line="360" w:lineRule="atLeast"/>
        <w:jc w:val="both"/>
        <w:rPr>
          <w:rFonts w:ascii="Arial" w:eastAsia="Times New Roman" w:hAnsi="Arial" w:cs="Times New Roman"/>
          <w:lang w:eastAsia="ru-RU"/>
        </w:rPr>
      </w:pPr>
      <w:r w:rsidRPr="004452F2">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0A320107" w14:textId="5197BB2C" w:rsidR="004452F2" w:rsidRPr="00CC15CB" w:rsidRDefault="004452F2" w:rsidP="004452F2">
      <w:pPr>
        <w:pStyle w:val="-f0"/>
        <w:rPr>
          <w:rFonts w:eastAsia="Times New Roman"/>
        </w:rPr>
      </w:pPr>
      <w:bookmarkStart w:id="818" w:name="_Ref21695467"/>
      <w:bookmarkStart w:id="819" w:name="_Ref21873247"/>
      <w:bookmarkStart w:id="820" w:name="_Toc26797929"/>
      <w:bookmarkStart w:id="821" w:name="_Toc101860630"/>
      <w:r w:rsidRPr="00A425BB">
        <w:rPr>
          <w:rFonts w:eastAsia="Times New Roman"/>
        </w:rPr>
        <w:t xml:space="preserve">Таблица </w:t>
      </w:r>
      <w:bookmarkEnd w:id="818"/>
      <w:r w:rsidRPr="00A425BB">
        <w:rPr>
          <w:rFonts w:eastAsia="Times New Roman"/>
        </w:rPr>
        <w:fldChar w:fldCharType="begin"/>
      </w:r>
      <w:r w:rsidRPr="00A425BB">
        <w:rPr>
          <w:rFonts w:eastAsia="Times New Roman"/>
        </w:rPr>
        <w:instrText xml:space="preserve"> STYLEREF "СТ - 1 заголовок" \s </w:instrText>
      </w:r>
      <w:r w:rsidRPr="00A425BB">
        <w:rPr>
          <w:rFonts w:eastAsia="Times New Roman"/>
        </w:rPr>
        <w:fldChar w:fldCharType="separate"/>
      </w:r>
      <w:r w:rsidR="00D926E7">
        <w:rPr>
          <w:rFonts w:eastAsia="Times New Roman"/>
          <w:noProof/>
        </w:rPr>
        <w:t>13</w:t>
      </w:r>
      <w:r w:rsidRPr="00A425BB">
        <w:rPr>
          <w:rFonts w:eastAsia="Times New Roman"/>
          <w:noProof/>
        </w:rPr>
        <w:fldChar w:fldCharType="end"/>
      </w:r>
      <w:r w:rsidRPr="00A425BB">
        <w:rPr>
          <w:rFonts w:eastAsia="Times New Roman"/>
        </w:rPr>
        <w:t>.</w:t>
      </w:r>
      <w:r w:rsidRPr="00A425BB">
        <w:rPr>
          <w:rFonts w:eastAsia="Times New Roman"/>
        </w:rPr>
        <w:fldChar w:fldCharType="begin"/>
      </w:r>
      <w:r w:rsidRPr="00A425BB">
        <w:rPr>
          <w:rFonts w:eastAsia="Times New Roman"/>
        </w:rPr>
        <w:instrText xml:space="preserve"> SEQ Таблица \* ARABIC \</w:instrText>
      </w:r>
      <w:r w:rsidRPr="00A425BB">
        <w:rPr>
          <w:rFonts w:eastAsia="Times New Roman"/>
          <w:lang w:val="en-US"/>
        </w:rPr>
        <w:instrText>r</w:instrText>
      </w:r>
      <w:r w:rsidRPr="00A425BB">
        <w:rPr>
          <w:rFonts w:eastAsia="Times New Roman"/>
        </w:rPr>
        <w:instrText xml:space="preserve"> 1 </w:instrText>
      </w:r>
      <w:r w:rsidRPr="00A425BB">
        <w:rPr>
          <w:rFonts w:eastAsia="Times New Roman"/>
        </w:rPr>
        <w:fldChar w:fldCharType="separate"/>
      </w:r>
      <w:r w:rsidR="00D926E7">
        <w:rPr>
          <w:rFonts w:eastAsia="Times New Roman"/>
          <w:noProof/>
        </w:rPr>
        <w:t>1</w:t>
      </w:r>
      <w:r w:rsidRPr="00A425BB">
        <w:rPr>
          <w:rFonts w:eastAsia="Times New Roman"/>
          <w:noProof/>
        </w:rPr>
        <w:fldChar w:fldCharType="end"/>
      </w:r>
      <w:bookmarkEnd w:id="819"/>
      <w:r w:rsidRPr="00A425BB">
        <w:rPr>
          <w:rFonts w:eastAsia="Times New Roman"/>
        </w:rPr>
        <w:t xml:space="preserve"> – Инфляционные параметры макроэкономического окружения, установленные Минэкономразвития России (МЭР) 2019 -</w:t>
      </w:r>
      <w:r w:rsidR="002219E0" w:rsidRPr="00A425BB">
        <w:rPr>
          <w:rFonts w:eastAsia="Times New Roman"/>
        </w:rPr>
        <w:t xml:space="preserve"> </w:t>
      </w:r>
      <w:r w:rsidRPr="00A425BB">
        <w:rPr>
          <w:rFonts w:eastAsia="Times New Roman"/>
        </w:rPr>
        <w:t>2026 г.г.</w:t>
      </w:r>
      <w:bookmarkEnd w:id="820"/>
      <w:bookmarkEnd w:id="82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4452F2" w:rsidRPr="004452F2" w14:paraId="1A854EAA" w14:textId="77777777" w:rsidTr="00A425BB">
        <w:trPr>
          <w:cantSplit/>
          <w:trHeight w:val="20"/>
          <w:tblHeader/>
        </w:trPr>
        <w:tc>
          <w:tcPr>
            <w:tcW w:w="1155" w:type="pct"/>
            <w:shd w:val="clear" w:color="000000" w:fill="DAEEF3"/>
            <w:vAlign w:val="center"/>
            <w:hideMark/>
          </w:tcPr>
          <w:p w14:paraId="3B5E135B"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23194B2C"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19</w:t>
            </w:r>
          </w:p>
        </w:tc>
        <w:tc>
          <w:tcPr>
            <w:tcW w:w="481" w:type="pct"/>
            <w:shd w:val="clear" w:color="000000" w:fill="DAEEF3"/>
            <w:noWrap/>
            <w:vAlign w:val="center"/>
            <w:hideMark/>
          </w:tcPr>
          <w:p w14:paraId="1C65AAE8"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0</w:t>
            </w:r>
          </w:p>
        </w:tc>
        <w:tc>
          <w:tcPr>
            <w:tcW w:w="481" w:type="pct"/>
            <w:shd w:val="clear" w:color="000000" w:fill="DAEEF3"/>
            <w:noWrap/>
            <w:vAlign w:val="center"/>
            <w:hideMark/>
          </w:tcPr>
          <w:p w14:paraId="035A4A8C"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1</w:t>
            </w:r>
          </w:p>
        </w:tc>
        <w:tc>
          <w:tcPr>
            <w:tcW w:w="481" w:type="pct"/>
            <w:shd w:val="clear" w:color="000000" w:fill="DAEEF3"/>
            <w:noWrap/>
            <w:vAlign w:val="center"/>
            <w:hideMark/>
          </w:tcPr>
          <w:p w14:paraId="39EA7C2E"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2</w:t>
            </w:r>
          </w:p>
        </w:tc>
        <w:tc>
          <w:tcPr>
            <w:tcW w:w="481" w:type="pct"/>
            <w:shd w:val="clear" w:color="000000" w:fill="DAEEF3"/>
            <w:noWrap/>
            <w:vAlign w:val="center"/>
            <w:hideMark/>
          </w:tcPr>
          <w:p w14:paraId="73AAC7B3"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3</w:t>
            </w:r>
          </w:p>
        </w:tc>
        <w:tc>
          <w:tcPr>
            <w:tcW w:w="481" w:type="pct"/>
            <w:shd w:val="clear" w:color="000000" w:fill="DAEEF3"/>
            <w:noWrap/>
            <w:vAlign w:val="center"/>
            <w:hideMark/>
          </w:tcPr>
          <w:p w14:paraId="79BC19CE"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4</w:t>
            </w:r>
          </w:p>
        </w:tc>
        <w:tc>
          <w:tcPr>
            <w:tcW w:w="481" w:type="pct"/>
            <w:shd w:val="clear" w:color="000000" w:fill="DAEEF3"/>
            <w:noWrap/>
            <w:vAlign w:val="center"/>
            <w:hideMark/>
          </w:tcPr>
          <w:p w14:paraId="4036F6BC"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5</w:t>
            </w:r>
          </w:p>
        </w:tc>
        <w:tc>
          <w:tcPr>
            <w:tcW w:w="478" w:type="pct"/>
            <w:shd w:val="clear" w:color="000000" w:fill="DAEEF3"/>
            <w:noWrap/>
            <w:vAlign w:val="center"/>
            <w:hideMark/>
          </w:tcPr>
          <w:p w14:paraId="17A470BA"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6</w:t>
            </w:r>
          </w:p>
        </w:tc>
      </w:tr>
      <w:tr w:rsidR="00A425BB" w:rsidRPr="004452F2" w14:paraId="61C7EA3A" w14:textId="77777777" w:rsidTr="00A425BB">
        <w:trPr>
          <w:cantSplit/>
          <w:trHeight w:val="20"/>
        </w:trPr>
        <w:tc>
          <w:tcPr>
            <w:tcW w:w="1155" w:type="pct"/>
            <w:shd w:val="clear" w:color="auto" w:fill="auto"/>
            <w:vAlign w:val="center"/>
            <w:hideMark/>
          </w:tcPr>
          <w:p w14:paraId="072780FD"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118C2A5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49417A4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6FFC45B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3C0A599D"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741CAC6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B0FF458"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E1D9B8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50E44F6D"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2637F39E" w14:textId="77777777" w:rsidTr="00A425BB">
        <w:trPr>
          <w:cantSplit/>
          <w:trHeight w:val="20"/>
        </w:trPr>
        <w:tc>
          <w:tcPr>
            <w:tcW w:w="1155" w:type="pct"/>
            <w:shd w:val="clear" w:color="auto" w:fill="auto"/>
            <w:vAlign w:val="center"/>
            <w:hideMark/>
          </w:tcPr>
          <w:p w14:paraId="4D71A6E9"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1C1D0B71"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214CBCE1"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17F6BA8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6F5E04F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04F1354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349490A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427EE7B5"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14:paraId="198BE0B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A425BB" w:rsidRPr="004452F2" w14:paraId="56F158FC" w14:textId="77777777" w:rsidTr="00A425BB">
        <w:trPr>
          <w:cantSplit/>
          <w:trHeight w:val="20"/>
        </w:trPr>
        <w:tc>
          <w:tcPr>
            <w:tcW w:w="1155" w:type="pct"/>
            <w:shd w:val="clear" w:color="auto" w:fill="auto"/>
            <w:vAlign w:val="center"/>
            <w:hideMark/>
          </w:tcPr>
          <w:p w14:paraId="4B89BDE7"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7E47280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0AD7579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02489EA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36FBB2E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710C1FC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92B81B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51CF9E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3AC602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6E4EF647" w14:textId="77777777" w:rsidTr="00A425BB">
        <w:trPr>
          <w:cantSplit/>
          <w:trHeight w:val="20"/>
        </w:trPr>
        <w:tc>
          <w:tcPr>
            <w:tcW w:w="1155" w:type="pct"/>
            <w:shd w:val="clear" w:color="auto" w:fill="auto"/>
            <w:vAlign w:val="center"/>
            <w:hideMark/>
          </w:tcPr>
          <w:p w14:paraId="03EFAAD2"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1C78E3A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64C23B55"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0A6B188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4998B50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0266B4E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936BB1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3B42B8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31F710DF"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62981140" w14:textId="77777777" w:rsidTr="00A425BB">
        <w:trPr>
          <w:cantSplit/>
          <w:trHeight w:val="20"/>
        </w:trPr>
        <w:tc>
          <w:tcPr>
            <w:tcW w:w="1155" w:type="pct"/>
            <w:shd w:val="clear" w:color="auto" w:fill="auto"/>
            <w:vAlign w:val="center"/>
            <w:hideMark/>
          </w:tcPr>
          <w:p w14:paraId="664AF5A1"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64BE1AC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6C16E0D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44BD9FE8"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39AC597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23F1812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2F3805F"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290648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086D426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7EDA9CD0" w14:textId="39AAA428" w:rsidR="004452F2" w:rsidRPr="004452F2" w:rsidRDefault="004452F2" w:rsidP="004452F2">
      <w:pPr>
        <w:pStyle w:val="-f0"/>
        <w:rPr>
          <w:rFonts w:eastAsia="Times New Roman"/>
        </w:rPr>
      </w:pPr>
      <w:bookmarkStart w:id="822" w:name="_Toc101860631"/>
      <w:r w:rsidRPr="004452F2">
        <w:rPr>
          <w:rFonts w:eastAsia="Times New Roman"/>
        </w:rPr>
        <w:t xml:space="preserve">Таблица </w:t>
      </w:r>
      <w:r w:rsidRPr="004452F2">
        <w:rPr>
          <w:rFonts w:eastAsia="Times New Roman"/>
        </w:rPr>
        <w:fldChar w:fldCharType="begin"/>
      </w:r>
      <w:r w:rsidRPr="004452F2">
        <w:rPr>
          <w:rFonts w:eastAsia="Times New Roman"/>
        </w:rPr>
        <w:instrText xml:space="preserve"> STYLEREF "СТ - 1 заголовок" \s </w:instrText>
      </w:r>
      <w:r w:rsidRPr="004452F2">
        <w:rPr>
          <w:rFonts w:eastAsia="Times New Roman"/>
        </w:rPr>
        <w:fldChar w:fldCharType="separate"/>
      </w:r>
      <w:r w:rsidR="00D926E7">
        <w:rPr>
          <w:rFonts w:eastAsia="Times New Roman"/>
          <w:noProof/>
        </w:rPr>
        <w:t>13</w:t>
      </w:r>
      <w:r w:rsidRPr="004452F2">
        <w:rPr>
          <w:rFonts w:eastAsia="Times New Roman"/>
          <w:noProof/>
        </w:rPr>
        <w:fldChar w:fldCharType="end"/>
      </w:r>
      <w:r w:rsidRPr="004452F2">
        <w:rPr>
          <w:rFonts w:eastAsia="Times New Roman"/>
        </w:rPr>
        <w:t>.</w:t>
      </w:r>
      <w:r w:rsidRPr="004452F2">
        <w:rPr>
          <w:rFonts w:eastAsia="Times New Roman"/>
        </w:rPr>
        <w:fldChar w:fldCharType="begin"/>
      </w:r>
      <w:r w:rsidRPr="004452F2">
        <w:rPr>
          <w:rFonts w:eastAsia="Times New Roman"/>
        </w:rPr>
        <w:instrText xml:space="preserve"> SEQ Таблица \* ARABIC \</w:instrText>
      </w:r>
      <w:r w:rsidRPr="004452F2">
        <w:rPr>
          <w:rFonts w:eastAsia="Times New Roman"/>
          <w:lang w:val="en-US"/>
        </w:rPr>
        <w:instrText>s</w:instrText>
      </w:r>
      <w:r w:rsidRPr="004452F2">
        <w:rPr>
          <w:rFonts w:eastAsia="Times New Roman"/>
        </w:rPr>
        <w:instrText xml:space="preserve">1 </w:instrText>
      </w:r>
      <w:r w:rsidRPr="004452F2">
        <w:rPr>
          <w:rFonts w:eastAsia="Times New Roman"/>
        </w:rPr>
        <w:fldChar w:fldCharType="separate"/>
      </w:r>
      <w:r w:rsidR="00D926E7">
        <w:rPr>
          <w:rFonts w:eastAsia="Times New Roman"/>
          <w:noProof/>
        </w:rPr>
        <w:t>2</w:t>
      </w:r>
      <w:r w:rsidRPr="004452F2">
        <w:rPr>
          <w:rFonts w:eastAsia="Times New Roman"/>
          <w:noProof/>
        </w:rPr>
        <w:fldChar w:fldCharType="end"/>
      </w:r>
      <w:r w:rsidRPr="004452F2">
        <w:rPr>
          <w:rFonts w:eastAsia="Times New Roman"/>
        </w:rPr>
        <w:t xml:space="preserve"> – Инфляционные параметры макроэкономического окружения, установленные Минэкономразвития России (МЭР) 2027 -</w:t>
      </w:r>
      <w:r w:rsidR="002219E0">
        <w:rPr>
          <w:rFonts w:eastAsia="Times New Roman"/>
        </w:rPr>
        <w:t xml:space="preserve"> </w:t>
      </w:r>
      <w:r w:rsidRPr="004452F2">
        <w:rPr>
          <w:rFonts w:eastAsia="Times New Roman"/>
        </w:rPr>
        <w:t>2034 г.г.</w:t>
      </w:r>
      <w:bookmarkEnd w:id="822"/>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4452F2" w:rsidRPr="004452F2" w14:paraId="34F9F3F7" w14:textId="77777777" w:rsidTr="00A425BB">
        <w:trPr>
          <w:cantSplit/>
          <w:trHeight w:val="20"/>
          <w:tblHeader/>
        </w:trPr>
        <w:tc>
          <w:tcPr>
            <w:tcW w:w="1155" w:type="pct"/>
            <w:shd w:val="clear" w:color="000000" w:fill="DAEEF3"/>
            <w:vAlign w:val="center"/>
            <w:hideMark/>
          </w:tcPr>
          <w:p w14:paraId="23BECC3A"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81" w:type="pct"/>
            <w:shd w:val="clear" w:color="auto" w:fill="DAEEF3"/>
            <w:noWrap/>
            <w:vAlign w:val="center"/>
          </w:tcPr>
          <w:p w14:paraId="69AD9FDD"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7</w:t>
            </w:r>
          </w:p>
        </w:tc>
        <w:tc>
          <w:tcPr>
            <w:tcW w:w="481" w:type="pct"/>
            <w:shd w:val="clear" w:color="auto" w:fill="DAEEF3"/>
            <w:noWrap/>
            <w:vAlign w:val="center"/>
          </w:tcPr>
          <w:p w14:paraId="44DAD679"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8</w:t>
            </w:r>
          </w:p>
        </w:tc>
        <w:tc>
          <w:tcPr>
            <w:tcW w:w="481" w:type="pct"/>
            <w:shd w:val="clear" w:color="auto" w:fill="DAEEF3"/>
            <w:noWrap/>
            <w:vAlign w:val="center"/>
          </w:tcPr>
          <w:p w14:paraId="1A62BD18"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9</w:t>
            </w:r>
          </w:p>
        </w:tc>
        <w:tc>
          <w:tcPr>
            <w:tcW w:w="481" w:type="pct"/>
            <w:shd w:val="clear" w:color="auto" w:fill="DAEEF3"/>
            <w:noWrap/>
            <w:vAlign w:val="center"/>
          </w:tcPr>
          <w:p w14:paraId="58FD1317"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0</w:t>
            </w:r>
          </w:p>
        </w:tc>
        <w:tc>
          <w:tcPr>
            <w:tcW w:w="481" w:type="pct"/>
            <w:shd w:val="clear" w:color="auto" w:fill="DAEEF3"/>
            <w:noWrap/>
            <w:vAlign w:val="center"/>
          </w:tcPr>
          <w:p w14:paraId="7FD23D3B"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1</w:t>
            </w:r>
          </w:p>
        </w:tc>
        <w:tc>
          <w:tcPr>
            <w:tcW w:w="481" w:type="pct"/>
            <w:shd w:val="clear" w:color="auto" w:fill="DAEEF3"/>
            <w:noWrap/>
            <w:vAlign w:val="center"/>
          </w:tcPr>
          <w:p w14:paraId="3F840582" w14:textId="77777777"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rPr>
              <w:t>2032</w:t>
            </w:r>
          </w:p>
        </w:tc>
        <w:tc>
          <w:tcPr>
            <w:tcW w:w="481" w:type="pct"/>
            <w:shd w:val="clear" w:color="auto" w:fill="DAEEF3"/>
            <w:noWrap/>
            <w:vAlign w:val="center"/>
          </w:tcPr>
          <w:p w14:paraId="46D4167B"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3</w:t>
            </w:r>
          </w:p>
        </w:tc>
        <w:tc>
          <w:tcPr>
            <w:tcW w:w="478" w:type="pct"/>
            <w:shd w:val="clear" w:color="auto" w:fill="DAEEF3"/>
            <w:noWrap/>
            <w:vAlign w:val="center"/>
          </w:tcPr>
          <w:p w14:paraId="516F46BF" w14:textId="77777777"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4</w:t>
            </w:r>
          </w:p>
        </w:tc>
      </w:tr>
      <w:tr w:rsidR="00A425BB" w:rsidRPr="004452F2" w14:paraId="4F7E61A2" w14:textId="77777777" w:rsidTr="00A425BB">
        <w:trPr>
          <w:cantSplit/>
          <w:trHeight w:val="20"/>
        </w:trPr>
        <w:tc>
          <w:tcPr>
            <w:tcW w:w="1155" w:type="pct"/>
            <w:shd w:val="clear" w:color="auto" w:fill="auto"/>
            <w:vAlign w:val="center"/>
            <w:hideMark/>
          </w:tcPr>
          <w:p w14:paraId="741117C1"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4EC93CD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92F5248"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7744FA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42075AF"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C4FA75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6D4B77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98EFC8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D7A14D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6FDF4A86" w14:textId="77777777" w:rsidTr="00A425BB">
        <w:trPr>
          <w:cantSplit/>
          <w:trHeight w:val="20"/>
        </w:trPr>
        <w:tc>
          <w:tcPr>
            <w:tcW w:w="1155" w:type="pct"/>
            <w:shd w:val="clear" w:color="auto" w:fill="auto"/>
            <w:vAlign w:val="center"/>
            <w:hideMark/>
          </w:tcPr>
          <w:p w14:paraId="3E74627D" w14:textId="77777777" w:rsidR="00A425BB" w:rsidRPr="004452F2" w:rsidRDefault="00A425BB" w:rsidP="00A425BB">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11F318B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360742D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4F9C6509"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3DDCDAD1"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CC367E1"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4F75086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7D0B701"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14:paraId="7D097BC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A425BB" w:rsidRPr="004452F2" w14:paraId="1FDA8A10" w14:textId="77777777" w:rsidTr="00A425BB">
        <w:trPr>
          <w:cantSplit/>
          <w:trHeight w:val="20"/>
        </w:trPr>
        <w:tc>
          <w:tcPr>
            <w:tcW w:w="1155" w:type="pct"/>
            <w:shd w:val="clear" w:color="auto" w:fill="auto"/>
            <w:vAlign w:val="center"/>
            <w:hideMark/>
          </w:tcPr>
          <w:p w14:paraId="643AFBFA"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45E1850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7BA3EC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F0655B2"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112509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6A9F91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1C67B9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6812B12"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345E471A"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2E5C02EB" w14:textId="77777777" w:rsidTr="00A425BB">
        <w:trPr>
          <w:cantSplit/>
          <w:trHeight w:val="20"/>
        </w:trPr>
        <w:tc>
          <w:tcPr>
            <w:tcW w:w="1155" w:type="pct"/>
            <w:shd w:val="clear" w:color="auto" w:fill="auto"/>
            <w:vAlign w:val="center"/>
            <w:hideMark/>
          </w:tcPr>
          <w:p w14:paraId="1DEF4495" w14:textId="77777777" w:rsidR="00A425BB" w:rsidRPr="004452F2" w:rsidRDefault="00A425BB" w:rsidP="00A425BB">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7F26C784"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DC1066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1200D4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5A9ADBE"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97B02CD"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F2755D3"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3147A5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43A50FCD"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A425BB" w:rsidRPr="004452F2" w14:paraId="336DED4C" w14:textId="77777777" w:rsidTr="00A425BB">
        <w:trPr>
          <w:cantSplit/>
          <w:trHeight w:val="20"/>
        </w:trPr>
        <w:tc>
          <w:tcPr>
            <w:tcW w:w="1155" w:type="pct"/>
            <w:shd w:val="clear" w:color="auto" w:fill="auto"/>
            <w:vAlign w:val="center"/>
            <w:hideMark/>
          </w:tcPr>
          <w:p w14:paraId="1AE8BAE1" w14:textId="77777777" w:rsidR="00A425BB" w:rsidRPr="004452F2" w:rsidRDefault="00A425BB" w:rsidP="00A425BB">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6D56047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7F6CC1C"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201178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EF06937"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8012E6F"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05F2ECB"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E92ECC0"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059154C6" w14:textId="77777777" w:rsidR="00A425BB" w:rsidRDefault="00A425BB" w:rsidP="00A425BB">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1B354D62" w14:textId="77777777"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Налоговое окружение</w:t>
      </w:r>
    </w:p>
    <w:p w14:paraId="66E67B18" w14:textId="77777777" w:rsidR="004452F2" w:rsidRPr="004452F2" w:rsidRDefault="004452F2" w:rsidP="004452F2">
      <w:pPr>
        <w:pStyle w:val="-6"/>
        <w:rPr>
          <w:rFonts w:eastAsia="Times New Roman"/>
        </w:rPr>
      </w:pPr>
      <w:r w:rsidRPr="00A425BB">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A425BB">
        <w:rPr>
          <w:rFonts w:eastAsia="Times New Roman"/>
        </w:rPr>
        <w:lastRenderedPageBreak/>
        <w:t>согласно Налоговому Кодексу РФ по состоянию на 2019 г.</w:t>
      </w:r>
    </w:p>
    <w:p w14:paraId="330D4766" w14:textId="77777777" w:rsidR="004452F2" w:rsidRPr="004452F2" w:rsidRDefault="004452F2" w:rsidP="004452F2">
      <w:pPr>
        <w:pStyle w:val="-6"/>
        <w:rPr>
          <w:rFonts w:eastAsia="Times New Roman"/>
        </w:rPr>
      </w:pPr>
      <w:r w:rsidRPr="004452F2">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1F78DB50" w14:textId="6D470763" w:rsidR="004452F2" w:rsidRPr="004452F2" w:rsidRDefault="004452F2" w:rsidP="00E14150">
      <w:pPr>
        <w:pStyle w:val="-f0"/>
        <w:rPr>
          <w:rFonts w:eastAsia="Times New Roman"/>
        </w:rPr>
      </w:pPr>
      <w:bookmarkStart w:id="823" w:name="_Ref21699293"/>
      <w:bookmarkStart w:id="824" w:name="_Toc26797930"/>
      <w:bookmarkStart w:id="825" w:name="_Toc101860632"/>
      <w:r w:rsidRPr="00A425BB">
        <w:rPr>
          <w:rFonts w:eastAsia="Times New Roman"/>
        </w:rPr>
        <w:t xml:space="preserve">Таблица </w:t>
      </w:r>
      <w:bookmarkEnd w:id="823"/>
      <w:r w:rsidRPr="00A425BB">
        <w:rPr>
          <w:rFonts w:eastAsia="Times New Roman"/>
        </w:rPr>
        <w:fldChar w:fldCharType="begin"/>
      </w:r>
      <w:r w:rsidRPr="00A425BB">
        <w:rPr>
          <w:rFonts w:eastAsia="Times New Roman"/>
        </w:rPr>
        <w:instrText xml:space="preserve"> STYLEREF "СТ - 1 заголовок" \s </w:instrText>
      </w:r>
      <w:r w:rsidRPr="00A425BB">
        <w:rPr>
          <w:rFonts w:eastAsia="Times New Roman"/>
        </w:rPr>
        <w:fldChar w:fldCharType="separate"/>
      </w:r>
      <w:r w:rsidR="00D926E7">
        <w:rPr>
          <w:rFonts w:eastAsia="Times New Roman"/>
          <w:noProof/>
        </w:rPr>
        <w:t>13</w:t>
      </w:r>
      <w:r w:rsidRPr="00A425BB">
        <w:rPr>
          <w:rFonts w:eastAsia="Times New Roman"/>
        </w:rPr>
        <w:fldChar w:fldCharType="end"/>
      </w:r>
      <w:r w:rsidRPr="00A425BB">
        <w:rPr>
          <w:rFonts w:eastAsia="Times New Roman"/>
        </w:rPr>
        <w:t>.</w:t>
      </w:r>
      <w:r w:rsidRPr="00A425BB">
        <w:rPr>
          <w:rFonts w:eastAsia="Times New Roman"/>
        </w:rPr>
        <w:fldChar w:fldCharType="begin"/>
      </w:r>
      <w:r w:rsidRPr="00A425BB">
        <w:rPr>
          <w:rFonts w:eastAsia="Times New Roman"/>
        </w:rPr>
        <w:instrText xml:space="preserve"> SEQ Таблица \* ARABIC \s 1 </w:instrText>
      </w:r>
      <w:r w:rsidRPr="00A425BB">
        <w:rPr>
          <w:rFonts w:eastAsia="Times New Roman"/>
        </w:rPr>
        <w:fldChar w:fldCharType="separate"/>
      </w:r>
      <w:r w:rsidR="00D926E7">
        <w:rPr>
          <w:rFonts w:eastAsia="Times New Roman"/>
          <w:noProof/>
        </w:rPr>
        <w:t>3</w:t>
      </w:r>
      <w:r w:rsidRPr="00A425BB">
        <w:rPr>
          <w:rFonts w:eastAsia="Times New Roman"/>
          <w:noProof/>
        </w:rPr>
        <w:fldChar w:fldCharType="end"/>
      </w:r>
      <w:r w:rsidRPr="00A425BB">
        <w:rPr>
          <w:rFonts w:eastAsia="Times New Roman"/>
        </w:rPr>
        <w:t xml:space="preserve"> – Ставки налогов и взносов</w:t>
      </w:r>
      <w:bookmarkEnd w:id="824"/>
      <w:bookmarkEnd w:id="8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4452F2" w:rsidRPr="004452F2" w14:paraId="3517E617" w14:textId="77777777" w:rsidTr="00920F9A">
        <w:trPr>
          <w:trHeight w:val="254"/>
          <w:tblHeader/>
        </w:trPr>
        <w:tc>
          <w:tcPr>
            <w:tcW w:w="2059" w:type="pct"/>
            <w:shd w:val="clear" w:color="auto" w:fill="DAEEF3"/>
            <w:tcMar>
              <w:top w:w="15" w:type="dxa"/>
              <w:left w:w="97" w:type="dxa"/>
              <w:bottom w:w="0" w:type="dxa"/>
              <w:right w:w="97" w:type="dxa"/>
            </w:tcMar>
            <w:vAlign w:val="center"/>
            <w:hideMark/>
          </w:tcPr>
          <w:p w14:paraId="7A825BEF"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760DD1CA"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0B3616DD"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Источник</w:t>
            </w:r>
          </w:p>
        </w:tc>
      </w:tr>
      <w:tr w:rsidR="004452F2" w:rsidRPr="004452F2" w14:paraId="6679F5BA" w14:textId="77777777" w:rsidTr="00920F9A">
        <w:trPr>
          <w:trHeight w:val="232"/>
        </w:trPr>
        <w:tc>
          <w:tcPr>
            <w:tcW w:w="2059" w:type="pct"/>
            <w:shd w:val="clear" w:color="auto" w:fill="auto"/>
            <w:tcMar>
              <w:top w:w="15" w:type="dxa"/>
              <w:left w:w="97" w:type="dxa"/>
              <w:bottom w:w="0" w:type="dxa"/>
              <w:right w:w="97" w:type="dxa"/>
            </w:tcMar>
            <w:vAlign w:val="center"/>
            <w:hideMark/>
          </w:tcPr>
          <w:p w14:paraId="70E2D6F8"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495DE766"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3282FEE9"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1, ст. 164</w:t>
            </w:r>
          </w:p>
        </w:tc>
      </w:tr>
      <w:tr w:rsidR="004452F2" w:rsidRPr="004452F2" w14:paraId="65A5B8B8" w14:textId="77777777" w:rsidTr="00920F9A">
        <w:trPr>
          <w:trHeight w:val="250"/>
        </w:trPr>
        <w:tc>
          <w:tcPr>
            <w:tcW w:w="2059" w:type="pct"/>
            <w:shd w:val="clear" w:color="auto" w:fill="auto"/>
            <w:tcMar>
              <w:top w:w="15" w:type="dxa"/>
              <w:left w:w="97" w:type="dxa"/>
              <w:bottom w:w="0" w:type="dxa"/>
              <w:right w:w="97" w:type="dxa"/>
            </w:tcMar>
            <w:vAlign w:val="center"/>
            <w:hideMark/>
          </w:tcPr>
          <w:p w14:paraId="6FD4CC8A"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51B7C085"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116187DC"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5, ст. 284</w:t>
            </w:r>
          </w:p>
        </w:tc>
      </w:tr>
      <w:tr w:rsidR="004452F2" w:rsidRPr="004452F2" w14:paraId="263B567D" w14:textId="77777777" w:rsidTr="00920F9A">
        <w:trPr>
          <w:trHeight w:val="254"/>
        </w:trPr>
        <w:tc>
          <w:tcPr>
            <w:tcW w:w="2059" w:type="pct"/>
            <w:shd w:val="clear" w:color="auto" w:fill="auto"/>
            <w:tcMar>
              <w:top w:w="15" w:type="dxa"/>
              <w:left w:w="97" w:type="dxa"/>
              <w:bottom w:w="0" w:type="dxa"/>
              <w:right w:w="97" w:type="dxa"/>
            </w:tcMar>
            <w:vAlign w:val="center"/>
            <w:hideMark/>
          </w:tcPr>
          <w:p w14:paraId="21AC54B8"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6B3AE391"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4D3931E1" w14:textId="77777777"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30, ст. 380</w:t>
            </w:r>
          </w:p>
        </w:tc>
      </w:tr>
      <w:tr w:rsidR="004452F2" w:rsidRPr="004452F2" w14:paraId="7285F6F7" w14:textId="77777777" w:rsidTr="00920F9A">
        <w:trPr>
          <w:trHeight w:val="458"/>
        </w:trPr>
        <w:tc>
          <w:tcPr>
            <w:tcW w:w="2059" w:type="pct"/>
            <w:shd w:val="clear" w:color="auto" w:fill="auto"/>
            <w:tcMar>
              <w:top w:w="15" w:type="dxa"/>
              <w:left w:w="97" w:type="dxa"/>
              <w:bottom w:w="0" w:type="dxa"/>
              <w:right w:w="97" w:type="dxa"/>
            </w:tcMar>
            <w:vAlign w:val="center"/>
            <w:hideMark/>
          </w:tcPr>
          <w:p w14:paraId="4D71B367"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Страховые взносы:</w:t>
            </w:r>
          </w:p>
          <w:p w14:paraId="1DFC66E3"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Пенсионный фонд (ПФ);</w:t>
            </w:r>
          </w:p>
          <w:p w14:paraId="7703DE97"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социального страхования (ФСС);</w:t>
            </w:r>
          </w:p>
          <w:p w14:paraId="6A7F35AC" w14:textId="77777777"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2D3AFA33"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ПФ - 22%</w:t>
            </w:r>
          </w:p>
          <w:p w14:paraId="4A9D53E3"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СС - 2,9%;</w:t>
            </w:r>
          </w:p>
          <w:p w14:paraId="10A811BF"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1ABD7D8B" w14:textId="77777777"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 212-ФЗ статья 58.2 (в ред. ФЗ от 03.12.2012 № 243-ФЗ)</w:t>
            </w:r>
          </w:p>
        </w:tc>
      </w:tr>
    </w:tbl>
    <w:p w14:paraId="186047C9" w14:textId="77777777"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Ставка дисконтирования</w:t>
      </w:r>
    </w:p>
    <w:p w14:paraId="40AEACC8" w14:textId="77777777" w:rsidR="004452F2" w:rsidRPr="00A425BB" w:rsidRDefault="004452F2" w:rsidP="004452F2">
      <w:pPr>
        <w:pStyle w:val="-6"/>
        <w:rPr>
          <w:rFonts w:eastAsia="Times New Roman"/>
        </w:rPr>
      </w:pPr>
      <w:r w:rsidRPr="00A425BB">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0827486E" w14:textId="77777777" w:rsidR="004452F2" w:rsidRPr="004452F2" w:rsidRDefault="004452F2" w:rsidP="004452F2">
      <w:pPr>
        <w:pStyle w:val="-6"/>
        <w:rPr>
          <w:rFonts w:eastAsia="Times New Roman"/>
        </w:rPr>
      </w:pPr>
      <w:r w:rsidRPr="00A425BB">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66125A48" w14:textId="77777777"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отребность в инвестициях</w:t>
      </w:r>
    </w:p>
    <w:p w14:paraId="691E7071" w14:textId="77777777" w:rsidR="004452F2" w:rsidRPr="004452F2" w:rsidRDefault="004452F2" w:rsidP="004452F2">
      <w:pPr>
        <w:pStyle w:val="-6"/>
        <w:rPr>
          <w:rFonts w:eastAsia="Times New Roman"/>
        </w:rPr>
      </w:pPr>
      <w:r w:rsidRPr="004452F2">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4FCC9BA8" w14:textId="77777777" w:rsidR="004452F2" w:rsidRPr="004452F2" w:rsidRDefault="004452F2" w:rsidP="004452F2">
      <w:pPr>
        <w:pStyle w:val="-6"/>
        <w:rPr>
          <w:rFonts w:eastAsia="Times New Roman"/>
        </w:rPr>
      </w:pPr>
      <w:r w:rsidRPr="004452F2">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777C587D" w14:textId="77777777" w:rsidR="004452F2" w:rsidRPr="004452F2" w:rsidRDefault="004452F2" w:rsidP="004452F2">
      <w:pPr>
        <w:pStyle w:val="-6"/>
        <w:rPr>
          <w:rFonts w:eastAsia="Times New Roman"/>
        </w:rPr>
      </w:pPr>
      <w:r w:rsidRPr="004452F2">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785BB927" w14:textId="77777777"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грамма производства и реализации</w:t>
      </w:r>
    </w:p>
    <w:p w14:paraId="71DB1636" w14:textId="77777777" w:rsidR="004452F2" w:rsidRPr="004452F2" w:rsidRDefault="004452F2" w:rsidP="004452F2">
      <w:pPr>
        <w:pStyle w:val="-6"/>
        <w:rPr>
          <w:rFonts w:eastAsia="Times New Roman"/>
        </w:rPr>
      </w:pPr>
      <w:r w:rsidRPr="004452F2">
        <w:rPr>
          <w:rFonts w:eastAsia="Times New Roman"/>
        </w:rPr>
        <w:t>Программа производства (реализации) включает в себя изменение производства (полезного отпуска) тепловой энергии.</w:t>
      </w:r>
    </w:p>
    <w:p w14:paraId="7CEFF7FF" w14:textId="77777777" w:rsidR="004452F2" w:rsidRPr="004452F2" w:rsidRDefault="004452F2" w:rsidP="004452F2">
      <w:pPr>
        <w:pStyle w:val="-6"/>
        <w:rPr>
          <w:rFonts w:eastAsia="Times New Roman"/>
        </w:rPr>
      </w:pPr>
      <w:r w:rsidRPr="004452F2">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1D09DE83" w14:textId="77777777"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изводственные издержки</w:t>
      </w:r>
    </w:p>
    <w:p w14:paraId="1EA9F838" w14:textId="77777777" w:rsidR="004452F2" w:rsidRPr="004452F2" w:rsidRDefault="004452F2" w:rsidP="004452F2">
      <w:pPr>
        <w:pStyle w:val="-6"/>
        <w:rPr>
          <w:rFonts w:eastAsia="Times New Roman"/>
        </w:rPr>
      </w:pPr>
      <w:r w:rsidRPr="004452F2">
        <w:rPr>
          <w:rFonts w:eastAsia="Times New Roman"/>
        </w:rPr>
        <w:t>В отношении теплоисточников учитываются изменения по следующим группам затрат:</w:t>
      </w:r>
    </w:p>
    <w:p w14:paraId="79A451C2" w14:textId="77777777"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опливо;</w:t>
      </w:r>
    </w:p>
    <w:p w14:paraId="2FE18261" w14:textId="77777777"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7953834C" w14:textId="77777777"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13E1066E" w14:textId="77777777"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налог на имущество (в отношении новых основных средств).</w:t>
      </w:r>
    </w:p>
    <w:p w14:paraId="3AC05B57" w14:textId="77777777" w:rsidR="004452F2" w:rsidRPr="004452F2" w:rsidRDefault="004452F2" w:rsidP="004452F2">
      <w:pPr>
        <w:pStyle w:val="-6"/>
        <w:rPr>
          <w:rFonts w:eastAsia="Times New Roman"/>
        </w:rPr>
      </w:pPr>
      <w:r w:rsidRPr="004452F2">
        <w:rPr>
          <w:rFonts w:eastAsia="Times New Roman"/>
        </w:rPr>
        <w:t>В отношении тепловых сетей учитываются следующие группы затрат:</w:t>
      </w:r>
    </w:p>
    <w:p w14:paraId="007CE6FC" w14:textId="77777777"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амортизационные отчисления по капитальным вложениям в тепловые сети;</w:t>
      </w:r>
    </w:p>
    <w:p w14:paraId="52B604DF" w14:textId="77777777"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2BE5C91D" w14:textId="77777777"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компенсацию потерь тепла в тепловой сети при передаче;</w:t>
      </w:r>
    </w:p>
    <w:p w14:paraId="29612445" w14:textId="77777777" w:rsidR="004452F2" w:rsidRPr="004452F2" w:rsidRDefault="004452F2" w:rsidP="004452F2">
      <w:pPr>
        <w:pStyle w:val="-6"/>
      </w:pPr>
      <w:r w:rsidRPr="004452F2">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0EB93087" w14:textId="77777777" w:rsidR="004452F2" w:rsidRPr="004452F2" w:rsidRDefault="004452F2" w:rsidP="004452F2">
      <w:pPr>
        <w:pStyle w:val="-6"/>
      </w:pPr>
      <w:r w:rsidRPr="004452F2">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71876D21" w14:textId="77777777" w:rsidR="004452F2" w:rsidRPr="004452F2" w:rsidRDefault="004452F2" w:rsidP="004452F2">
      <w:pPr>
        <w:pStyle w:val="-6"/>
      </w:pPr>
      <w:r w:rsidRPr="004452F2">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73726CC4" w14:textId="77777777" w:rsidR="004452F2" w:rsidRPr="004452F2" w:rsidRDefault="004452F2" w:rsidP="004452F2">
      <w:pPr>
        <w:pStyle w:val="-6"/>
      </w:pPr>
      <w:r w:rsidRPr="004452F2">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07C39D0F" w14:textId="77777777" w:rsidR="004452F2" w:rsidRPr="004452F2" w:rsidRDefault="004452F2" w:rsidP="004452F2">
      <w:pPr>
        <w:pStyle w:val="-6"/>
      </w:pPr>
      <w:r w:rsidRPr="004452F2">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4452F2">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766CF3AE" w14:textId="77777777" w:rsidR="004452F2" w:rsidRPr="004452F2" w:rsidRDefault="004452F2" w:rsidP="004452F2">
      <w:pPr>
        <w:pStyle w:val="-6"/>
      </w:pPr>
      <w:r w:rsidRPr="004452F2">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4CCD52FF" w14:textId="77777777" w:rsidR="00C93B53" w:rsidRPr="004452F2" w:rsidRDefault="004452F2" w:rsidP="004452F2">
      <w:pPr>
        <w:pStyle w:val="-6"/>
      </w:pPr>
      <w:r w:rsidRPr="004452F2">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7BF5D2FB" w14:textId="77777777" w:rsidR="00C93B53" w:rsidRDefault="00C93B53" w:rsidP="00C93B53">
      <w:pPr>
        <w:pStyle w:val="-2"/>
        <w:numPr>
          <w:ilvl w:val="1"/>
          <w:numId w:val="1"/>
        </w:numPr>
        <w:jc w:val="both"/>
      </w:pPr>
      <w:bookmarkStart w:id="826" w:name="_Toc31122263"/>
      <w:bookmarkStart w:id="827" w:name="_Toc31122492"/>
      <w:bookmarkStart w:id="828" w:name="_Toc10216823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26"/>
      <w:bookmarkEnd w:id="827"/>
      <w:bookmarkEnd w:id="828"/>
    </w:p>
    <w:p w14:paraId="20ABD8ED" w14:textId="77777777" w:rsidR="004452F2" w:rsidRPr="004452F2" w:rsidRDefault="004452F2" w:rsidP="004452F2">
      <w:pPr>
        <w:pStyle w:val="-6"/>
      </w:pPr>
      <w:r w:rsidRPr="004452F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7BADCBBE" w14:textId="77777777" w:rsidR="004452F2" w:rsidRPr="004452F2" w:rsidRDefault="004452F2" w:rsidP="004452F2">
      <w:pPr>
        <w:pStyle w:val="-6"/>
      </w:pPr>
      <w:r w:rsidRPr="004452F2">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556E3B72" w14:textId="77777777" w:rsidR="004452F2" w:rsidRPr="004452F2" w:rsidRDefault="004452F2" w:rsidP="004452F2">
      <w:pPr>
        <w:pStyle w:val="-6"/>
      </w:pPr>
      <w:r w:rsidRPr="004452F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00EB7556" w14:textId="77777777" w:rsidR="00C93B53" w:rsidRPr="004452F2" w:rsidRDefault="004452F2" w:rsidP="004452F2">
      <w:pPr>
        <w:pStyle w:val="-6"/>
      </w:pPr>
      <w:r w:rsidRPr="004452F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64010D73" w14:textId="77777777" w:rsidR="00C93B53" w:rsidRDefault="00C93B53" w:rsidP="00C93B53">
      <w:pPr>
        <w:pStyle w:val="-2"/>
        <w:numPr>
          <w:ilvl w:val="1"/>
          <w:numId w:val="1"/>
        </w:numPr>
      </w:pPr>
      <w:bookmarkStart w:id="829" w:name="_Toc31122264"/>
      <w:bookmarkStart w:id="830" w:name="_Toc31122493"/>
      <w:bookmarkStart w:id="831" w:name="_Toc102168238"/>
      <w:r>
        <w:t>Расчеты экономической эффективности инвестиций</w:t>
      </w:r>
      <w:bookmarkEnd w:id="829"/>
      <w:bookmarkEnd w:id="830"/>
      <w:bookmarkEnd w:id="831"/>
    </w:p>
    <w:p w14:paraId="176DF13D" w14:textId="77777777" w:rsidR="004452F2" w:rsidRPr="004452F2" w:rsidRDefault="004452F2" w:rsidP="004452F2">
      <w:pPr>
        <w:pStyle w:val="-6"/>
        <w:rPr>
          <w:rFonts w:eastAsia="Times New Roman" w:cs="Times New Roman"/>
        </w:rPr>
      </w:pPr>
      <w:r w:rsidRPr="004452F2">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6FCC64C8" w14:textId="77777777"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lastRenderedPageBreak/>
        <w:t>рассмотрение проекта на протяжении всего жизненного цикла (расчетного периода);</w:t>
      </w:r>
    </w:p>
    <w:p w14:paraId="0F4352A2" w14:textId="77777777"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24C5BBA3" w14:textId="77777777"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сопоставимость условий сравнения разных проектов;</w:t>
      </w:r>
    </w:p>
    <w:p w14:paraId="50BC2B30" w14:textId="77777777"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инцип положительности и максимизации эффекта;</w:t>
      </w:r>
    </w:p>
    <w:p w14:paraId="5DD1BB82" w14:textId="77777777"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учет фактора времени.</w:t>
      </w:r>
    </w:p>
    <w:p w14:paraId="521359B8" w14:textId="77777777" w:rsidR="004452F2" w:rsidRPr="004452F2" w:rsidRDefault="004452F2" w:rsidP="004452F2">
      <w:pPr>
        <w:pStyle w:val="-6"/>
        <w:rPr>
          <w:rFonts w:eastAsia="Times New Roman"/>
        </w:rPr>
      </w:pPr>
      <w:r w:rsidRPr="004452F2">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4B65CC79" w14:textId="77777777" w:rsidR="004452F2" w:rsidRPr="004452F2" w:rsidRDefault="004452F2" w:rsidP="004452F2">
      <w:pPr>
        <w:pStyle w:val="-6"/>
        <w:rPr>
          <w:rFonts w:eastAsia="Times New Roman"/>
        </w:rPr>
      </w:pPr>
      <w:r w:rsidRPr="004452F2">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1B6215A0" w14:textId="77777777"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чистый дисконтированный доход, NPV;</w:t>
      </w:r>
    </w:p>
    <w:p w14:paraId="1CE46289" w14:textId="77777777"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стой период окупаемости, PP;</w:t>
      </w:r>
    </w:p>
    <w:p w14:paraId="00A4D938" w14:textId="77777777"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дисконтированный период окупаемости, DPP;</w:t>
      </w:r>
    </w:p>
    <w:p w14:paraId="4F2DFCB4" w14:textId="77777777"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внутренняя норма доходности, IRR.</w:t>
      </w:r>
    </w:p>
    <w:p w14:paraId="32446A8C" w14:textId="77777777" w:rsidR="004452F2" w:rsidRPr="004452F2" w:rsidRDefault="004452F2" w:rsidP="004452F2">
      <w:pPr>
        <w:pStyle w:val="-6"/>
        <w:rPr>
          <w:rFonts w:eastAsia="Times New Roman"/>
        </w:rPr>
      </w:pPr>
      <w:r w:rsidRPr="004452F2">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854291">
        <w:rPr>
          <w:rFonts w:eastAsia="Times New Roman"/>
        </w:rPr>
        <w:t>азанные в Главах 7, 8, направле</w:t>
      </w:r>
      <w:r w:rsidRPr="004452F2">
        <w:rPr>
          <w:rFonts w:eastAsia="Times New Roman"/>
        </w:rPr>
        <w:t xml:space="preserve">ны на поддержание текущего состояний схемы теплоснабжения. </w:t>
      </w:r>
    </w:p>
    <w:p w14:paraId="05B8440C" w14:textId="77777777" w:rsidR="004452F2" w:rsidRPr="004452F2" w:rsidRDefault="004452F2" w:rsidP="004452F2">
      <w:pPr>
        <w:pStyle w:val="-6"/>
        <w:rPr>
          <w:rFonts w:eastAsia="Times New Roman"/>
        </w:rPr>
      </w:pPr>
      <w:r w:rsidRPr="004452F2">
        <w:rPr>
          <w:rFonts w:eastAsia="Times New Roman"/>
        </w:rPr>
        <w:t>Срок окупаемости у данных мероприятий отсутствует.</w:t>
      </w:r>
    </w:p>
    <w:p w14:paraId="091722E8" w14:textId="77777777" w:rsidR="004452F2" w:rsidRPr="004452F2" w:rsidRDefault="004452F2" w:rsidP="004452F2">
      <w:pPr>
        <w:widowControl w:val="0"/>
        <w:spacing w:before="120" w:after="120" w:line="360" w:lineRule="atLeast"/>
        <w:ind w:firstLine="567"/>
        <w:jc w:val="both"/>
        <w:rPr>
          <w:rFonts w:ascii="Arial" w:eastAsia="Times New Roman" w:hAnsi="Arial"/>
          <w:lang w:eastAsia="ru-RU"/>
        </w:rPr>
      </w:pPr>
    </w:p>
    <w:p w14:paraId="57A2C7A4" w14:textId="77777777" w:rsidR="004452F2" w:rsidRPr="004452F2" w:rsidRDefault="004452F2" w:rsidP="004452F2">
      <w:pPr>
        <w:keepNext/>
        <w:widowControl w:val="0"/>
        <w:spacing w:before="120" w:after="0" w:line="360" w:lineRule="atLeast"/>
        <w:rPr>
          <w:rFonts w:ascii="Arial" w:eastAsia="Times New Roman" w:hAnsi="Arial" w:cstheme="majorBidi"/>
          <w:b/>
          <w:bCs/>
          <w:sz w:val="20"/>
          <w:szCs w:val="18"/>
          <w:lang w:eastAsia="ru-RU"/>
        </w:rPr>
        <w:sectPr w:rsidR="004452F2" w:rsidRPr="004452F2" w:rsidSect="00920F9A">
          <w:pgSz w:w="11906" w:h="16838" w:code="9"/>
          <w:pgMar w:top="851" w:right="851" w:bottom="851" w:left="1418" w:header="709" w:footer="709" w:gutter="0"/>
          <w:cols w:space="708"/>
          <w:docGrid w:linePitch="360"/>
        </w:sectPr>
      </w:pPr>
    </w:p>
    <w:p w14:paraId="1AD1C29C" w14:textId="5E16CF5E" w:rsidR="004452F2" w:rsidRPr="004452F2" w:rsidRDefault="004452F2" w:rsidP="004452F2">
      <w:pPr>
        <w:pStyle w:val="-f0"/>
        <w:spacing w:before="0"/>
      </w:pPr>
      <w:bookmarkStart w:id="832" w:name="_Toc101860633"/>
      <w:r w:rsidRPr="00A425BB">
        <w:lastRenderedPageBreak/>
        <w:t xml:space="preserve">Таблица </w:t>
      </w:r>
      <w:r w:rsidR="00D926E7">
        <w:fldChar w:fldCharType="begin"/>
      </w:r>
      <w:r w:rsidR="00D926E7">
        <w:instrText xml:space="preserve"> STYLEREF "СТ - 1 заголовок" \s </w:instrText>
      </w:r>
      <w:r w:rsidR="00D926E7">
        <w:fldChar w:fldCharType="separate"/>
      </w:r>
      <w:r w:rsidR="00D926E7">
        <w:rPr>
          <w:noProof/>
        </w:rPr>
        <w:t>13</w:t>
      </w:r>
      <w:r w:rsidR="00D926E7">
        <w:rPr>
          <w:noProof/>
        </w:rPr>
        <w:fldChar w:fldCharType="end"/>
      </w:r>
      <w:r w:rsidRPr="00A425BB">
        <w:t>.</w:t>
      </w:r>
      <w:r w:rsidR="00D926E7">
        <w:fldChar w:fldCharType="begin"/>
      </w:r>
      <w:r w:rsidR="00D926E7">
        <w:instrText xml:space="preserve"> SEQ Таблица \* ARABIC \s 1 </w:instrText>
      </w:r>
      <w:r w:rsidR="00D926E7">
        <w:fldChar w:fldCharType="separate"/>
      </w:r>
      <w:r w:rsidR="00D926E7">
        <w:rPr>
          <w:noProof/>
        </w:rPr>
        <w:t>4</w:t>
      </w:r>
      <w:r w:rsidR="00D926E7">
        <w:rPr>
          <w:noProof/>
        </w:rPr>
        <w:fldChar w:fldCharType="end"/>
      </w:r>
      <w:r w:rsidRPr="00A425BB">
        <w:t xml:space="preserve"> – Инвестиции в схему теплоснабжения сельского поселения</w:t>
      </w:r>
      <w:bookmarkEnd w:id="832"/>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A425BB" w14:paraId="54BD8500" w14:textId="77777777" w:rsidTr="00A425BB">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C23A0F4" w14:textId="77777777" w:rsidR="00A425BB" w:rsidRDefault="00A425BB">
            <w:pPr>
              <w:spacing w:after="0" w:line="240" w:lineRule="auto"/>
              <w:jc w:val="center"/>
              <w:rPr>
                <w:rFonts w:ascii="Arial" w:eastAsia="Times New Roman" w:hAnsi="Arial" w:cs="Arial"/>
                <w:b/>
                <w:bCs/>
                <w:color w:val="000000"/>
                <w:sz w:val="18"/>
                <w:szCs w:val="18"/>
                <w:lang w:eastAsia="ru-RU"/>
              </w:rPr>
            </w:pPr>
            <w:bookmarkStart w:id="833"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DE29903"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9150957"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714352F"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D49192E"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857A9AB"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614C22F"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56A86B4"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2BE6429"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D153849"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21D159F"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0D34B14"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74F421B1" w14:textId="77777777" w:rsidR="00A425BB" w:rsidRDefault="00A425BB">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A425BB" w14:paraId="4649AC1E" w14:textId="77777777" w:rsidTr="00A425BB">
        <w:trPr>
          <w:trHeight w:val="300"/>
        </w:trPr>
        <w:tc>
          <w:tcPr>
            <w:tcW w:w="3397" w:type="dxa"/>
            <w:tcBorders>
              <w:top w:val="nil"/>
              <w:left w:val="single" w:sz="4" w:space="0" w:color="auto"/>
              <w:bottom w:val="single" w:sz="4" w:space="0" w:color="auto"/>
              <w:right w:val="single" w:sz="4" w:space="0" w:color="auto"/>
            </w:tcBorders>
            <w:vAlign w:val="center"/>
            <w:hideMark/>
          </w:tcPr>
          <w:p w14:paraId="05A43B07" w14:textId="77777777"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08792FD9"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C2D4311"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F72B598"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EAD80ED"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137F5D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ADF089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959F182"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c>
          <w:tcPr>
            <w:tcW w:w="980" w:type="dxa"/>
            <w:tcBorders>
              <w:top w:val="single" w:sz="4" w:space="0" w:color="auto"/>
              <w:left w:val="nil"/>
              <w:bottom w:val="single" w:sz="4" w:space="0" w:color="auto"/>
              <w:right w:val="single" w:sz="4" w:space="0" w:color="auto"/>
            </w:tcBorders>
            <w:noWrap/>
            <w:vAlign w:val="center"/>
            <w:hideMark/>
          </w:tcPr>
          <w:p w14:paraId="7A92E1D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6FEED83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38EA5BA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1C9DD4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83A793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r>
      <w:tr w:rsidR="00A425BB" w14:paraId="354D4593" w14:textId="77777777" w:rsidTr="00A425BB">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135CD304" w14:textId="77777777"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6B180B4E"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4769AC9"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51CD6C8"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E686E4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75A84E9"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6A9BB8F"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88D196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814E7C1"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50B8E5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7604E0F"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9F86F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70992B1"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A425BB" w14:paraId="483273F2" w14:textId="77777777" w:rsidTr="00A425BB">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7072F7DC" w14:textId="77777777"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059B9C8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DCF8B6E"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E24C5E3"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3C887E1"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678</w:t>
            </w:r>
          </w:p>
        </w:tc>
        <w:tc>
          <w:tcPr>
            <w:tcW w:w="980" w:type="dxa"/>
            <w:tcBorders>
              <w:top w:val="nil"/>
              <w:left w:val="nil"/>
              <w:bottom w:val="single" w:sz="4" w:space="0" w:color="auto"/>
              <w:right w:val="single" w:sz="4" w:space="0" w:color="auto"/>
            </w:tcBorders>
            <w:noWrap/>
            <w:vAlign w:val="center"/>
            <w:hideMark/>
          </w:tcPr>
          <w:p w14:paraId="7F11AA9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3CA334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F1D1AB4"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A966047"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736</w:t>
            </w:r>
          </w:p>
        </w:tc>
        <w:tc>
          <w:tcPr>
            <w:tcW w:w="980" w:type="dxa"/>
            <w:tcBorders>
              <w:top w:val="nil"/>
              <w:left w:val="nil"/>
              <w:bottom w:val="single" w:sz="4" w:space="0" w:color="auto"/>
              <w:right w:val="single" w:sz="4" w:space="0" w:color="auto"/>
            </w:tcBorders>
            <w:noWrap/>
            <w:vAlign w:val="center"/>
            <w:hideMark/>
          </w:tcPr>
          <w:p w14:paraId="75F86B6A"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63DC9CD"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B73A6E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ED68ED6"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2415</w:t>
            </w:r>
          </w:p>
        </w:tc>
      </w:tr>
      <w:tr w:rsidR="00A425BB" w14:paraId="2C9AF8C5" w14:textId="77777777" w:rsidTr="00A425BB">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5296DA56" w14:textId="77777777" w:rsidR="00A425BB" w:rsidRDefault="00A425BB">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004303C4"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5F4269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279EF3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AD9D55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678</w:t>
            </w:r>
          </w:p>
        </w:tc>
        <w:tc>
          <w:tcPr>
            <w:tcW w:w="980" w:type="dxa"/>
            <w:tcBorders>
              <w:top w:val="nil"/>
              <w:left w:val="nil"/>
              <w:bottom w:val="single" w:sz="4" w:space="0" w:color="auto"/>
              <w:right w:val="single" w:sz="4" w:space="0" w:color="auto"/>
            </w:tcBorders>
            <w:noWrap/>
            <w:vAlign w:val="center"/>
            <w:hideMark/>
          </w:tcPr>
          <w:p w14:paraId="51DB0ADB"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B3C44A1"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221C2D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64</w:t>
            </w:r>
          </w:p>
        </w:tc>
        <w:tc>
          <w:tcPr>
            <w:tcW w:w="980" w:type="dxa"/>
            <w:tcBorders>
              <w:top w:val="nil"/>
              <w:left w:val="nil"/>
              <w:bottom w:val="single" w:sz="4" w:space="0" w:color="auto"/>
              <w:right w:val="single" w:sz="4" w:space="0" w:color="auto"/>
            </w:tcBorders>
            <w:noWrap/>
            <w:vAlign w:val="center"/>
            <w:hideMark/>
          </w:tcPr>
          <w:p w14:paraId="543D3AC0"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736</w:t>
            </w:r>
          </w:p>
        </w:tc>
        <w:tc>
          <w:tcPr>
            <w:tcW w:w="980" w:type="dxa"/>
            <w:tcBorders>
              <w:top w:val="nil"/>
              <w:left w:val="nil"/>
              <w:bottom w:val="single" w:sz="4" w:space="0" w:color="auto"/>
              <w:right w:val="single" w:sz="4" w:space="0" w:color="auto"/>
            </w:tcBorders>
            <w:noWrap/>
            <w:vAlign w:val="center"/>
            <w:hideMark/>
          </w:tcPr>
          <w:p w14:paraId="4C03C6DE"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7F11ACC"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79DF062"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11BA522" w14:textId="77777777" w:rsidR="00A425BB" w:rsidRDefault="00A425BB">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3479</w:t>
            </w:r>
          </w:p>
        </w:tc>
      </w:tr>
      <w:bookmarkEnd w:id="833"/>
    </w:tbl>
    <w:p w14:paraId="50467B3A" w14:textId="77777777" w:rsidR="00A425BB" w:rsidRDefault="00A425BB" w:rsidP="004452F2">
      <w:pPr>
        <w:widowControl w:val="0"/>
        <w:spacing w:before="120" w:after="120" w:line="360" w:lineRule="atLeast"/>
        <w:ind w:firstLine="567"/>
        <w:jc w:val="both"/>
        <w:rPr>
          <w:rFonts w:ascii="Arial" w:eastAsia="Times New Roman" w:hAnsi="Arial"/>
          <w:lang w:eastAsia="ru-RU"/>
        </w:rPr>
      </w:pPr>
    </w:p>
    <w:p w14:paraId="3AF23BDC" w14:textId="77777777" w:rsidR="00A425BB" w:rsidRDefault="00A425BB" w:rsidP="004452F2">
      <w:pPr>
        <w:widowControl w:val="0"/>
        <w:spacing w:before="120" w:after="120" w:line="360" w:lineRule="atLeast"/>
        <w:ind w:firstLine="567"/>
        <w:jc w:val="both"/>
        <w:rPr>
          <w:rFonts w:ascii="Arial" w:eastAsia="Times New Roman" w:hAnsi="Arial"/>
          <w:lang w:eastAsia="ru-RU"/>
        </w:rPr>
      </w:pPr>
    </w:p>
    <w:p w14:paraId="79EF2DF3" w14:textId="77777777" w:rsidR="00A425BB" w:rsidRPr="004452F2" w:rsidRDefault="00A425BB" w:rsidP="004452F2">
      <w:pPr>
        <w:widowControl w:val="0"/>
        <w:spacing w:before="120" w:after="120" w:line="360" w:lineRule="atLeast"/>
        <w:ind w:firstLine="567"/>
        <w:jc w:val="both"/>
        <w:rPr>
          <w:rFonts w:ascii="Arial" w:eastAsia="Times New Roman" w:hAnsi="Arial"/>
          <w:lang w:eastAsia="ru-RU"/>
        </w:rPr>
        <w:sectPr w:rsidR="00A425BB" w:rsidRPr="004452F2" w:rsidSect="00920F9A">
          <w:pgSz w:w="16838" w:h="11906" w:orient="landscape" w:code="9"/>
          <w:pgMar w:top="1418" w:right="851" w:bottom="851" w:left="851" w:header="709" w:footer="709" w:gutter="0"/>
          <w:cols w:space="708"/>
          <w:docGrid w:linePitch="360"/>
        </w:sectPr>
      </w:pPr>
    </w:p>
    <w:p w14:paraId="67C2CAF8" w14:textId="77777777" w:rsidR="00C93B53" w:rsidRDefault="00C93B53" w:rsidP="00C93B53">
      <w:pPr>
        <w:pStyle w:val="-2"/>
        <w:numPr>
          <w:ilvl w:val="1"/>
          <w:numId w:val="1"/>
        </w:numPr>
        <w:jc w:val="both"/>
      </w:pPr>
      <w:bookmarkStart w:id="834" w:name="_Toc31122265"/>
      <w:bookmarkStart w:id="835" w:name="_Toc31122494"/>
      <w:bookmarkStart w:id="836" w:name="_Toc10216823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34"/>
      <w:bookmarkEnd w:id="835"/>
      <w:bookmarkEnd w:id="836"/>
    </w:p>
    <w:p w14:paraId="36F18A80" w14:textId="77777777" w:rsidR="004452F2" w:rsidRPr="004452F2" w:rsidRDefault="004452F2" w:rsidP="004452F2">
      <w:pPr>
        <w:pStyle w:val="-6"/>
      </w:pPr>
      <w:r w:rsidRPr="004452F2">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6B5B1462" w14:textId="77777777" w:rsidR="004452F2" w:rsidRPr="004452F2" w:rsidRDefault="00A425BB" w:rsidP="004452F2">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5399E9F" wp14:editId="7E870297">
            <wp:extent cx="6162675" cy="2865755"/>
            <wp:effectExtent l="0" t="0" r="9525" b="10795"/>
            <wp:docPr id="38" name="Диаграмма 38">
              <a:extLst xmlns:a="http://schemas.openxmlformats.org/drawingml/2006/main">
                <a:ext uri="{FF2B5EF4-FFF2-40B4-BE49-F238E27FC236}">
                  <a16:creationId xmlns:a16="http://schemas.microsoft.com/office/drawing/2014/main" id="{00000000-0008-0000-0D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029E32C" w14:textId="542995F0" w:rsidR="004452F2" w:rsidRPr="004452F2" w:rsidRDefault="004452F2" w:rsidP="004452F2">
      <w:pPr>
        <w:pStyle w:val="-f1"/>
      </w:pPr>
      <w:bookmarkStart w:id="837" w:name="_Toc101860678"/>
      <w:r w:rsidRPr="00A425BB">
        <w:t xml:space="preserve">Рисунок </w:t>
      </w:r>
      <w:r w:rsidR="00D926E7">
        <w:fldChar w:fldCharType="begin"/>
      </w:r>
      <w:r w:rsidR="00D926E7">
        <w:instrText xml:space="preserve"> STYLEREF "СТ - 1 заголовок"  \s </w:instrText>
      </w:r>
      <w:r w:rsidR="00D926E7">
        <w:fldChar w:fldCharType="separate"/>
      </w:r>
      <w:r w:rsidR="00D926E7">
        <w:rPr>
          <w:noProof/>
        </w:rPr>
        <w:t>13</w:t>
      </w:r>
      <w:r w:rsidR="00D926E7">
        <w:rPr>
          <w:noProof/>
        </w:rPr>
        <w:fldChar w:fldCharType="end"/>
      </w:r>
      <w:r w:rsidRPr="00A425BB">
        <w:t>.</w:t>
      </w:r>
      <w:r w:rsidRPr="00A425BB">
        <w:fldChar w:fldCharType="begin"/>
      </w:r>
      <w:r w:rsidRPr="00A425BB">
        <w:instrText xml:space="preserve"> SEQ Рисунок \* ARABIC \</w:instrText>
      </w:r>
      <w:r w:rsidRPr="00A425BB">
        <w:rPr>
          <w:lang w:val="en-US"/>
        </w:rPr>
        <w:instrText>r</w:instrText>
      </w:r>
      <w:r w:rsidRPr="00A425BB">
        <w:instrText xml:space="preserve"> 1 </w:instrText>
      </w:r>
      <w:r w:rsidRPr="00A425BB">
        <w:fldChar w:fldCharType="separate"/>
      </w:r>
      <w:r w:rsidR="00D926E7">
        <w:rPr>
          <w:noProof/>
        </w:rPr>
        <w:t>1</w:t>
      </w:r>
      <w:r w:rsidRPr="00A425BB">
        <w:fldChar w:fldCharType="end"/>
      </w:r>
      <w:r w:rsidRPr="00A425BB">
        <w:t xml:space="preserve"> – Тарифные последствия для потребителей сельского поселения</w:t>
      </w:r>
      <w:bookmarkEnd w:id="837"/>
    </w:p>
    <w:p w14:paraId="01FCD44C" w14:textId="77777777" w:rsidR="004452F2" w:rsidRPr="004452F2" w:rsidRDefault="004452F2" w:rsidP="004452F2">
      <w:pPr>
        <w:pStyle w:val="-6"/>
      </w:pPr>
      <w:r w:rsidRPr="004452F2">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5B691BC2" w14:textId="77777777" w:rsidR="00C93B53" w:rsidRPr="004452F2" w:rsidRDefault="004452F2" w:rsidP="004452F2">
      <w:pPr>
        <w:pStyle w:val="-6"/>
      </w:pPr>
      <w:r w:rsidRPr="004452F2">
        <w:t>Тарифно-балансовая расчётная модель системы теплоснабжения сельского поселения приведена в Главе 14.</w:t>
      </w:r>
    </w:p>
    <w:p w14:paraId="6A5ACB80" w14:textId="77777777" w:rsidR="00C93B53" w:rsidRDefault="00C93B53" w:rsidP="00C93B53">
      <w:pPr>
        <w:pStyle w:val="-2"/>
        <w:numPr>
          <w:ilvl w:val="1"/>
          <w:numId w:val="1"/>
        </w:numPr>
        <w:jc w:val="both"/>
      </w:pPr>
      <w:bookmarkStart w:id="838" w:name="_Toc31122266"/>
      <w:bookmarkStart w:id="839" w:name="_Toc31122495"/>
      <w:bookmarkStart w:id="840" w:name="_Toc10216824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38"/>
      <w:bookmarkEnd w:id="839"/>
      <w:bookmarkEnd w:id="840"/>
    </w:p>
    <w:p w14:paraId="383DDF2B" w14:textId="77777777"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38A73D27" w14:textId="77777777" w:rsidR="00C93B53" w:rsidRDefault="00C93B53" w:rsidP="00C93B53">
      <w:pPr>
        <w:pStyle w:val="-2"/>
        <w:numPr>
          <w:ilvl w:val="1"/>
          <w:numId w:val="1"/>
        </w:numPr>
        <w:jc w:val="both"/>
      </w:pPr>
      <w:bookmarkStart w:id="841" w:name="_Toc31122267"/>
      <w:bookmarkStart w:id="842" w:name="_Toc31122496"/>
      <w:bookmarkStart w:id="843" w:name="_Toc10216824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41"/>
      <w:bookmarkEnd w:id="842"/>
      <w:bookmarkEnd w:id="843"/>
    </w:p>
    <w:p w14:paraId="02E1D46B" w14:textId="77777777" w:rsidR="00C93B53" w:rsidRDefault="00CC15CB" w:rsidP="00C93B53">
      <w:pPr>
        <w:pStyle w:val="-6"/>
      </w:pPr>
      <w:r w:rsidRPr="00A425BB">
        <w:t>За период, предшествующий актуализации схемы теплоснабжения Огнёв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C93B53" w:rsidRPr="00A425BB">
        <w:t>.</w:t>
      </w:r>
    </w:p>
    <w:p w14:paraId="2C9EB8C8" w14:textId="77777777" w:rsidR="00C93B53" w:rsidRDefault="00C93B53" w:rsidP="00C93B53">
      <w:pPr>
        <w:pStyle w:val="-1"/>
        <w:numPr>
          <w:ilvl w:val="0"/>
          <w:numId w:val="1"/>
        </w:numPr>
        <w:jc w:val="both"/>
      </w:pPr>
      <w:bookmarkStart w:id="844" w:name="_Toc31122268"/>
      <w:bookmarkStart w:id="845" w:name="_Toc31122497"/>
      <w:bookmarkStart w:id="846" w:name="_Toc10216824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44"/>
      <w:bookmarkEnd w:id="845"/>
      <w:bookmarkEnd w:id="846"/>
    </w:p>
    <w:p w14:paraId="60239511" w14:textId="77777777" w:rsidR="00C93B53" w:rsidRDefault="00C93B53" w:rsidP="00C93B53">
      <w:pPr>
        <w:pStyle w:val="-2"/>
        <w:numPr>
          <w:ilvl w:val="1"/>
          <w:numId w:val="1"/>
        </w:numPr>
      </w:pPr>
      <w:bookmarkStart w:id="847" w:name="_Toc31122269"/>
      <w:bookmarkStart w:id="848" w:name="_Toc31122498"/>
      <w:bookmarkStart w:id="849" w:name="_Toc102168243"/>
      <w:r>
        <w:t>Индикаторы развития систем теплоснабжения</w:t>
      </w:r>
      <w:bookmarkEnd w:id="847"/>
      <w:bookmarkEnd w:id="848"/>
      <w:bookmarkEnd w:id="849"/>
    </w:p>
    <w:p w14:paraId="501A97CC" w14:textId="77777777" w:rsidR="00C93B53" w:rsidRDefault="006E15D0" w:rsidP="00C93B53">
      <w:pPr>
        <w:pStyle w:val="-6"/>
      </w:pPr>
      <w:r>
        <w:t>Индикаторы развития систем теплоснабжения представлены в таблице ниже.</w:t>
      </w:r>
    </w:p>
    <w:p w14:paraId="273E5928" w14:textId="77777777" w:rsidR="000F672A" w:rsidRDefault="000F672A" w:rsidP="000F672A">
      <w:pPr>
        <w:pStyle w:val="-2"/>
        <w:numPr>
          <w:ilvl w:val="1"/>
          <w:numId w:val="1"/>
        </w:numPr>
        <w:jc w:val="both"/>
      </w:pPr>
      <w:bookmarkStart w:id="850" w:name="_Toc31122270"/>
      <w:bookmarkStart w:id="851" w:name="_Toc31122499"/>
      <w:bookmarkStart w:id="852" w:name="_Toc102168244"/>
      <w:r>
        <w:t>О</w:t>
      </w:r>
      <w:r w:rsidRPr="00057180">
        <w:t>писание изменений (фактических данных) в оценке значений индикаторов развития систем теплоснабжения поселения.</w:t>
      </w:r>
      <w:bookmarkEnd w:id="850"/>
      <w:bookmarkEnd w:id="851"/>
      <w:bookmarkEnd w:id="852"/>
    </w:p>
    <w:p w14:paraId="1DEF2A87" w14:textId="77777777" w:rsidR="000F672A" w:rsidRDefault="000F672A" w:rsidP="000F672A">
      <w:pPr>
        <w:pStyle w:val="-6"/>
      </w:pPr>
      <w:r w:rsidRPr="000F672A">
        <w:t>За период, предшествующий актуализации схемы теплоснабжения Огнёвского сельского поселения, изменения в оценке значений индикаторов развития систем теплоснабжения не зафиксированы.</w:t>
      </w:r>
    </w:p>
    <w:p w14:paraId="7B3F2C18" w14:textId="77777777" w:rsidR="006E15D0" w:rsidRDefault="006E15D0" w:rsidP="000F672A">
      <w:pPr>
        <w:pStyle w:val="-6"/>
      </w:pPr>
    </w:p>
    <w:p w14:paraId="418B979E" w14:textId="77777777" w:rsidR="000F672A" w:rsidRDefault="000F672A" w:rsidP="000F672A">
      <w:pPr>
        <w:pStyle w:val="-6"/>
      </w:pPr>
    </w:p>
    <w:p w14:paraId="23446ED4" w14:textId="77777777" w:rsidR="000F672A" w:rsidRPr="000F672A" w:rsidRDefault="000F672A" w:rsidP="000F672A">
      <w:pPr>
        <w:pStyle w:val="-6"/>
        <w:sectPr w:rsidR="000F672A" w:rsidRPr="000F672A" w:rsidSect="0086270A">
          <w:pgSz w:w="11906" w:h="16838" w:code="9"/>
          <w:pgMar w:top="851" w:right="851" w:bottom="851" w:left="1418" w:header="709" w:footer="709" w:gutter="0"/>
          <w:cols w:space="708"/>
          <w:docGrid w:linePitch="360"/>
        </w:sectPr>
      </w:pPr>
    </w:p>
    <w:p w14:paraId="135C7A1C" w14:textId="4B5D5B12" w:rsidR="006E15D0" w:rsidRDefault="006E15D0" w:rsidP="006E15D0">
      <w:pPr>
        <w:pStyle w:val="-f0"/>
        <w:spacing w:before="0"/>
      </w:pPr>
      <w:bookmarkStart w:id="853" w:name="_Toc101860634"/>
      <w:r w:rsidRPr="000F672A">
        <w:lastRenderedPageBreak/>
        <w:t xml:space="preserve">Таблица </w:t>
      </w:r>
      <w:r w:rsidR="00D926E7">
        <w:fldChar w:fldCharType="begin"/>
      </w:r>
      <w:r w:rsidR="00D926E7">
        <w:instrText xml:space="preserve"> STYLEREF  \s "СТ - 1 заго</w:instrText>
      </w:r>
      <w:r w:rsidR="00D926E7">
        <w:instrText xml:space="preserve">ловок" </w:instrText>
      </w:r>
      <w:r w:rsidR="00D926E7">
        <w:fldChar w:fldCharType="separate"/>
      </w:r>
      <w:r w:rsidR="00D926E7">
        <w:rPr>
          <w:noProof/>
        </w:rPr>
        <w:t>14</w:t>
      </w:r>
      <w:r w:rsidR="00D926E7">
        <w:rPr>
          <w:noProof/>
        </w:rPr>
        <w:fldChar w:fldCharType="end"/>
      </w:r>
      <w:r w:rsidRPr="000F672A">
        <w:t>.</w:t>
      </w:r>
      <w:r w:rsidRPr="000F672A">
        <w:fldChar w:fldCharType="begin"/>
      </w:r>
      <w:r w:rsidRPr="000F672A">
        <w:instrText xml:space="preserve"> SEQ Таблица \* ARABIC \</w:instrText>
      </w:r>
      <w:r w:rsidRPr="000F672A">
        <w:rPr>
          <w:lang w:val="en-US"/>
        </w:rPr>
        <w:instrText>r</w:instrText>
      </w:r>
      <w:r w:rsidRPr="000F672A">
        <w:instrText xml:space="preserve"> 1 </w:instrText>
      </w:r>
      <w:r w:rsidRPr="000F672A">
        <w:fldChar w:fldCharType="separate"/>
      </w:r>
      <w:r w:rsidR="00D926E7">
        <w:rPr>
          <w:noProof/>
        </w:rPr>
        <w:t>1</w:t>
      </w:r>
      <w:r w:rsidRPr="000F672A">
        <w:rPr>
          <w:noProof/>
        </w:rPr>
        <w:fldChar w:fldCharType="end"/>
      </w:r>
      <w:r w:rsidRPr="000F672A">
        <w:t xml:space="preserve"> </w:t>
      </w:r>
      <w:r w:rsidRPr="000F672A">
        <w:sym w:font="Symbol" w:char="F02D"/>
      </w:r>
      <w:r w:rsidRPr="000F672A">
        <w:t xml:space="preserve"> Индикаторы развития </w:t>
      </w:r>
      <w:r w:rsidR="00380110" w:rsidRPr="000F672A">
        <w:t xml:space="preserve">существующей </w:t>
      </w:r>
      <w:r w:rsidRPr="000F672A">
        <w:t>систем</w:t>
      </w:r>
      <w:r w:rsidR="00380110" w:rsidRPr="000F672A">
        <w:t>ы</w:t>
      </w:r>
      <w:r w:rsidRPr="000F672A">
        <w:t xml:space="preserve"> теплоснабжения до 2032 года</w:t>
      </w:r>
      <w:bookmarkEnd w:id="85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414C8B" w:rsidRPr="00414C8B" w14:paraId="64EF7223" w14:textId="77777777" w:rsidTr="000F672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5DC53566"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bookmarkStart w:id="854" w:name="_Hlk10118601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9E70DB"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5C637D"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619BD7"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A42A06"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ECF46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682E87"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CDC7E3"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7A16F2"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CF26B1"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0C39E8"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163872"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804BF9" w14:textId="77777777" w:rsidR="00414C8B" w:rsidRPr="00414C8B" w:rsidRDefault="00414C8B" w:rsidP="00414C8B">
            <w:pPr>
              <w:spacing w:after="0" w:line="240" w:lineRule="auto"/>
              <w:jc w:val="center"/>
              <w:rPr>
                <w:rFonts w:ascii="Arial" w:eastAsia="Times New Roman" w:hAnsi="Arial" w:cs="Arial"/>
                <w:b/>
                <w:bCs/>
                <w:sz w:val="16"/>
                <w:szCs w:val="16"/>
                <w:lang w:eastAsia="ru-RU"/>
              </w:rPr>
            </w:pPr>
            <w:r w:rsidRPr="00414C8B">
              <w:rPr>
                <w:rFonts w:ascii="Arial" w:eastAsia="Times New Roman" w:hAnsi="Arial" w:cs="Arial"/>
                <w:b/>
                <w:bCs/>
                <w:sz w:val="16"/>
                <w:szCs w:val="16"/>
                <w:lang w:eastAsia="ru-RU"/>
              </w:rPr>
              <w:t>2032</w:t>
            </w:r>
          </w:p>
        </w:tc>
      </w:tr>
      <w:tr w:rsidR="00414C8B" w:rsidRPr="00414C8B" w14:paraId="1A62D04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0FA8B0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тельная № 8 (с. Огнёвка)</w:t>
            </w:r>
          </w:p>
        </w:tc>
        <w:tc>
          <w:tcPr>
            <w:tcW w:w="850" w:type="dxa"/>
            <w:tcBorders>
              <w:top w:val="nil"/>
              <w:left w:val="nil"/>
              <w:bottom w:val="single" w:sz="4" w:space="0" w:color="auto"/>
              <w:right w:val="single" w:sz="4" w:space="0" w:color="auto"/>
            </w:tcBorders>
            <w:shd w:val="clear" w:color="auto" w:fill="DAEEF3"/>
            <w:noWrap/>
            <w:vAlign w:val="center"/>
            <w:hideMark/>
          </w:tcPr>
          <w:p w14:paraId="36B424A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EEA20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CA1F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1F175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CEA2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E4BF9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B209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1E1EF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E9685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93348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533A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0455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r>
      <w:tr w:rsidR="00414C8B" w:rsidRPr="00414C8B" w14:paraId="12162EA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DC1A30"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25E595B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ACF4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252C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3B482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4C48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92B1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A1F6B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83698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745B1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D6CB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4916E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FFB6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4F33D0F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094AC8"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1786D3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75E7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4D840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CD9E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4B944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834E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69D9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B8D9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8C81B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59C4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DC7B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89CA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056AF82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E4437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CFCD4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0A6CE7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0F0B5D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421193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75025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18C0D4E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8B470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7D5EA5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30A61F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305C19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584220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c>
          <w:tcPr>
            <w:tcW w:w="850" w:type="dxa"/>
            <w:tcBorders>
              <w:top w:val="nil"/>
              <w:left w:val="nil"/>
              <w:bottom w:val="single" w:sz="4" w:space="0" w:color="auto"/>
              <w:right w:val="single" w:sz="4" w:space="0" w:color="auto"/>
            </w:tcBorders>
            <w:shd w:val="clear" w:color="auto" w:fill="auto"/>
            <w:noWrap/>
            <w:vAlign w:val="center"/>
            <w:hideMark/>
          </w:tcPr>
          <w:p w14:paraId="7BF1C6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8</w:t>
            </w:r>
          </w:p>
        </w:tc>
      </w:tr>
      <w:tr w:rsidR="00414C8B" w:rsidRPr="00414C8B" w14:paraId="534F3335"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BEC4E9"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789509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088E820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5E1F2FA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D7486E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2A67B58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7AB56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3333AB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054A28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29EC41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679AB7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357033B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c>
          <w:tcPr>
            <w:tcW w:w="850" w:type="dxa"/>
            <w:tcBorders>
              <w:top w:val="nil"/>
              <w:left w:val="nil"/>
              <w:bottom w:val="single" w:sz="4" w:space="0" w:color="auto"/>
              <w:right w:val="single" w:sz="4" w:space="0" w:color="auto"/>
            </w:tcBorders>
            <w:shd w:val="clear" w:color="auto" w:fill="auto"/>
            <w:noWrap/>
            <w:vAlign w:val="center"/>
            <w:hideMark/>
          </w:tcPr>
          <w:p w14:paraId="2C7D05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4</w:t>
            </w:r>
          </w:p>
        </w:tc>
      </w:tr>
      <w:tr w:rsidR="00414C8B" w:rsidRPr="00414C8B" w14:paraId="610C863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6C5A0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77C6E6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248C922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3FCECB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7B67094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3ADBB3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19766D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6F49A2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76EA78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1C2C65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6E33FD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5B9396E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c>
          <w:tcPr>
            <w:tcW w:w="850" w:type="dxa"/>
            <w:tcBorders>
              <w:top w:val="nil"/>
              <w:left w:val="nil"/>
              <w:bottom w:val="single" w:sz="4" w:space="0" w:color="auto"/>
              <w:right w:val="single" w:sz="4" w:space="0" w:color="auto"/>
            </w:tcBorders>
            <w:shd w:val="clear" w:color="auto" w:fill="auto"/>
            <w:noWrap/>
            <w:vAlign w:val="center"/>
            <w:hideMark/>
          </w:tcPr>
          <w:p w14:paraId="481176E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7</w:t>
            </w:r>
          </w:p>
        </w:tc>
      </w:tr>
      <w:tr w:rsidR="00414C8B" w:rsidRPr="00414C8B" w14:paraId="498A7B4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84D7B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5B53B5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578603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610844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2B0B27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FBBBB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01E8EE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F5C881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BDD83D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C18A76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8DAE66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0C591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66E88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w:t>
            </w:r>
          </w:p>
        </w:tc>
      </w:tr>
      <w:tr w:rsidR="00414C8B" w:rsidRPr="00414C8B" w14:paraId="76C5769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A718AB"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056A50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5AABC6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0AF4CFF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6CDB78F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3ABBAE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4D248B4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0DFFE8C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2D91E6C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514FE50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0112B5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45B7CC2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c>
          <w:tcPr>
            <w:tcW w:w="850" w:type="dxa"/>
            <w:tcBorders>
              <w:top w:val="nil"/>
              <w:left w:val="nil"/>
              <w:bottom w:val="single" w:sz="4" w:space="0" w:color="auto"/>
              <w:right w:val="single" w:sz="4" w:space="0" w:color="auto"/>
            </w:tcBorders>
            <w:shd w:val="clear" w:color="auto" w:fill="auto"/>
            <w:noWrap/>
            <w:vAlign w:val="center"/>
            <w:hideMark/>
          </w:tcPr>
          <w:p w14:paraId="37208C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444</w:t>
            </w:r>
          </w:p>
        </w:tc>
      </w:tr>
      <w:tr w:rsidR="00414C8B" w:rsidRPr="00414C8B" w14:paraId="5B0EC2D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63B04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5B6EBF2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42A824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479944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5DD6CC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146B4F6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73D2C6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780A05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3373161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6123EB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3A065BC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20FC09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c>
          <w:tcPr>
            <w:tcW w:w="850" w:type="dxa"/>
            <w:tcBorders>
              <w:top w:val="nil"/>
              <w:left w:val="nil"/>
              <w:bottom w:val="single" w:sz="4" w:space="0" w:color="auto"/>
              <w:right w:val="single" w:sz="4" w:space="0" w:color="auto"/>
            </w:tcBorders>
            <w:shd w:val="clear" w:color="auto" w:fill="auto"/>
            <w:noWrap/>
            <w:vAlign w:val="center"/>
            <w:hideMark/>
          </w:tcPr>
          <w:p w14:paraId="7FF4528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333</w:t>
            </w:r>
          </w:p>
        </w:tc>
      </w:tr>
      <w:tr w:rsidR="00414C8B" w:rsidRPr="00414C8B" w14:paraId="7ABBDD6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56463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D093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4A7641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4B6DF6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6A55C9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0DDF5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E1E52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C5D951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D2D90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80CCBE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DF805A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6EFCFD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A85D15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8</w:t>
            </w:r>
          </w:p>
        </w:tc>
      </w:tr>
      <w:tr w:rsidR="00414C8B" w:rsidRPr="00414C8B" w14:paraId="6545495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289AB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C36B0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07ED55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3701F2F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60D3B9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357AFC6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4A30D5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4E822F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736FCE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235752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67FB580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306C41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c>
          <w:tcPr>
            <w:tcW w:w="850" w:type="dxa"/>
            <w:tcBorders>
              <w:top w:val="nil"/>
              <w:left w:val="nil"/>
              <w:bottom w:val="single" w:sz="4" w:space="0" w:color="auto"/>
              <w:right w:val="single" w:sz="4" w:space="0" w:color="auto"/>
            </w:tcBorders>
            <w:shd w:val="clear" w:color="auto" w:fill="auto"/>
            <w:noWrap/>
            <w:vAlign w:val="center"/>
            <w:hideMark/>
          </w:tcPr>
          <w:p w14:paraId="440A96B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1</w:t>
            </w:r>
          </w:p>
        </w:tc>
      </w:tr>
      <w:tr w:rsidR="00414C8B" w:rsidRPr="00414C8B" w14:paraId="7D1ED23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1A89E9"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4B296F2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F9B391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0EADB9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CF7D3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A8726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DD990A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E8EBF2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547A0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7E7C8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1FEBB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46659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585E7E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14:paraId="24F1C8D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74BDB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739ECE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2E6AA6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4C8FA6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3DE31F8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4D3DB5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536A69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344F72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6EE20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5860977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14:paraId="0C9EFA4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14:paraId="49F47E6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14:paraId="43A17A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0</w:t>
            </w:r>
          </w:p>
        </w:tc>
      </w:tr>
      <w:tr w:rsidR="00414C8B" w:rsidRPr="00414C8B" w14:paraId="3B308DB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B2D84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6A20763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63BB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20CF7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C333C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A68B0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3039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13FE5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1049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D18F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72D4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581B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2D33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5E1C94B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BA45CE"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514C7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44C69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84B1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93CF1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7D5F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B570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A646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E8E57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B7071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975A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80ED2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F1685E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6CCBA8F2" w14:textId="77777777" w:rsidTr="000F672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81EC2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тельная № 9 (с. Кайтана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4C51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E27F5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3B3D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9B2AFF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147EA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4AA44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8E18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50DF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A3716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427B4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7FF3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BA36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r>
      <w:tr w:rsidR="00414C8B" w:rsidRPr="00414C8B" w14:paraId="2FB4C3A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1D3124"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66F31B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676DA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E6C9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BCF8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9835D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55E2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DE41B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8B78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ADA9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5E9F6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162C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B51A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4C987B5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C3C014"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24AC9F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6627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149D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DC01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3C26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B0F5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C078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DD75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EA71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235D9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CA0E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95317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6ECC8EC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C0F79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55E7827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D861A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CBE19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73E777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1F014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24545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769744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43CE1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E97D03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11BCF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2FE10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7B9D2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19,0</w:t>
            </w:r>
          </w:p>
        </w:tc>
      </w:tr>
      <w:tr w:rsidR="00414C8B" w:rsidRPr="00414C8B" w14:paraId="7D46F09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8E36D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42D9D7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A2F1E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CA1C7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574F1B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126AAF9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1DFC6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0C518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4455805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1F29337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AA930D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17C411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7DABB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r>
      <w:tr w:rsidR="00414C8B" w:rsidRPr="00414C8B" w14:paraId="4988989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89796C"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2603FB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01DAF4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47EAD44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16DF037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04958C6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78383B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205E3F9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5ABA72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3DCE23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2826590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6231D8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2D58FA5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5,2</w:t>
            </w:r>
          </w:p>
        </w:tc>
      </w:tr>
      <w:tr w:rsidR="00414C8B" w:rsidRPr="00414C8B" w14:paraId="52EFA55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52F9E1"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4248ED7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2CB38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94D69B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39DD089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F9E7BE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2E04A6A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37A75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BFC08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ED72B4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FA4B4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CA81E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8AC3E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w:t>
            </w:r>
          </w:p>
        </w:tc>
      </w:tr>
      <w:tr w:rsidR="00414C8B" w:rsidRPr="00414C8B" w14:paraId="69ECDDA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A5C0EF"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47E766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135894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484278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390C35F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247F5B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44E86F7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24080A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6387E9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7015D0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0FE338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1AE8A23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c>
          <w:tcPr>
            <w:tcW w:w="850" w:type="dxa"/>
            <w:tcBorders>
              <w:top w:val="nil"/>
              <w:left w:val="nil"/>
              <w:bottom w:val="single" w:sz="4" w:space="0" w:color="auto"/>
              <w:right w:val="single" w:sz="4" w:space="0" w:color="auto"/>
            </w:tcBorders>
            <w:shd w:val="clear" w:color="auto" w:fill="auto"/>
            <w:noWrap/>
            <w:vAlign w:val="center"/>
            <w:hideMark/>
          </w:tcPr>
          <w:p w14:paraId="69A494C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896</w:t>
            </w:r>
          </w:p>
        </w:tc>
      </w:tr>
      <w:tr w:rsidR="00414C8B" w:rsidRPr="00414C8B" w14:paraId="59D1DDB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011CF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28C06D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793E04B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5B477DE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60B6D5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6133DD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1DBBD5A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4A00A6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15FDDB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46E220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6C0C144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26724DD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0A221D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574</w:t>
            </w:r>
          </w:p>
        </w:tc>
      </w:tr>
      <w:tr w:rsidR="00414C8B" w:rsidRPr="00414C8B" w14:paraId="718BB9C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345E45"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11694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60014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C1668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2ACCFA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AA821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F1622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F25C21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694A7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FEDB8D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DD84B3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DCB8C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4DCB1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12</w:t>
            </w:r>
          </w:p>
        </w:tc>
      </w:tr>
      <w:tr w:rsidR="00414C8B" w:rsidRPr="00414C8B" w14:paraId="1ADB4B1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6223F1"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098DB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718EBC6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0BDDF5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5D0F2B3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29F9FD5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76784E4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005F5CE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657AAC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2E3E741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2CF93E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70E15BA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c>
          <w:tcPr>
            <w:tcW w:w="850" w:type="dxa"/>
            <w:tcBorders>
              <w:top w:val="nil"/>
              <w:left w:val="nil"/>
              <w:bottom w:val="single" w:sz="4" w:space="0" w:color="auto"/>
              <w:right w:val="single" w:sz="4" w:space="0" w:color="auto"/>
            </w:tcBorders>
            <w:shd w:val="clear" w:color="auto" w:fill="auto"/>
            <w:noWrap/>
            <w:vAlign w:val="center"/>
            <w:hideMark/>
          </w:tcPr>
          <w:p w14:paraId="1086B50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9,1</w:t>
            </w:r>
          </w:p>
        </w:tc>
      </w:tr>
      <w:tr w:rsidR="00414C8B" w:rsidRPr="00414C8B" w14:paraId="2C2B8D99"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DBCB9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301EB98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5C016B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533ED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41BE5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D53428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E2BF5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769D22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1AF35E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9B3806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6521D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73EC96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EC1CEE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14:paraId="0D69B71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E3EEF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4C533F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0A63D2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14:paraId="74849E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EC015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4A14C3F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19ADAE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370DFA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E61A1D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28B3D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62BE7E8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4108647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7A042E1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0</w:t>
            </w:r>
          </w:p>
        </w:tc>
      </w:tr>
      <w:tr w:rsidR="00414C8B" w:rsidRPr="00414C8B" w14:paraId="05CFBDE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A111B8"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5D31941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0A09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2C64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1774C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E916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F2026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5FEE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5720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87C0A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F65F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B95D2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3783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7078324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B43E7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6CD8AB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4F51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F24B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356C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98772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2008B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FBC7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23347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A023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8D2B2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BC7A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AB3E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16D2F83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4E2EB7A9" w14:textId="77777777"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Огнё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71489E0A"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E3E910"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770AF02"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8F688F1"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F0354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E38D9AE"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03CFD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492698"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05A9DF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6AD33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36A21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AF4A7B6"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r>
      <w:tr w:rsidR="00414C8B" w:rsidRPr="00414C8B" w14:paraId="135E2540"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891CA4"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51C7E1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1D3E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FD06C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FA78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F48A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6D2C3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45FB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C73B4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38E48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A33C6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50E1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E7100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2DF65FC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C7B9C8"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122EE39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DE82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4B10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4D687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2A8CA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61F9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A969A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476D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46AA3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FCADE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A8AAD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AE18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175A3DF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C4F31D"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21AF84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657F562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6118C4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E4498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8AA37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351D06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359C79C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EF914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49DBF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2C767D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66E85A2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AD6A3E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0,1</w:t>
            </w:r>
          </w:p>
        </w:tc>
      </w:tr>
      <w:tr w:rsidR="00414C8B" w:rsidRPr="00414C8B" w14:paraId="6B6DBA3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08FCEE"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7FDC37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3E49882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5F946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672442C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7523A0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72DE474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54621DB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531B50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59F76E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0469A15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635EB69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438F4C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r>
      <w:tr w:rsidR="00414C8B" w:rsidRPr="00414C8B" w14:paraId="40BCE87A"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8EF22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65ECB85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568599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F41BE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848AE2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74ECC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4F57C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8C3E1B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DB7ACA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6A678E2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1C6832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7A2667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C41509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9</w:t>
            </w:r>
          </w:p>
        </w:tc>
      </w:tr>
      <w:tr w:rsidR="00414C8B" w:rsidRPr="00414C8B" w14:paraId="1E577E3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2F5854"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755C57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728FBA1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0EE2C6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2CDB1F4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6D4C6EF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284ACB9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5870ED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7F5C76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1939D6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5AE6BE8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6128D6B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c>
          <w:tcPr>
            <w:tcW w:w="850" w:type="dxa"/>
            <w:tcBorders>
              <w:top w:val="nil"/>
              <w:left w:val="nil"/>
              <w:bottom w:val="single" w:sz="4" w:space="0" w:color="auto"/>
              <w:right w:val="single" w:sz="4" w:space="0" w:color="auto"/>
            </w:tcBorders>
            <w:shd w:val="clear" w:color="auto" w:fill="auto"/>
            <w:noWrap/>
            <w:vAlign w:val="center"/>
            <w:hideMark/>
          </w:tcPr>
          <w:p w14:paraId="76C27D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0,1</w:t>
            </w:r>
          </w:p>
        </w:tc>
      </w:tr>
      <w:tr w:rsidR="00414C8B" w:rsidRPr="00414C8B" w14:paraId="405AE77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91BE5A"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7B40494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6C4806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22350B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680B6E1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198C0D7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2CEDCA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3990A1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7C908C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5071DF9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3B9C02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6B17822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c>
          <w:tcPr>
            <w:tcW w:w="850" w:type="dxa"/>
            <w:tcBorders>
              <w:top w:val="nil"/>
              <w:left w:val="nil"/>
              <w:bottom w:val="single" w:sz="4" w:space="0" w:color="auto"/>
              <w:right w:val="single" w:sz="4" w:space="0" w:color="auto"/>
            </w:tcBorders>
            <w:shd w:val="clear" w:color="auto" w:fill="auto"/>
            <w:noWrap/>
            <w:vAlign w:val="center"/>
            <w:hideMark/>
          </w:tcPr>
          <w:p w14:paraId="7FE99DE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229</w:t>
            </w:r>
          </w:p>
        </w:tc>
      </w:tr>
      <w:tr w:rsidR="00414C8B" w:rsidRPr="00414C8B" w14:paraId="4AD7878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6E2CD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6FBA72C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5ED1BA6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2EE986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4FD59D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50FF2BF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6846A30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78E85C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052C576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112272A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719413E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58CD66F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c>
          <w:tcPr>
            <w:tcW w:w="850" w:type="dxa"/>
            <w:tcBorders>
              <w:top w:val="nil"/>
              <w:left w:val="nil"/>
              <w:bottom w:val="single" w:sz="4" w:space="0" w:color="auto"/>
              <w:right w:val="single" w:sz="4" w:space="0" w:color="auto"/>
            </w:tcBorders>
            <w:shd w:val="clear" w:color="auto" w:fill="auto"/>
            <w:noWrap/>
            <w:vAlign w:val="center"/>
            <w:hideMark/>
          </w:tcPr>
          <w:p w14:paraId="5AF3823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85</w:t>
            </w:r>
          </w:p>
        </w:tc>
      </w:tr>
      <w:tr w:rsidR="00414C8B" w:rsidRPr="00414C8B" w14:paraId="08773E2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77BA3C"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3068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92086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3FC4CC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7BEE50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08CD48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35C103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8B5C64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08488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776EE5F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747A15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A8BEE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355B3E7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29</w:t>
            </w:r>
          </w:p>
        </w:tc>
      </w:tr>
      <w:tr w:rsidR="00414C8B" w:rsidRPr="00414C8B" w14:paraId="2B52180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994F57"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8594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0C9608D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72DDD78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43A325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64F39A2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706D402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2A41FE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40D86C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49BE413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22D8FD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797C30C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c>
          <w:tcPr>
            <w:tcW w:w="850" w:type="dxa"/>
            <w:tcBorders>
              <w:top w:val="nil"/>
              <w:left w:val="nil"/>
              <w:bottom w:val="single" w:sz="4" w:space="0" w:color="auto"/>
              <w:right w:val="single" w:sz="4" w:space="0" w:color="auto"/>
            </w:tcBorders>
            <w:shd w:val="clear" w:color="auto" w:fill="auto"/>
            <w:noWrap/>
            <w:vAlign w:val="center"/>
            <w:hideMark/>
          </w:tcPr>
          <w:p w14:paraId="2C67F5E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8,6</w:t>
            </w:r>
          </w:p>
        </w:tc>
      </w:tr>
      <w:tr w:rsidR="00414C8B" w:rsidRPr="00414C8B" w14:paraId="129D740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71A935"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E74FA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8C436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A6A859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392DB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4033B9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B1105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719CC9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3CB961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44B237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19C5D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6CE202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CB54E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0</w:t>
            </w:r>
          </w:p>
        </w:tc>
      </w:tr>
      <w:tr w:rsidR="00414C8B" w:rsidRPr="00414C8B" w14:paraId="03FECEF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7A058B"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0D3371C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09A08F5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6FA7272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A97339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14:paraId="15A298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9</w:t>
            </w:r>
          </w:p>
        </w:tc>
        <w:tc>
          <w:tcPr>
            <w:tcW w:w="850" w:type="dxa"/>
            <w:tcBorders>
              <w:top w:val="nil"/>
              <w:left w:val="nil"/>
              <w:bottom w:val="single" w:sz="4" w:space="0" w:color="auto"/>
              <w:right w:val="single" w:sz="4" w:space="0" w:color="auto"/>
            </w:tcBorders>
            <w:shd w:val="clear" w:color="auto" w:fill="auto"/>
            <w:noWrap/>
            <w:vAlign w:val="center"/>
            <w:hideMark/>
          </w:tcPr>
          <w:p w14:paraId="19B5918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659BC57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9</w:t>
            </w:r>
          </w:p>
        </w:tc>
        <w:tc>
          <w:tcPr>
            <w:tcW w:w="850" w:type="dxa"/>
            <w:tcBorders>
              <w:top w:val="nil"/>
              <w:left w:val="nil"/>
              <w:bottom w:val="single" w:sz="4" w:space="0" w:color="auto"/>
              <w:right w:val="single" w:sz="4" w:space="0" w:color="auto"/>
            </w:tcBorders>
            <w:shd w:val="clear" w:color="auto" w:fill="auto"/>
            <w:noWrap/>
            <w:vAlign w:val="center"/>
            <w:hideMark/>
          </w:tcPr>
          <w:p w14:paraId="23F2A0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E0317A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9</w:t>
            </w:r>
          </w:p>
        </w:tc>
        <w:tc>
          <w:tcPr>
            <w:tcW w:w="850" w:type="dxa"/>
            <w:tcBorders>
              <w:top w:val="nil"/>
              <w:left w:val="nil"/>
              <w:bottom w:val="single" w:sz="4" w:space="0" w:color="auto"/>
              <w:right w:val="single" w:sz="4" w:space="0" w:color="auto"/>
            </w:tcBorders>
            <w:shd w:val="clear" w:color="auto" w:fill="auto"/>
            <w:noWrap/>
            <w:vAlign w:val="center"/>
            <w:hideMark/>
          </w:tcPr>
          <w:p w14:paraId="47B019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9</w:t>
            </w:r>
          </w:p>
        </w:tc>
        <w:tc>
          <w:tcPr>
            <w:tcW w:w="850" w:type="dxa"/>
            <w:tcBorders>
              <w:top w:val="nil"/>
              <w:left w:val="nil"/>
              <w:bottom w:val="single" w:sz="4" w:space="0" w:color="auto"/>
              <w:right w:val="single" w:sz="4" w:space="0" w:color="auto"/>
            </w:tcBorders>
            <w:shd w:val="clear" w:color="auto" w:fill="auto"/>
            <w:noWrap/>
            <w:vAlign w:val="center"/>
            <w:hideMark/>
          </w:tcPr>
          <w:p w14:paraId="49DE3C0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9</w:t>
            </w:r>
          </w:p>
        </w:tc>
        <w:tc>
          <w:tcPr>
            <w:tcW w:w="850" w:type="dxa"/>
            <w:tcBorders>
              <w:top w:val="nil"/>
              <w:left w:val="nil"/>
              <w:bottom w:val="single" w:sz="4" w:space="0" w:color="auto"/>
              <w:right w:val="single" w:sz="4" w:space="0" w:color="auto"/>
            </w:tcBorders>
            <w:shd w:val="clear" w:color="auto" w:fill="auto"/>
            <w:noWrap/>
            <w:vAlign w:val="center"/>
            <w:hideMark/>
          </w:tcPr>
          <w:p w14:paraId="6DB2EB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9</w:t>
            </w:r>
          </w:p>
        </w:tc>
      </w:tr>
      <w:tr w:rsidR="00414C8B" w:rsidRPr="00414C8B" w14:paraId="4594757B"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56210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403D36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6742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F6A00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0AF192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864362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7F036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EB1B8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30B16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B72611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E0277B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B72C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1416A3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r>
      <w:tr w:rsidR="00414C8B" w:rsidRPr="00414C8B" w14:paraId="2EEB069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6BBDAF"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F58CB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C7A26A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529845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4C62BB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187AA8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A4D1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A18701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690D70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D961BF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2BC50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D63D41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9CBEA5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w:t>
            </w:r>
          </w:p>
        </w:tc>
      </w:tr>
      <w:tr w:rsidR="00414C8B" w:rsidRPr="00414C8B" w14:paraId="53125472"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968C505" w14:textId="77777777"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135B157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52C54E"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A6803BA"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63A77F"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1DA46E"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39DC0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BA46F1"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405BF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144F4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A32DE2A"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81DD01"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0850D8"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 </w:t>
            </w:r>
          </w:p>
        </w:tc>
      </w:tr>
      <w:tr w:rsidR="00414C8B" w:rsidRPr="00414C8B" w14:paraId="0A174A2C"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3E7B6D"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5511A8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6E1D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81757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830D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9E2A4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C7D97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EE08E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D7CCD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D984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C6D2A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8D2CB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F9113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6E21A14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853ADF"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2430626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3B66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E9633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8F7D2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C15B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DB1E4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268B8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C370D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CBD3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75EE7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4B101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B6568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w:t>
            </w:r>
          </w:p>
        </w:tc>
      </w:tr>
      <w:tr w:rsidR="00414C8B" w:rsidRPr="00414C8B" w14:paraId="68111F4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35EC48"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EB634F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2F1B95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044C1D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8CD7F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E95611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3BA13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4989F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E294E3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1AAC5F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F784AF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4E020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53A490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31,2</w:t>
            </w:r>
          </w:p>
        </w:tc>
      </w:tr>
      <w:tr w:rsidR="00414C8B" w:rsidRPr="00414C8B" w14:paraId="7897E787"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EA09C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74855A4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AE61B8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8BA14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5B08C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11461F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5FF0DC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4BF9AD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5A3783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B473DC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719E1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6F8152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650E61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8</w:t>
            </w:r>
          </w:p>
        </w:tc>
      </w:tr>
      <w:tr w:rsidR="00414C8B" w:rsidRPr="00414C8B" w14:paraId="1886EADD"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9A2AD0"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136968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14:paraId="4DE152B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58302F1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B8A9C8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FA3E2D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6D4195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080538C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B607C0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F828F1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5EB8B6A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6F4324B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7DE36AD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1,8</w:t>
            </w:r>
          </w:p>
        </w:tc>
      </w:tr>
      <w:tr w:rsidR="00414C8B" w:rsidRPr="00414C8B" w14:paraId="6BD26011"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ECE6A5"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3D5910E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14:paraId="1CEB046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F15A98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D14A6E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1C53110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9C12D2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42EE3BC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4878693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4E68F2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2B22F6A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75CC68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D39C1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53,1</w:t>
            </w:r>
          </w:p>
        </w:tc>
      </w:tr>
      <w:tr w:rsidR="00414C8B" w:rsidRPr="00414C8B" w14:paraId="4EB9F483"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BC4F6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533E28F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14:paraId="12B62E5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721CEE7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5AF6094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2BCFAB5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58EDC0D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340BB8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0B0AE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55256B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1788E06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791509C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37262DD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6,413</w:t>
            </w:r>
          </w:p>
        </w:tc>
      </w:tr>
      <w:tr w:rsidR="00414C8B" w:rsidRPr="00414C8B" w14:paraId="43EDFEB8"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E62A25"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6EEB9E2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14:paraId="601E969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108495B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497187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235F357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1692D01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19454B7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126BB5B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492635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59DA50D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275BD49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08F898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367</w:t>
            </w:r>
          </w:p>
        </w:tc>
      </w:tr>
      <w:tr w:rsidR="00414C8B" w:rsidRPr="00414C8B" w14:paraId="68C21F6E"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51A41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102E7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14:paraId="1ED362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2E7A59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26C7A29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53B6668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178949A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08DB4D0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6026083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2E14F7B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756F54D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4B16622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34C0EFF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3,18</w:t>
            </w:r>
          </w:p>
        </w:tc>
      </w:tr>
      <w:tr w:rsidR="00414C8B" w:rsidRPr="00414C8B" w14:paraId="37D6EAF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3CBD36"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33C34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14:paraId="67D7E5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6093A226"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1AC0666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6224FB5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FCA4F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4F5241D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21B5171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B43D7D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4BB86E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1933302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5BCBE32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267,9</w:t>
            </w:r>
          </w:p>
        </w:tc>
      </w:tr>
      <w:tr w:rsidR="00414C8B" w:rsidRPr="00414C8B" w14:paraId="07FE8F4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02149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9DC205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7CD2B59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3A8DADA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84C08A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47F3F95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75B0FA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186414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3682757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45E2278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014690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7A0ED1D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59609B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90</w:t>
            </w:r>
          </w:p>
        </w:tc>
      </w:tr>
      <w:tr w:rsidR="00414C8B" w:rsidRPr="00414C8B" w14:paraId="278F347F"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CACD83"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3E3B021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78CB1A1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2B4F5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14:paraId="1334F6B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71EA1B8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3D2F01B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14:paraId="4F6133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5EFCD3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2451599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14:paraId="5FE76D4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14:paraId="4C57C15D"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5DA1E9B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19,3</w:t>
            </w:r>
          </w:p>
        </w:tc>
      </w:tr>
      <w:tr w:rsidR="00414C8B" w:rsidRPr="00414C8B" w14:paraId="6A26E994"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DDB604"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439C950A"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40,8</w:t>
            </w:r>
          </w:p>
        </w:tc>
        <w:tc>
          <w:tcPr>
            <w:tcW w:w="850" w:type="dxa"/>
            <w:tcBorders>
              <w:top w:val="nil"/>
              <w:left w:val="nil"/>
              <w:bottom w:val="single" w:sz="4" w:space="0" w:color="auto"/>
              <w:right w:val="single" w:sz="4" w:space="0" w:color="auto"/>
            </w:tcBorders>
            <w:shd w:val="clear" w:color="auto" w:fill="auto"/>
            <w:noWrap/>
            <w:vAlign w:val="center"/>
            <w:hideMark/>
          </w:tcPr>
          <w:p w14:paraId="690E7573"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ABCAE4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3775434"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3E62A6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FF49CC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62EB04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82E03B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8514E7B"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23CBE12"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F5475E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63C160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8,8</w:t>
            </w:r>
          </w:p>
        </w:tc>
      </w:tr>
      <w:tr w:rsidR="00414C8B" w:rsidRPr="00414C8B" w14:paraId="377AA7D6" w14:textId="77777777" w:rsidTr="000F672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DBD271"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92526AC"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14:paraId="4149646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79EC8E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18DD979"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9DCE07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99BB8C0"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760B8C3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40E29F7"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E6CAD71"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A46912E"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03C7658"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7A94BF4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0,011</w:t>
            </w:r>
          </w:p>
        </w:tc>
      </w:tr>
      <w:bookmarkEnd w:id="854"/>
    </w:tbl>
    <w:p w14:paraId="77859AA0" w14:textId="77777777" w:rsidR="00CA4007" w:rsidRDefault="00CA4007" w:rsidP="00CA4007">
      <w:pPr>
        <w:pStyle w:val="-6"/>
      </w:pPr>
    </w:p>
    <w:p w14:paraId="5B89DCD1" w14:textId="77777777" w:rsidR="00CA4007" w:rsidRPr="00CA4007" w:rsidRDefault="00CA4007" w:rsidP="00CA4007">
      <w:pPr>
        <w:pStyle w:val="-6"/>
      </w:pPr>
    </w:p>
    <w:p w14:paraId="52E91EF5" w14:textId="77777777" w:rsidR="006E15D0" w:rsidRDefault="006E15D0" w:rsidP="006E15D0">
      <w:pPr>
        <w:pStyle w:val="-6"/>
      </w:pPr>
    </w:p>
    <w:p w14:paraId="54557F75" w14:textId="77777777" w:rsidR="006E15D0" w:rsidRPr="006E15D0" w:rsidRDefault="006E15D0" w:rsidP="006E15D0">
      <w:pPr>
        <w:pStyle w:val="-6"/>
        <w:sectPr w:rsidR="006E15D0" w:rsidRPr="006E15D0" w:rsidSect="006E15D0">
          <w:pgSz w:w="16838" w:h="11906" w:orient="landscape" w:code="9"/>
          <w:pgMar w:top="1418" w:right="851" w:bottom="851" w:left="851" w:header="709" w:footer="709" w:gutter="0"/>
          <w:cols w:space="708"/>
          <w:docGrid w:linePitch="360"/>
        </w:sectPr>
      </w:pPr>
    </w:p>
    <w:p w14:paraId="6F079F44" w14:textId="77777777" w:rsidR="00C93B53" w:rsidRDefault="00C93B53" w:rsidP="00C93B53">
      <w:pPr>
        <w:pStyle w:val="-1"/>
        <w:numPr>
          <w:ilvl w:val="0"/>
          <w:numId w:val="1"/>
        </w:numPr>
      </w:pPr>
      <w:bookmarkStart w:id="855" w:name="_Toc31122271"/>
      <w:bookmarkStart w:id="856" w:name="_Toc31122500"/>
      <w:bookmarkStart w:id="857" w:name="_Toc102168245"/>
      <w:r>
        <w:lastRenderedPageBreak/>
        <w:t>Глава 14. Ценовые (тарифные) последствия</w:t>
      </w:r>
      <w:bookmarkEnd w:id="855"/>
      <w:bookmarkEnd w:id="856"/>
      <w:bookmarkEnd w:id="857"/>
    </w:p>
    <w:p w14:paraId="1275E5E6" w14:textId="77777777" w:rsidR="00C93B53" w:rsidRDefault="00C93B53" w:rsidP="00C93B53">
      <w:pPr>
        <w:pStyle w:val="-2"/>
        <w:numPr>
          <w:ilvl w:val="1"/>
          <w:numId w:val="1"/>
        </w:numPr>
        <w:jc w:val="both"/>
      </w:pPr>
      <w:bookmarkStart w:id="858" w:name="_Toc31122272"/>
      <w:bookmarkStart w:id="859" w:name="_Toc31122501"/>
      <w:bookmarkStart w:id="860" w:name="_Toc102168246"/>
      <w:r>
        <w:t>Тарифно-балансовые расчетные модели теплоснабжения потребителей по каждой системе теплоснабжения</w:t>
      </w:r>
      <w:bookmarkEnd w:id="858"/>
      <w:bookmarkEnd w:id="859"/>
      <w:bookmarkEnd w:id="860"/>
    </w:p>
    <w:p w14:paraId="50015523" w14:textId="7540F707" w:rsidR="00141217" w:rsidRDefault="007E763A" w:rsidP="00141217">
      <w:pPr>
        <w:pStyle w:val="-6"/>
      </w:pPr>
      <w:r>
        <w:t>Тарифно-баланс</w:t>
      </w:r>
      <w:r w:rsidR="00141217">
        <w:t xml:space="preserve">овая расчётная модель теплоснабжения потребителей приведена в </w:t>
      </w:r>
      <w:r w:rsidR="00DA60A0" w:rsidRPr="00DA60A0">
        <w:fldChar w:fldCharType="begin"/>
      </w:r>
      <w:r w:rsidR="00DA60A0" w:rsidRPr="00DA60A0">
        <w:instrText xml:space="preserve"> REF _Ref102167766 \h  \* MERGEFORMAT </w:instrText>
      </w:r>
      <w:r w:rsidR="00DA60A0" w:rsidRPr="00DA60A0">
        <w:fldChar w:fldCharType="separate"/>
      </w:r>
      <w:r w:rsidR="00D926E7" w:rsidRPr="00DA60A0">
        <w:t xml:space="preserve">Таблица </w:t>
      </w:r>
      <w:r w:rsidR="00D926E7">
        <w:rPr>
          <w:noProof/>
        </w:rPr>
        <w:t>15</w:t>
      </w:r>
      <w:r w:rsidR="00D926E7" w:rsidRPr="00DA60A0">
        <w:t>.</w:t>
      </w:r>
      <w:r w:rsidR="00D926E7">
        <w:rPr>
          <w:noProof/>
        </w:rPr>
        <w:t>1</w:t>
      </w:r>
      <w:r w:rsidR="00DA60A0" w:rsidRPr="00DA60A0">
        <w:fldChar w:fldCharType="end"/>
      </w:r>
      <w:r w:rsidR="00141217" w:rsidRPr="00DA60A0">
        <w:t>.</w:t>
      </w:r>
    </w:p>
    <w:p w14:paraId="5E2BFC79" w14:textId="77777777" w:rsidR="00DA60A0" w:rsidRDefault="00DA60A0" w:rsidP="00DA60A0">
      <w:pPr>
        <w:pStyle w:val="-2"/>
        <w:numPr>
          <w:ilvl w:val="1"/>
          <w:numId w:val="1"/>
        </w:numPr>
        <w:jc w:val="both"/>
      </w:pPr>
      <w:bookmarkStart w:id="861" w:name="_Toc102168247"/>
      <w:bookmarkStart w:id="862" w:name="_Toc101860635"/>
      <w:r>
        <w:t>Тарифно-балансовые расчетные модели теплоснабжения потребителей по каждой единой теплоснабжающей организации</w:t>
      </w:r>
      <w:bookmarkEnd w:id="861"/>
    </w:p>
    <w:p w14:paraId="5881A937" w14:textId="0732B429" w:rsidR="00DA60A0" w:rsidRDefault="00DA60A0" w:rsidP="00DA60A0">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67775 \h </w:instrText>
      </w:r>
      <w:r>
        <w:fldChar w:fldCharType="separate"/>
      </w:r>
      <w:r w:rsidR="00D926E7" w:rsidRPr="00DA60A0">
        <w:t xml:space="preserve">Таблица </w:t>
      </w:r>
      <w:r w:rsidR="00D926E7">
        <w:rPr>
          <w:noProof/>
        </w:rPr>
        <w:t>15</w:t>
      </w:r>
      <w:r w:rsidR="00D926E7" w:rsidRPr="00DA60A0">
        <w:t>.</w:t>
      </w:r>
      <w:r w:rsidR="00D926E7">
        <w:rPr>
          <w:noProof/>
        </w:rPr>
        <w:t>3</w:t>
      </w:r>
      <w:r>
        <w:fldChar w:fldCharType="end"/>
      </w:r>
      <w:r>
        <w:t>.</w:t>
      </w:r>
    </w:p>
    <w:p w14:paraId="0145751B" w14:textId="77777777" w:rsidR="00DA60A0" w:rsidRDefault="00DA60A0" w:rsidP="00DA60A0">
      <w:pPr>
        <w:rPr>
          <w:rFonts w:ascii="Arial" w:eastAsiaTheme="minorEastAsia" w:hAnsi="Arial"/>
          <w:lang w:eastAsia="ru-RU"/>
        </w:rPr>
      </w:pPr>
    </w:p>
    <w:p w14:paraId="60AA4348" w14:textId="77777777" w:rsidR="00DA60A0" w:rsidRDefault="00DA60A0" w:rsidP="00DA60A0">
      <w:pPr>
        <w:pStyle w:val="-f0"/>
        <w:sectPr w:rsidR="00DA60A0" w:rsidSect="00920F9A">
          <w:pgSz w:w="11906" w:h="16838" w:code="9"/>
          <w:pgMar w:top="851" w:right="851" w:bottom="851" w:left="1418" w:header="709" w:footer="709" w:gutter="0"/>
          <w:cols w:space="708"/>
          <w:docGrid w:linePitch="360"/>
        </w:sectPr>
      </w:pPr>
    </w:p>
    <w:p w14:paraId="7EE3FD04" w14:textId="1B1629D2" w:rsidR="00C93B53" w:rsidRDefault="00141217" w:rsidP="00141217">
      <w:pPr>
        <w:pStyle w:val="-f0"/>
        <w:spacing w:before="0"/>
      </w:pPr>
      <w:bookmarkStart w:id="863" w:name="_Ref102167766"/>
      <w:r w:rsidRPr="00DA60A0">
        <w:lastRenderedPageBreak/>
        <w:t xml:space="preserve">Таблица </w:t>
      </w:r>
      <w:r w:rsidR="00D926E7">
        <w:fldChar w:fldCharType="begin"/>
      </w:r>
      <w:r w:rsidR="00D926E7">
        <w:instrText xml:space="preserve"> STYLEREF "СТ - 1 заголовок" \s </w:instrText>
      </w:r>
      <w:r w:rsidR="00D926E7">
        <w:fldChar w:fldCharType="separate"/>
      </w:r>
      <w:r w:rsidR="00D926E7">
        <w:rPr>
          <w:noProof/>
        </w:rPr>
        <w:t>15</w:t>
      </w:r>
      <w:r w:rsidR="00D926E7">
        <w:rPr>
          <w:noProof/>
        </w:rPr>
        <w:fldChar w:fldCharType="end"/>
      </w:r>
      <w:r w:rsidRPr="00DA60A0">
        <w:t>.</w:t>
      </w:r>
      <w:r w:rsidRPr="00DA60A0">
        <w:fldChar w:fldCharType="begin"/>
      </w:r>
      <w:r w:rsidRPr="00DA60A0">
        <w:instrText xml:space="preserve"> SEQ Таблица \* ARABIC \</w:instrText>
      </w:r>
      <w:r w:rsidRPr="00DA60A0">
        <w:rPr>
          <w:lang w:val="en-US"/>
        </w:rPr>
        <w:instrText>r</w:instrText>
      </w:r>
      <w:r w:rsidRPr="00DA60A0">
        <w:instrText xml:space="preserve"> 1 </w:instrText>
      </w:r>
      <w:r w:rsidRPr="00DA60A0">
        <w:fldChar w:fldCharType="separate"/>
      </w:r>
      <w:r w:rsidR="00D926E7">
        <w:rPr>
          <w:noProof/>
        </w:rPr>
        <w:t>1</w:t>
      </w:r>
      <w:r w:rsidRPr="00DA60A0">
        <w:fldChar w:fldCharType="end"/>
      </w:r>
      <w:bookmarkEnd w:id="863"/>
      <w:r w:rsidRPr="00DA60A0">
        <w:t xml:space="preserve"> – </w:t>
      </w:r>
      <w:r w:rsidR="007E763A" w:rsidRPr="00DA60A0">
        <w:t>Тарифно-баланс</w:t>
      </w:r>
      <w:r w:rsidRPr="00DA60A0">
        <w:t xml:space="preserve">овая расчётная модель </w:t>
      </w:r>
      <w:r w:rsidR="009011BA" w:rsidRPr="00DA60A0">
        <w:t xml:space="preserve">существующей </w:t>
      </w:r>
      <w:r w:rsidRPr="00DA60A0">
        <w:t>системы теплоснабжения сельского поселения</w:t>
      </w:r>
      <w:bookmarkEnd w:id="862"/>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350E4" w14:paraId="1131F4EA" w14:textId="77777777" w:rsidTr="00F350E4">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6E8249"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988D980"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0CD912"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F04BA6"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92FD6B"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10C1BF"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E587FE"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9ED950"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03BB31"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310B36"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887EA3C"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350E4" w14:paraId="4D2E07D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48D64E3" w14:textId="77777777" w:rsidR="00F350E4" w:rsidRDefault="00F350E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6434EC"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4F477B"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761C5C"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2AFE18"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629E30"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5B4525"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A786EA4"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394704"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66628E"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DFD653" w14:textId="77777777" w:rsidR="00F350E4" w:rsidRDefault="00F350E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F350E4" w14:paraId="4ACD0C6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EFAD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8 (с. Огнёвка)</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D4858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13333B"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A1384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F8A71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2F69D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FC04F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5769D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8475D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A8673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8D24E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14:paraId="19BE1BE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760BF0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8C54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81EDB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8846C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082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147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D531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759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B2EA3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CFB4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5E4D0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7</w:t>
            </w:r>
          </w:p>
        </w:tc>
      </w:tr>
      <w:tr w:rsidR="00F350E4" w14:paraId="4301AB2C"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421BC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308DF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C3887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585C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F8E5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93E3D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977E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D709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9D05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F85D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364BA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0</w:t>
            </w:r>
          </w:p>
        </w:tc>
      </w:tr>
      <w:tr w:rsidR="00F350E4" w14:paraId="7E4AE17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2109ED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AA48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9E631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4C7DA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7CC1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9DC0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E9B97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7D50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75DB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35F5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7D84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w:t>
            </w:r>
          </w:p>
        </w:tc>
      </w:tr>
      <w:tr w:rsidR="00F350E4" w14:paraId="68A3324C"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B930C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904CB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DC7BF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8DCC5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E5E6D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4FAB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395C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4BAF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759C3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738A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4477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0</w:t>
            </w:r>
          </w:p>
        </w:tc>
      </w:tr>
      <w:tr w:rsidR="00F350E4" w14:paraId="060CB930"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CD8AD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533B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1AE9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7EF88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235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5029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61D7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A128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A6DE1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398B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55A7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0</w:t>
            </w:r>
          </w:p>
        </w:tc>
      </w:tr>
      <w:tr w:rsidR="00F350E4" w14:paraId="56FD1CE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1292933"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1E5D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EE09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E7768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BB3C0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A1B8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FCF9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CC4F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229F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47DC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F2F7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w:t>
            </w:r>
          </w:p>
        </w:tc>
      </w:tr>
      <w:tr w:rsidR="00F350E4" w14:paraId="1411E06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4A4F3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CEAD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D0C58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3699A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215D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FD39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85F7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689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44E5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4823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A44C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w:t>
            </w:r>
          </w:p>
        </w:tc>
      </w:tr>
      <w:tr w:rsidR="00F350E4" w14:paraId="22B85A3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DAA2B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A205E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C92F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24D8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88DA8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35421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364C2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3F9B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5FA5E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BEF7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CDDD8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r>
      <w:tr w:rsidR="00F350E4" w14:paraId="0FD0F15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699F1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09D8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CA471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15A9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608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D0B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885B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E837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0638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B493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53A7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4781A01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C6CDE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D6CF9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E6D3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F4DF6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E43A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A1FD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860C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A072F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7DAE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44BF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1BD8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14:paraId="1D8F6FF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E7725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1A413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4555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4E119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90BDC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D459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F4C5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4DF4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067B2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AFC1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0F4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1A3ADD2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C7170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CAEED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386CC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B2695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ED3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7405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371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62E09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4F672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65DD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B3DB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2CD7066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424AC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3B7D9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4D3C9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41AD5B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86557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8919E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3C02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DFA76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70C3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B767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2,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CD66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1,80</w:t>
            </w:r>
          </w:p>
        </w:tc>
      </w:tr>
      <w:tr w:rsidR="00F350E4" w14:paraId="0E6ADC4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1E5EC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2721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2B0BD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72327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5CBC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676A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5AAA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5D90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72303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B0D4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E52FE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F350E4" w14:paraId="04E9C16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490535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DA5DD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4ED92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ED4A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57318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30D7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F83B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C194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33062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809B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B1B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6</w:t>
            </w:r>
          </w:p>
        </w:tc>
      </w:tr>
      <w:tr w:rsidR="00F350E4" w14:paraId="158E80A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6AE75F3"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EFAEB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0E683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6C1CA1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73D88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47C2D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0B54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BF3A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2382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5B10A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9E2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F350E4" w14:paraId="10B77D8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6EB33B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2C605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7856B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8A3D9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E4FC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5869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2A08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8F64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79E4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4F445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D62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4F0D17E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A572EA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A6C1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5906E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F6A1AB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8EC5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217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ABD9D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CFFD5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5F6D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4AD3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ABF6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099CF3A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45A548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68A8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1,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04476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3,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3503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CDC5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D29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478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025E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FA771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B790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2,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290B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0,17</w:t>
            </w:r>
          </w:p>
        </w:tc>
      </w:tr>
      <w:tr w:rsidR="00F350E4" w14:paraId="2A7F62E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53C923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C1BF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6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E5904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FDBB1E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3DB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02B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35FE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26B9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258D4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AA34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9EFD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78</w:t>
            </w:r>
          </w:p>
        </w:tc>
      </w:tr>
      <w:tr w:rsidR="00F350E4" w14:paraId="77DB597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03206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FEBE0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CCC5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BE808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5568A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D80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A20B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D5464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F5BDB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B66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239A1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21</w:t>
            </w:r>
          </w:p>
        </w:tc>
      </w:tr>
      <w:tr w:rsidR="00F350E4" w14:paraId="297CCF5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0426C3"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4FDC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CA4C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D741C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2C36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E75D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CBBB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AFF5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31FF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F1D7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AF8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4</w:t>
            </w:r>
          </w:p>
        </w:tc>
      </w:tr>
      <w:tr w:rsidR="00F350E4" w14:paraId="22F77C1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42A8F93"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D2CDD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30CB3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EFCED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DF2F9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104F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97C3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E554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92D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B2AC7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032B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79B2D8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613D4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779C7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BB31E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75C06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43C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7348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A8DD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EC96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287E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E4AE5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0212E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0E44E7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2FAF6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68BDD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4796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58471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BE6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91E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3F9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F43F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44BE3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410A8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DEE1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1F07523A"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1A2D7B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3B437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97922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CEDA4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8B62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0C0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2D09A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75B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85A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20FC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9444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1CA4609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6EA4E8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D3EB5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F7142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CE2AC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C477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5DC5D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CAD3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0EE3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C36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CBEAF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1A1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2FE8ECD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91B16B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424BD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64FC4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6301D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4C0D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660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FC7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B8543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83F0D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C262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1168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3</w:t>
            </w:r>
          </w:p>
        </w:tc>
      </w:tr>
      <w:tr w:rsidR="00F350E4" w14:paraId="0A3A68E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D2EA6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77DD7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4,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7718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3,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FED5E6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A7F7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4,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9A69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47DF7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4,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53E75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DDCC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EE5A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2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2101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7,49</w:t>
            </w:r>
          </w:p>
        </w:tc>
      </w:tr>
      <w:tr w:rsidR="00F350E4" w14:paraId="3C0E15A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DD6CED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C9EA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247D0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DDC8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902E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A0E7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990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9,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4961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DF8C4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14A2F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C68D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8,14</w:t>
            </w:r>
          </w:p>
        </w:tc>
      </w:tr>
      <w:tr w:rsidR="00F350E4" w14:paraId="5B28168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60BD6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4F9C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2DBA1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4870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10B3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B65C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BF9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AB0F2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722C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4C9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7AA5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1944AD1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BF4A57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7D76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3B51F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1C3C1F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F560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82D4D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2BB5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EABC8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4EC0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2EC52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4F38D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0A30C56A"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AB0C6B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C403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D7131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203D5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C581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3CDB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C9E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2236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B429F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BABE8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2BF3B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0A601C9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122D8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6877F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CF313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A0202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EB7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D3D92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EE44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9,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C8E86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8801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AA5AF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025A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8,14</w:t>
            </w:r>
          </w:p>
        </w:tc>
      </w:tr>
      <w:tr w:rsidR="00F350E4" w14:paraId="413EE21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4352F1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5D1AB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D7AF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66897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B453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E4E1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9CF9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DB6C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2B04E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680CB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BD0A3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AE16C8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4743FA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ABBE05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99185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4742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C96FD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D4F37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CB3A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614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E88FE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E486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110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3642934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0EA7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9 (с. Кайтанак)</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2F711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1244B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0E3E84B"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5352C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9C35D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CB9D1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E55FCC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CF498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244240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26B03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14:paraId="3435D86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19FE1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3486C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2347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576FC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C02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C83B9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240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8607D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E8CEF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5831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CBA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42</w:t>
            </w:r>
          </w:p>
        </w:tc>
      </w:tr>
      <w:tr w:rsidR="00F350E4" w14:paraId="56E5E32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0BC9D4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E956F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B972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71653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4A6F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5AC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44D2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19C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8C7D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1F5B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2BFF1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0</w:t>
            </w:r>
          </w:p>
        </w:tc>
      </w:tr>
      <w:tr w:rsidR="00F350E4" w14:paraId="6E1B6EA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4757C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006C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4E5AB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FAE28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0B91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59B11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AFA5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92F70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1AD6E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B41BB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97F8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5</w:t>
            </w:r>
          </w:p>
        </w:tc>
      </w:tr>
      <w:tr w:rsidR="00F350E4" w14:paraId="5A156E8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7056D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BFE7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1AFD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6D8C8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B4804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A982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2D6A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219F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7719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FE1DD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C06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r>
      <w:tr w:rsidR="00F350E4" w14:paraId="2D6B419C"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3DC86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3EA47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390D4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1C0353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73F1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CB94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0E84C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083F1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991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FFB92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F35A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0</w:t>
            </w:r>
          </w:p>
        </w:tc>
      </w:tr>
      <w:tr w:rsidR="00F350E4" w14:paraId="59045AC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C0B8A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7843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C40EC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77B59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7F59A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9DFFD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C44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88FB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34E0F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7ADA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E1A5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r>
      <w:tr w:rsidR="00F350E4" w14:paraId="12C1C80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1C98A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1A31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DB009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B1D57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78DA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1FB8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7B95A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819A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6DFA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1DEC3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FC7FD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r>
      <w:tr w:rsidR="00F350E4" w14:paraId="6EA1B19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F239BB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19C04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F152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F1579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BABA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302D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DFFF1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49F6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7576C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5BBCF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6D1A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w:t>
            </w:r>
          </w:p>
        </w:tc>
      </w:tr>
      <w:tr w:rsidR="00F350E4" w14:paraId="3F4FD40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26406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8072F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4C79A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890CDC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32E8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A63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59D4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D520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111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5E9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70C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6DD2CD2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867D5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8265A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83117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429D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8E43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B4BD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D5521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A868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C8E5C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2F3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ED25D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14:paraId="5315EF8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B1535A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B7EB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C367C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71895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ADFF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031F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8B4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8FD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EDA4E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DBD61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B1BF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685CB10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940D6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D200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5EAD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217D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CEDC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051C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7D815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D7450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05C1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598E7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B0F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3EFEDCA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0063A3"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FB34F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5,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2CA06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128F2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0B59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6A385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1607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DF7C4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B01DC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72BDD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E9F8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9,30</w:t>
            </w:r>
          </w:p>
        </w:tc>
      </w:tr>
      <w:tr w:rsidR="00F350E4" w14:paraId="58AB514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63127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C80A0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350A6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DDE2A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4DA9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70D0A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1E1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1DA0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85362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7C1FB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947F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F350E4" w14:paraId="5CDA9B7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F5B177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A033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DC1F1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7A13E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F5CD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87A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DA3E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9178F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DA12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7FE8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BD3D0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1</w:t>
            </w:r>
          </w:p>
        </w:tc>
      </w:tr>
      <w:tr w:rsidR="00F350E4" w14:paraId="4957AAAA"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8B1C5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CB15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166E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A6D3F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1DBA5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263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A069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1C4F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1C66B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9D577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315A0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F350E4" w14:paraId="4C6B763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33B19B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5679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7236F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DB46A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6FC4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1AF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1C7C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E248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2B70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98554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C06B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1BC529B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A3425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3426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C5EB2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9D9F7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0730A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E16B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ECA7D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07ED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F92E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324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C416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76FB827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5DF090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6A5BC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7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500C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080C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6,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C371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E1F0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CBC3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1E0B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2,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C16E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84B6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70947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89</w:t>
            </w:r>
          </w:p>
        </w:tc>
      </w:tr>
      <w:tr w:rsidR="00F350E4" w14:paraId="5B1FE24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9C94A7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3B01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A86FB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D38A7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2D04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D8C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076B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6BA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1D26D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8124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2C1C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0,01</w:t>
            </w:r>
          </w:p>
        </w:tc>
      </w:tr>
      <w:tr w:rsidR="00F350E4" w14:paraId="5336C1E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1389D7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3FE297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8878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685319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CBE6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5FB0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0A031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64BC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35B5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7D45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E9B0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2</w:t>
            </w:r>
          </w:p>
        </w:tc>
      </w:tr>
      <w:tr w:rsidR="00F350E4" w14:paraId="238D6EB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6B8BFE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A6379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AE6F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E0783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121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B4F39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28F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8177C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DC6AD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B0B9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F7E80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5</w:t>
            </w:r>
          </w:p>
        </w:tc>
      </w:tr>
      <w:tr w:rsidR="00F350E4" w14:paraId="02E738EA"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DE683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4FA1E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02D1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3344A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E5E5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D6F4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E76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C0B4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546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DFF4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849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44F75A3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7F1D8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9CD0E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0757C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9BF650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3A16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48AF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7330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BBBB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C0F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4E183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03058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219131A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4CD1D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1AE11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3B4F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54C2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B295A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22FB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3AE4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11D0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74EDD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D6071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A9BA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3FCDFD1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A2A960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CB6E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564A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681FA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93F15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E40A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22C09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43927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5598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76A9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214E8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557BD8A0"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740F3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B79587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44E8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AA03B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CDE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C3DFE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26B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9E761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5D3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E0D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FFF2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93954E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32561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1D22F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D264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54FA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647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4F5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B9783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45D24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A121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DE87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BD7F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1</w:t>
            </w:r>
          </w:p>
        </w:tc>
      </w:tr>
      <w:tr w:rsidR="00F350E4" w14:paraId="66348A10"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7A2B6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DF1AC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4,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14204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7,1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26727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0348F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3,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138CA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7,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083A8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6,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A7F6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545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266F3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848D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94,40</w:t>
            </w:r>
          </w:p>
        </w:tc>
      </w:tr>
      <w:tr w:rsidR="00F350E4" w14:paraId="5A0982C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8A1749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03549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1,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D22A5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AEDF2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B4116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C1FF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228A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4D9EA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C314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8C3F7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4,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6CD3E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8,06</w:t>
            </w:r>
          </w:p>
        </w:tc>
      </w:tr>
      <w:tr w:rsidR="00F350E4" w14:paraId="4CFC117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EA176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90BCD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A91F3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61FEAD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80C3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4E79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C637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8F0D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4B5FD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A778E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5A3D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3D93CA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D36638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94604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3F17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62619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6009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0B5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8C450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FF2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3D9EF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89D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9FADB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7A4C226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FF871F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39CDE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9CEC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4237BC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5067A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A5039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8708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4CB90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64423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D73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500E9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4653076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5D08CB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B2B3B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1,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A5B45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0482A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48BE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895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89310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A1E4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849A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8D9C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4,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B5D9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8,06</w:t>
            </w:r>
          </w:p>
        </w:tc>
      </w:tr>
      <w:tr w:rsidR="00F350E4" w14:paraId="7935E3C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A4FE6E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5A797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F1ED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32D3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DF0B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3520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2E208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0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A2699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B935B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4FB8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A8F3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1C22796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371756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B2F94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118C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74DD28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92B2E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E524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C195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AD97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5879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F922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15F9F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39BD4CC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99337F" w14:textId="77777777" w:rsidR="00F350E4" w:rsidRDefault="00F350E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59745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D1FCE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1E04A6B"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93A13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E9BC91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7E4D9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D73C30B"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D0E5C6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FAD7D8"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3754C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350E4" w14:paraId="3E415F2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E378EB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6AD8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F4EE9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71534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945E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8E65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9C51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9E3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3675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1251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E9AA9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r>
      <w:tr w:rsidR="00F350E4" w14:paraId="4A481BC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CEB68C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1E7FF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1F13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A3BCB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A0B7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60C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9B06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C0C83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CCCD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000EA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027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r>
      <w:tr w:rsidR="00F350E4" w14:paraId="74C2BFF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B5E0D4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3096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0EF0D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3AEA1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310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08308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3A9C5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8C5B4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97341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B6737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90BB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r>
      <w:tr w:rsidR="00F350E4" w14:paraId="4F57457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E4A92A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E93F0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23BD1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1A1B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9D2E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7594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C82D3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A801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0397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A292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8C41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r>
      <w:tr w:rsidR="00F350E4" w14:paraId="66E5F30D"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210353A"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D6D3D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8A2D9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04843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174A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4B40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B8B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1ED26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79685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A5C08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D7E7D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r>
      <w:tr w:rsidR="00F350E4" w14:paraId="7565493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EAA32A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66375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64E1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72E219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CA70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6BFC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386DD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DAB98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0D5E5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EA17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96B9D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r>
      <w:tr w:rsidR="00F350E4" w14:paraId="7AEC2FB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B6E5C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9AB81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9479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4F7EB1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28D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4C1A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8652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0883E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8908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8C74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4D636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r>
      <w:tr w:rsidR="00F350E4" w14:paraId="7FF290E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EFD86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4D953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619E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C11CC2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11A6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EECA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74A8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2DB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BFBCD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CAE1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0943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r>
      <w:tr w:rsidR="00F350E4" w14:paraId="7B05BA6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AD714B"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E004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18283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DCC924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14EA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678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5A4B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DFD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3FB70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D7A7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0BE6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24D4418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5CCEFB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1501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E159D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2409B3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0895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F0C2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4FBD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EEFD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E367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0FA1B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BAC99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350E4" w14:paraId="4C5EF337"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DE1CCB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78C84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A72BA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64338F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CCFD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ED63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08AEF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2DE41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451F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1899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D7658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52260AD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1A5528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E5C052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3F33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B4844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42F14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F230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60D05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66F6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D9B4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C296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1DFAA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350E4" w14:paraId="13CD27EC"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7AFE6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7F5C0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FAA7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3ED38E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BD20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60D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4F546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60BD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06E3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07E7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311A5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1,1</w:t>
            </w:r>
          </w:p>
        </w:tc>
      </w:tr>
      <w:tr w:rsidR="00F350E4" w14:paraId="1E55B3B2"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813CC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06B4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3E00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A21A4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6EB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1E72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11CA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9C2F3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C60C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A92ED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7070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350E4" w14:paraId="7EB2D331"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DB7BD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29FE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0445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BFCD75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DE10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76D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CD5A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DE57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84EF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8FEB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408E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w:t>
            </w:r>
          </w:p>
        </w:tc>
      </w:tr>
      <w:tr w:rsidR="00F350E4" w14:paraId="48A2EC4A"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5CE9A6"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7C600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7D5E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A188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2C1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FF7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059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864B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C819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478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41C15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350E4" w14:paraId="2F02B3E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4FAA0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3A8B8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07DB1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96BDB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E0777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34FA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330C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21E5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2343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03A3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535E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546279B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BD0AA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4E58B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AD8F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5562FF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7A86F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9B8E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5869A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D970A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C27ED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9F53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064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62242FF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E4172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5828E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4,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26E11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C9522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063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2DC1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C2E8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417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DB2A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1B321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D878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3,1</w:t>
            </w:r>
          </w:p>
        </w:tc>
      </w:tr>
      <w:tr w:rsidR="00F350E4" w14:paraId="0ACE742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50D0E1"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69F9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9241C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F178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F96C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956B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C1A5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ED1CC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75F5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DEF1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9527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57,8</w:t>
            </w:r>
          </w:p>
        </w:tc>
      </w:tr>
      <w:tr w:rsidR="00F350E4" w14:paraId="5B2EE126"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4AE7D7"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ACFD9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8A80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6D89E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500E2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3BC09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5833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B11D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BCAF9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81CC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5B71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w:t>
            </w:r>
          </w:p>
        </w:tc>
      </w:tr>
      <w:tr w:rsidR="00F350E4" w14:paraId="20E2AD2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080542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2A5FB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A61A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56CE0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2B8F3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22A15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4C82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CF141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2E9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F3C67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11407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2</w:t>
            </w:r>
          </w:p>
        </w:tc>
      </w:tr>
      <w:tr w:rsidR="00F350E4" w14:paraId="78B69E6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18C90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E48C3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E4448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2565A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BA830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40791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1EB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6660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96DE2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D659A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3B79A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0CD3181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0E8ECF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D724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9B91F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53BFD8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794E5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BEA7C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7978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BB5E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3F60A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6B9D7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3C9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65EDB8D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50EF3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F70E2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E6552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F5D2C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86F61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A6CC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4CB5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E1EF4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A583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8B07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6259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3034277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BD93B3D"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C28E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D8B15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17A93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2E08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2C23B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3BF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C334B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CAC8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7A39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CB8ED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355EA39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DB247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1315C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37CC6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AAA74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E1064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A620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50768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FB87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B37EB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1157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595B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13D6A408"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B6C494"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A02AB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94B81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66B72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8E000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A30B3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F229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30E7A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32EA6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5810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79C06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5</w:t>
            </w:r>
          </w:p>
        </w:tc>
      </w:tr>
      <w:tr w:rsidR="00F350E4" w14:paraId="3B87EDD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C5F895F"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25D06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8,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B930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7CD48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F116C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2C54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7F6F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AFD7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B530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C99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DB423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71,9</w:t>
            </w:r>
          </w:p>
        </w:tc>
      </w:tr>
      <w:tr w:rsidR="00F350E4" w14:paraId="2E8F0A0E"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8BCB509"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7A093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C1436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42880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9395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61,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91B9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3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35368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A4A8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7,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A540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3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C60D0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8,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EE646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8,77</w:t>
            </w:r>
          </w:p>
        </w:tc>
      </w:tr>
      <w:tr w:rsidR="00F350E4" w14:paraId="342F6D6B"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8182D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8658F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0EC44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58DCB5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F7F4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1E3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133E3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79D5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6B59F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66FF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4B42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34308713"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857F62"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74A07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3C516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40C301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9DC15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0FF2E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6C49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0969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6D1DF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3EFD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4D3D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71F0739F"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4BAA9D0"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11619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DA023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F9518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FC2D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429BD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0F92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43C8B5"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77725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9477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E8A4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350E4" w14:paraId="07784309"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09089F5"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0944C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9FAEA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FB1C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7D3A9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61,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3D7BE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3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7774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28,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38C71F"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7,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3BDDA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3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B3575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8,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2B62C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8,77</w:t>
            </w:r>
          </w:p>
        </w:tc>
      </w:tr>
      <w:tr w:rsidR="00F350E4" w14:paraId="140AEB54"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BB0573C"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0F5DA8"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88CD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311479"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B1803"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4EB74"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9B31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E8F73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60BBBD"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0F3BCA"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5B76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350E4" w14:paraId="6F4ADF15" w14:textId="77777777" w:rsidTr="00F350E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1F2AC5E" w14:textId="77777777" w:rsidR="00F350E4" w:rsidRDefault="00F350E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CB44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015F62"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B528B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6CBF7"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2BAF61"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3DE66"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7D7CE"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0ED120"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9A9EB"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78686C" w14:textId="77777777" w:rsidR="00F350E4" w:rsidRDefault="00F350E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265D1F64" w14:textId="77777777" w:rsidR="00F350E4" w:rsidRDefault="00F350E4"/>
    <w:p w14:paraId="5D8A156B" w14:textId="77777777" w:rsidR="009011BA" w:rsidRDefault="009011BA">
      <w:pPr>
        <w:rPr>
          <w:rFonts w:ascii="Arial" w:eastAsiaTheme="minorEastAsia" w:hAnsi="Arial"/>
          <w:lang w:eastAsia="ru-RU"/>
        </w:rPr>
      </w:pPr>
      <w:r>
        <w:br w:type="page"/>
      </w:r>
    </w:p>
    <w:p w14:paraId="15649EC3" w14:textId="6C5F8269" w:rsidR="00E14150" w:rsidRDefault="009011BA" w:rsidP="009011BA">
      <w:pPr>
        <w:pStyle w:val="-f0"/>
      </w:pPr>
      <w:bookmarkStart w:id="864" w:name="_Toc101860636"/>
      <w:r w:rsidRPr="00DA60A0">
        <w:lastRenderedPageBreak/>
        <w:t xml:space="preserve">Таблица </w:t>
      </w:r>
      <w:r w:rsidR="00D926E7">
        <w:fldChar w:fldCharType="begin"/>
      </w:r>
      <w:r w:rsidR="00D926E7">
        <w:instrText xml:space="preserve"> STYLEREF "СТ - 1 заголовок" \s </w:instrText>
      </w:r>
      <w:r w:rsidR="00D926E7">
        <w:fldChar w:fldCharType="separate"/>
      </w:r>
      <w:r w:rsidR="00D926E7">
        <w:rPr>
          <w:noProof/>
        </w:rPr>
        <w:t>15</w:t>
      </w:r>
      <w:r w:rsidR="00D926E7">
        <w:rPr>
          <w:noProof/>
        </w:rPr>
        <w:fldChar w:fldCharType="end"/>
      </w:r>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 1 </w:instrText>
      </w:r>
      <w:r w:rsidRPr="00DA60A0">
        <w:fldChar w:fldCharType="separate"/>
      </w:r>
      <w:r w:rsidR="00D926E7">
        <w:rPr>
          <w:noProof/>
        </w:rPr>
        <w:t>2</w:t>
      </w:r>
      <w:r w:rsidRPr="00DA60A0">
        <w:fldChar w:fldCharType="end"/>
      </w:r>
      <w:r w:rsidRPr="00DA60A0">
        <w:t xml:space="preserve"> – </w:t>
      </w:r>
      <w:r w:rsidR="007E763A" w:rsidRPr="00DA60A0">
        <w:t>Тарифно-баланс</w:t>
      </w:r>
      <w:r w:rsidRPr="00DA60A0">
        <w:t>овая расчётная модель перспективной системы теплоснабжения сельского поселения</w:t>
      </w:r>
      <w:bookmarkEnd w:id="864"/>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14:paraId="63344601" w14:textId="77777777" w:rsidTr="00DC5F77">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02B601A"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12A74E"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A9175B"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F1C47E"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00BE5B9"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78BCC6"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EEFE93"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0A936FA"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AEEC1C"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A4DF77"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1DA448"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14:paraId="229C3093"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6E8B1F" w14:textId="77777777"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Огнёв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DC20A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DD218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5AF0E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D7EF9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0F0D0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73C6F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A4001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A350F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65BD7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225ED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14:paraId="17A4161F"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00372A"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51363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992A9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043B5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64AFC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B840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9CEA0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BBC0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A3B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9E0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7625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w:t>
            </w:r>
          </w:p>
        </w:tc>
      </w:tr>
      <w:tr w:rsidR="00DC5F77" w14:paraId="61E3E150"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F1626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359CE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46B7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EEF74E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567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2D3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B708A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D467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F21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E6587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DDC53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2,0</w:t>
            </w:r>
          </w:p>
        </w:tc>
      </w:tr>
      <w:tr w:rsidR="00DC5F77" w14:paraId="50C9FB17"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E47B07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4905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5DD0A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D1AD4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4CF0C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BD69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81FC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AE36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7F71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3EB28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396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2,5</w:t>
            </w:r>
          </w:p>
        </w:tc>
      </w:tr>
      <w:tr w:rsidR="00DC5F77" w14:paraId="1B12AAC3"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FB2911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74591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89F95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2FEE8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DE7C3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F6B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CD5F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F1A4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FFBA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1469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D1A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6</w:t>
            </w:r>
          </w:p>
        </w:tc>
      </w:tr>
      <w:tr w:rsidR="00DC5F77" w14:paraId="40C2DEEE"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62DAFF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C468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E051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692CF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34B7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8191E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8618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0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3555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FE7CE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0B1CC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B33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4,0</w:t>
            </w:r>
          </w:p>
        </w:tc>
      </w:tr>
      <w:tr w:rsidR="00DC5F77" w14:paraId="621E0CE4"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EF1C7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22D5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6816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36419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7F2F4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465C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4819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0260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D92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33B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0F3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8</w:t>
            </w:r>
          </w:p>
        </w:tc>
      </w:tr>
      <w:tr w:rsidR="00DC5F77" w14:paraId="6F359896"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E1773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A78AD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87333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C503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3641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6B2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D577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3032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614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50477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332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8,5</w:t>
            </w:r>
          </w:p>
        </w:tc>
      </w:tr>
      <w:tr w:rsidR="00DC5F77" w14:paraId="3F9BA9A9"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62B927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9F20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9C479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D735B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FD4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EA8DA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4A26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B9917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D351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BA0D5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9FA57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9</w:t>
            </w:r>
          </w:p>
        </w:tc>
      </w:tr>
      <w:tr w:rsidR="00DC5F77" w14:paraId="25588A0E"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C893A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D5770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4385E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774EAA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9D1B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E5DC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053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AE85D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526A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589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5D4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59EBD3E8"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B50AB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69AB5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DFB2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DC30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355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20D53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A06E4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B2943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EC2F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E8D8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04A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14:paraId="2842ADC0"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2D406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0C701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34A6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4D5106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E435C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EF3F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7AE9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2BBA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641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D7B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3701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458B0638"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10757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764FF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E657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A566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482D7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582B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4F88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E4C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A2F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B6BC5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63CBB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7CEDB3D1"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17A6AEA"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643A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3628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C1C8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3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3709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61786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3F5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F3CA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9A30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0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3453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7B7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06,8</w:t>
            </w:r>
          </w:p>
        </w:tc>
      </w:tr>
      <w:tr w:rsidR="00DC5F77" w14:paraId="1B3ACB9A"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18412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8842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5D67A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5DEA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073C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95E9D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99D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D44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817C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B5BF7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7EB6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DC5F77" w14:paraId="201EA9C6"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A1A21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D35F3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F7755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35CD6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9EF0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6B27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5E1C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3C9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84697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FA69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7DC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5</w:t>
            </w:r>
          </w:p>
        </w:tc>
      </w:tr>
      <w:tr w:rsidR="00DC5F77" w14:paraId="7D430C2F"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363C9B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3EB2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49E8C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7390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693A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01B7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EF015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14577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6CC5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E3911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41AA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14:paraId="2F4597B6"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037555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D2DF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D032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F37D78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541F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B1EF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EFD3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846ED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BEDC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FD47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B1B3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4,5</w:t>
            </w:r>
          </w:p>
        </w:tc>
      </w:tr>
      <w:tr w:rsidR="00DC5F77" w14:paraId="2E6B6691"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D9ED2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6B028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4D276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0EDBC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78C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47FD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D98D9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1A732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BFDAE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3DE45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E241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DC5F77" w14:paraId="2093F897"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94A84D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D726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4,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F9CD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5977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5BD2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9C44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EF3A2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7980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B1246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CE83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5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53D7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49,6</w:t>
            </w:r>
          </w:p>
        </w:tc>
      </w:tr>
      <w:tr w:rsidR="00DC5F77" w14:paraId="4A0B0852"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B4841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3C018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147B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CE4118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1A3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992A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5CC5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23B4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6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C130B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76020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3930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7,8</w:t>
            </w:r>
          </w:p>
        </w:tc>
      </w:tr>
      <w:tr w:rsidR="00DC5F77" w14:paraId="1E57369C"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44B135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F3203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CA26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2182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9D3B3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5C04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DEB4E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CF73B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96EC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D0C5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9EDB7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5,1</w:t>
            </w:r>
          </w:p>
        </w:tc>
      </w:tr>
      <w:tr w:rsidR="00DC5F77" w14:paraId="6D7E1827"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D6BD3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269A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FBB2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4FCC4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58C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578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4944A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DCE70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808A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91CE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B8902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8</w:t>
            </w:r>
          </w:p>
        </w:tc>
      </w:tr>
      <w:tr w:rsidR="00DC5F77" w14:paraId="5AA43AAF"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718C0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15A5C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84ECA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7883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CEA0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8C0F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450B7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5E8D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5154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2FCD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350E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6AF4504D"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96C3A6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0900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7700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C5A7F8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DAEF6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2007D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94B0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0EEF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B56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ADEEB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AB47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3C6F6474"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B9930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4B6E4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D3879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D05A33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535C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0BE8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557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6C8A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0C2BA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F4474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5ED7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3BF3CF2A"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6D85B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AF93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BD3C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D737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8196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6C6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CE32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7E7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FA1E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33D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CBF7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1EB6D215"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35F465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1A476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3225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D23C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55E7A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A4EF7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83CD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7BDB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9F267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9392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79477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61E1B967"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A6382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C5502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A047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4DE0C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833B6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8BB9B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6051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B33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80DD9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C1F27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7F04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0</w:t>
            </w:r>
          </w:p>
        </w:tc>
      </w:tr>
      <w:tr w:rsidR="00DC5F77" w14:paraId="562EFABC"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B929C9B"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8EA7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8,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B3EE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CE25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EA9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7293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512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29F0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4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E64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95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31D5B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FCFA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2,0</w:t>
            </w:r>
          </w:p>
        </w:tc>
      </w:tr>
      <w:tr w:rsidR="00DC5F77" w14:paraId="15619470"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55E4C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37528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65FE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DEFBEB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3C57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AA0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9278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14E7B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0917A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DDC5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26D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14:paraId="6B472B8D"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885AD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11AEE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6F30E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B4D49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4D16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5F3E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F0BA6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C37A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5F853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8570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85D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67FB8FC6"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45EA8C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7C90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BB545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468F8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FDBA5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E346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1CDE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9F36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E79D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4C4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E5D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0A698984"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C79BF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B7F27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DD39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E6BE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091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5C456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DFAC1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95A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1B5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42F61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E6F59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55A1D02F"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DCD3BA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7595E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04E03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1B60C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C52E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4A8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2DA9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BD2D6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0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4866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565D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C131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5140BC70"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BC753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E986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CCC2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4194F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FD45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55154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1D93B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B8AE4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0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0352C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8B8C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6C0D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3EE2A7EE"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8A07B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56574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5E7B2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A6A05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6307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32BC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8375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EF5DA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7,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E84B6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A1545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2D17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14:paraId="4F708FE3"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51249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F5612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9C62F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D8D83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159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4BF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3740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BEBC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844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B1C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CAF0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DC5F77" w14:paraId="09F1EEA1"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C4CC4D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29447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34CF4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00407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5EA2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E3B6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E6B78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1B460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962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1C9E2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EB2B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65070C9D"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5C516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AAED9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3,4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69ED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2,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DBA97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1,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25B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BB2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4840B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E836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1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00FA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B4F5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8558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1,26</w:t>
            </w:r>
          </w:p>
        </w:tc>
      </w:tr>
      <w:tr w:rsidR="00DC5F77" w14:paraId="27913A5D"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A7BCFA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DB2E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970B4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E998ED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0ACB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21E9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6E0E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BE577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2EDC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D009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04A7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0818B1F3" w14:textId="77777777" w:rsidTr="00DC5F77">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78BBC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C8B1C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5851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4D5F8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770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3B5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C538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750F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B046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3CA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3C01A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366F6CED" w14:textId="77777777" w:rsidR="009011BA" w:rsidRPr="00E14150" w:rsidRDefault="009011BA" w:rsidP="00E14150">
      <w:pPr>
        <w:pStyle w:val="-6"/>
      </w:pPr>
    </w:p>
    <w:p w14:paraId="6BB29C08" w14:textId="77777777" w:rsidR="00141217" w:rsidRDefault="00141217" w:rsidP="00C93B53">
      <w:pPr>
        <w:pStyle w:val="-2"/>
        <w:numPr>
          <w:ilvl w:val="1"/>
          <w:numId w:val="1"/>
        </w:numPr>
        <w:jc w:val="both"/>
        <w:sectPr w:rsidR="00141217" w:rsidSect="00141217">
          <w:pgSz w:w="16838" w:h="11906" w:orient="landscape" w:code="9"/>
          <w:pgMar w:top="1418" w:right="851" w:bottom="851" w:left="851" w:header="709" w:footer="709" w:gutter="0"/>
          <w:cols w:space="708"/>
          <w:docGrid w:linePitch="360"/>
        </w:sectPr>
      </w:pPr>
      <w:bookmarkStart w:id="865" w:name="_Toc31122273"/>
      <w:bookmarkStart w:id="866" w:name="_Toc31122502"/>
    </w:p>
    <w:p w14:paraId="3E18DA3D" w14:textId="79F0DEC8" w:rsidR="00C93B53" w:rsidRDefault="00141217" w:rsidP="00141217">
      <w:pPr>
        <w:pStyle w:val="-f0"/>
        <w:spacing w:before="0"/>
      </w:pPr>
      <w:bookmarkStart w:id="867" w:name="_Ref102167775"/>
      <w:bookmarkStart w:id="868" w:name="_Toc101860637"/>
      <w:bookmarkEnd w:id="865"/>
      <w:bookmarkEnd w:id="866"/>
      <w:r w:rsidRPr="00DA60A0">
        <w:lastRenderedPageBreak/>
        <w:t xml:space="preserve">Таблица </w:t>
      </w:r>
      <w:r w:rsidR="00D926E7">
        <w:fldChar w:fldCharType="begin"/>
      </w:r>
      <w:r w:rsidR="00D926E7">
        <w:instrText xml:space="preserve"> STYLEREF "СТ - 1 заголовок" \s </w:instrText>
      </w:r>
      <w:r w:rsidR="00D926E7">
        <w:fldChar w:fldCharType="separate"/>
      </w:r>
      <w:r w:rsidR="00D926E7">
        <w:rPr>
          <w:noProof/>
        </w:rPr>
        <w:t>15</w:t>
      </w:r>
      <w:r w:rsidR="00D926E7">
        <w:rPr>
          <w:noProof/>
        </w:rPr>
        <w:fldChar w:fldCharType="end"/>
      </w:r>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1 </w:instrText>
      </w:r>
      <w:r w:rsidRPr="00DA60A0">
        <w:fldChar w:fldCharType="separate"/>
      </w:r>
      <w:r w:rsidR="00D926E7">
        <w:rPr>
          <w:noProof/>
        </w:rPr>
        <w:t>3</w:t>
      </w:r>
      <w:r w:rsidRPr="00DA60A0">
        <w:fldChar w:fldCharType="end"/>
      </w:r>
      <w:bookmarkEnd w:id="867"/>
      <w:r w:rsidRPr="00DA60A0">
        <w:t xml:space="preserve"> – </w:t>
      </w:r>
      <w:r w:rsidR="007E763A" w:rsidRPr="00DA60A0">
        <w:t>Тарифно-баланс</w:t>
      </w:r>
      <w:r w:rsidRPr="00DA60A0">
        <w:t>овая расчётная модель системы теплоснабжения ЕТО</w:t>
      </w:r>
      <w:bookmarkEnd w:id="86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14:paraId="0FFF1E9D" w14:textId="77777777" w:rsidTr="00DC5F77">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792F66"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1C42B4"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537EDC0"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DA8AA0E"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90A39F"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E1B7A4"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4F0737"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9D48D64"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4108F3"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012107"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5CDFB7"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14:paraId="01BB493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462A2D" w14:textId="77777777"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CCE29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1D26A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5FA05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96154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B9F93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9A78F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1F683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EE8AB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4D05F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EAD35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14:paraId="6CF8494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F47FD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8880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E6BB1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DA3398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3CB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518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77675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3265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23C2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B9E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31723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DC5F77" w14:paraId="22DD15F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200EC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E37D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81A3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CF303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DA3CE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08B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C8C6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3704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69E5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8668D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71FBF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DC5F77" w14:paraId="35CAAF0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6A084A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0D4E3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F38A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FAD24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C86C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B859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C0D1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1F54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EC43D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F4847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AF4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DC5F77" w14:paraId="0E55D693"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A9417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4216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6FA2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EB573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133C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08145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0143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D824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FAE4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F1FD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151F1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DC5F77" w14:paraId="32FA365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E15818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5B2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6F23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BC3675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5F44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0278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59F7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8B35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7DDCA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7CD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86D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DC5F77" w14:paraId="60AF40A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40420D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6BD1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E26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76432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344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CC698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9D4E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69B93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2A9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4E20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431CA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DC5F77" w14:paraId="66DFBBB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504EE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EF3C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E174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3CF5BA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BE83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094C7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C6748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2157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AE8B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BAE4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FAA6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DC5F77" w14:paraId="5954503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031DA2A"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8B3F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20F3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B32944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FA86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D841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E1311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3E9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D3503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943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63E4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DC5F77" w14:paraId="7997D9F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2954DE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DB6D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F300B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6F050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21DA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906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ACAB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0B2F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5F77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6C602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B096D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7322A98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19208D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8E8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9636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87359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20C8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5FE3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16902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5BC0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C374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51A8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CBBD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14:paraId="5B1D6B0F"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3CF398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F9A0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250D8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83FD9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A4104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2256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329D2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3400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7D18A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268D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0252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7E32013F"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2A0F2A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A6A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1B1B2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AEE65D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5B07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E8F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A51BE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2BB8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48082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6C99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C4BB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718C068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F66D68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41EB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1159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D5A0F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CE12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A72CB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BA9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382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9638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0DFA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BFF0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DC5F77" w14:paraId="04986C79"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E337D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31CC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41C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520C3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B2B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C26CF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BD99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381C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A090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CEA31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536D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DC5F77" w14:paraId="31A7256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6861B0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7907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D220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D0F64B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97E28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DB10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FFFD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752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1E293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0669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0D9F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DC5F77" w14:paraId="61B7144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519A1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90F9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AEAD3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D37832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E374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C1B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456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54C3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ED80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634AC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3894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14:paraId="34AC4AFE"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790E39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914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C95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8E4AF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ED7B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5AC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A6F14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3EA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D4379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518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A5F7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DC5F77" w14:paraId="03D4F1F4"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0C5BD0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2803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D14A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27CE76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C6843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CAAF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767C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E4ED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65CDB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915A0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72D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DC5F77" w14:paraId="63A873F4"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B52E01B"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C23B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A29D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8369B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7C5BF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E1DB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DF33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86F3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FF3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29FD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49C2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DC5F77" w14:paraId="5071F5AA"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075321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F0C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5884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DE2CCA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0EC1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D2F2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05CE7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CF98E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28D9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1FE98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F1F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DC5F77" w14:paraId="3D9F43C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EA694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59F8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5717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739E28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5207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AAC4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4DC5D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AC3B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3D0D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0FEE9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412E6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DC5F77" w14:paraId="053053B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1F7C8B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DAE5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279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2F97D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157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CBF8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077E1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7D0D2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F428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57098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588D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DC5F77" w14:paraId="5C6D75E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A0752D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01DC0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62847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8051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D0C76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7E7E8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C8DF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25BA6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6CD61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5DED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FE33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DC5F77" w14:paraId="64FF910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50D11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73609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4C47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F50CC0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AED2C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D8C74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2B8D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A61E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ACB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F20D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6B71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DC5F77" w14:paraId="50DC708A"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6BAF4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2F38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A7E2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71637F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D04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497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2546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5C9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1D11D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429C6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761A5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DC5F77" w14:paraId="69D6810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3D6332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76256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85DB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03DCE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27585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75E8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65C5A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5D60C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559CF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362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A35A9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DC5F77" w14:paraId="16C125A9"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521029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E6B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106A8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D407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64B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ED63C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193F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998D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AD24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C276A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F35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DC5F77" w14:paraId="21D4385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ACE8B6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7B5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9B436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7768F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A78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5FC8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AE1F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EBDA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32C07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ED6E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57E4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DC5F77" w14:paraId="5DCEBC73"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58219E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2790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CD145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19319F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58CF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1B9F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C1312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889E3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2A31B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C1366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51FF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DC5F77" w14:paraId="1276D7B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F20805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E847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A6F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38506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65FE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7ACDA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16A1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C00B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829C2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AE4C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C548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DC5F77" w14:paraId="045CB9F5"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3EEBA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E2A9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6126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E4D88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7AC3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B6BB3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38C6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1F672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637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6FF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8DDC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21A4495C"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56ADCA"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60AA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394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4CA279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E187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E294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E2A00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0E89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85C8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524E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7062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14:paraId="007230C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69F089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87A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28A8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DDD7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93455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6E19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9E57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046D6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E6EA1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AEE8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255C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14:paraId="3D8D5732"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7C6089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43D7C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9D3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F65F8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CAA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E2B0E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AA36B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01A9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E1B43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B226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4B3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DC5F77" w14:paraId="7A3387E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256F4C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FA3BE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A032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4B9073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71E4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324ED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07199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CC7D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C2A4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2D9F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428D4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DC5F77" w14:paraId="798B7BF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F1AD5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92D4C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F942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F8AB67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646F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CA4B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2771B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4281F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2120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FAF3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6DCE2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771FE163" w14:textId="77777777" w:rsidR="002F5AD3" w:rsidRDefault="002F5AD3">
      <w:pPr>
        <w:rPr>
          <w:rFonts w:ascii="Arial" w:eastAsiaTheme="minorEastAsia" w:hAnsi="Arial"/>
          <w:lang w:eastAsia="ru-RU"/>
        </w:rPr>
      </w:pPr>
      <w:r>
        <w:br w:type="page"/>
      </w:r>
    </w:p>
    <w:p w14:paraId="1D167C64" w14:textId="350C0DA3" w:rsidR="002F5AD3" w:rsidRDefault="002F5AD3" w:rsidP="002F5AD3">
      <w:pPr>
        <w:pStyle w:val="-f0"/>
      </w:pPr>
      <w:bookmarkStart w:id="869" w:name="_Toc101860638"/>
      <w:r w:rsidRPr="00DA60A0">
        <w:lastRenderedPageBreak/>
        <w:t xml:space="preserve">Таблица </w:t>
      </w:r>
      <w:r w:rsidR="00D926E7">
        <w:fldChar w:fldCharType="begin"/>
      </w:r>
      <w:r w:rsidR="00D926E7">
        <w:instrText xml:space="preserve"> STYLEREF "СТ - 1 заголовок" \s </w:instrText>
      </w:r>
      <w:r w:rsidR="00D926E7">
        <w:fldChar w:fldCharType="separate"/>
      </w:r>
      <w:r w:rsidR="00D926E7">
        <w:rPr>
          <w:noProof/>
        </w:rPr>
        <w:t>15</w:t>
      </w:r>
      <w:r w:rsidR="00D926E7">
        <w:rPr>
          <w:noProof/>
        </w:rPr>
        <w:fldChar w:fldCharType="end"/>
      </w:r>
      <w:r w:rsidRPr="00DA60A0">
        <w:t>.</w:t>
      </w:r>
      <w:r w:rsidRPr="00DA60A0">
        <w:fldChar w:fldCharType="begin"/>
      </w:r>
      <w:r w:rsidRPr="00DA60A0">
        <w:instrText xml:space="preserve"> SEQ Таблица \* ARABIC \</w:instrText>
      </w:r>
      <w:r w:rsidRPr="00DA60A0">
        <w:rPr>
          <w:lang w:val="en-US"/>
        </w:rPr>
        <w:instrText>s</w:instrText>
      </w:r>
      <w:r w:rsidRPr="00DA60A0">
        <w:instrText xml:space="preserve">1 </w:instrText>
      </w:r>
      <w:r w:rsidRPr="00DA60A0">
        <w:fldChar w:fldCharType="separate"/>
      </w:r>
      <w:r w:rsidR="00D926E7">
        <w:rPr>
          <w:noProof/>
        </w:rPr>
        <w:t>4</w:t>
      </w:r>
      <w:r w:rsidRPr="00DA60A0">
        <w:fldChar w:fldCharType="end"/>
      </w:r>
      <w:r w:rsidRPr="00DA60A0">
        <w:t xml:space="preserve"> – </w:t>
      </w:r>
      <w:r w:rsidR="007E763A" w:rsidRPr="00DA60A0">
        <w:t>Тарифно-баланс</w:t>
      </w:r>
      <w:r w:rsidRPr="00DA60A0">
        <w:t>овая расчётная модель перспективной системы теплоснабжения ЕТО</w:t>
      </w:r>
      <w:bookmarkEnd w:id="86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DC5F77" w14:paraId="30678955" w14:textId="77777777" w:rsidTr="00DC5F77">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AED1B0"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7AEF9C0"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EAFDFB1"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2568D4"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3347E8"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5A86A4"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EC28FA"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ECF223"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11F12C"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D5DF143"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FD6DBB" w14:textId="77777777" w:rsidR="00DC5F77" w:rsidRDefault="00DC5F77">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DC5F77" w14:paraId="581ECD8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0C5906" w14:textId="77777777" w:rsidR="00DC5F77" w:rsidRDefault="00DC5F77">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BFF82B"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A0844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FF7EE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B3EEA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FD695B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3A77A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0D2A4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1B626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9B9C6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DCC0D1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DC5F77" w14:paraId="55AB64A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0BF60E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6365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909EE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F2D975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144C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3775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726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2451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118D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F38EC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966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DC5F77" w14:paraId="27401BA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B414D7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6D5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8523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AC82B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1F4B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016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913A5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77EE4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FBF49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E297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E46D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DC5F77" w14:paraId="723C37E2"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7087C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153E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5B5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510A8D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9586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3158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222A4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D919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6D1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29EB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5F61E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DC5F77" w14:paraId="0C3023F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38BCD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1083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95728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57C6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78B95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BF1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0EA9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7C040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43A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671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CDFB5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DC5F77" w14:paraId="7A925DEB"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DE112D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BFCC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3DF7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4418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5DE8A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B3198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E6EEC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629AD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D9ED9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C6D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6FA8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DC5F77" w14:paraId="39A56E3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C29EF7D"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D576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35181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EEA122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66BC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21B1C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AEA6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2E542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5F2BE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23AD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D1974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DC5F77" w14:paraId="4351CC2D"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A81EB4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2BDE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6C1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2D233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D40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815C6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C3649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F6C8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647FD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89705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A873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DC5F77" w14:paraId="66EE0232"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412C54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26C9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11C5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AD7AEC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588A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B39C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78C42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09C7E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46207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8364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26C2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DC5F77" w14:paraId="41F9BCD4"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3D723D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6A34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31DE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336ED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53824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B9D98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D9D91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694BA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87FD6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11AAB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D00FC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3472A3A9"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4CDD6B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268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4D5D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CFEA35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CDA3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DCE7E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B9FE1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55520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9C8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F2D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19F9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DC5F77" w14:paraId="6E04E24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CFD4D6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8E6AE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A8635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CF782E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66B0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801A1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5A2F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FAE4C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7A5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148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29509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070C1BDA"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C68C30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0029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3F79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11C64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12E8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929E2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9FE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7C19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AB8F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F69FE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1B93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DC5F77" w14:paraId="2524C17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69520C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17876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B23F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0495C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7AEC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D2F97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9A5F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21F7F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267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B63F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B0C93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DC5F77" w14:paraId="39FF390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E1DB9D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6EF98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829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000A1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D0CD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F38C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5260B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44D5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275FF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9A49E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11BFF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DC5F77" w14:paraId="0B753A1F"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F3BC5F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2586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B1D8B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ED3C7B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0884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99B1E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4A28F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13050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B4508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814D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93F6F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DC5F77" w14:paraId="1AD965BC"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B435E1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CDC3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7FCC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4807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250A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1C66C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0419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01923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52A60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89C9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CD1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DC5F77" w14:paraId="0D8CB575"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1209B91"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FCBA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9DF69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09DCB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62F5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3370B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872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BB43F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A66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B459F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EC5B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DC5F77" w14:paraId="6D29A0F5"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A19F54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E2E8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F1E23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97FFF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E39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61CE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2EDB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96E7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8E45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CB87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188EC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DC5F77" w14:paraId="696E0C4A"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110DA3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8FD8D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7E120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87A9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7EB4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EBB8E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153E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9BB02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C2E5F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FE494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4DA98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DC5F77" w14:paraId="2632117D"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DDA681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757A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B593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3AA9D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6432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E510E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66F1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0CB4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246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82ACD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2D9EC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DC5F77" w14:paraId="20A8DC19"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9D5BB47"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E8E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3ED94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F22E3F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167A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17B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D322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90A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E0737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BAE5B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B618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DC5F77" w14:paraId="4E999297"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910681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75753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DE64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417962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7E24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E1B48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6C7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BCD96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BE4C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3B8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362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DC5F77" w14:paraId="20211A86"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998092"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E6597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266B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E2B87C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5669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E8D2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B9A4C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F4169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12F7E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BCD4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36B09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DC5F77" w14:paraId="5139956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1034ACA"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9057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3492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BD22B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7A5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C3FB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59F7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4148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23D5D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CF29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89BD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DC5F77" w14:paraId="59DF2B0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92464D5"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D1AD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3C882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40CB7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95E2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2DEF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B2D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2882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1463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5802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1C13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DC5F77" w14:paraId="16A302CF"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82C4F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C447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BCDF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CA62D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DA1B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2201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5925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C86E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9FF73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DC457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19BC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DC5F77" w14:paraId="34AA15C5"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AF71E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B269D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922CC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8CD7E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8C1F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78E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33499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9B377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AC1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BF83C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2F9D1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DC5F77" w14:paraId="78923BF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C11EE5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F1A69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1F6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DBBDC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C259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0A091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0C64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75306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F40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021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2EBF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DC5F77" w14:paraId="29AAC783"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1259C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0BF1C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4827A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025236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CB1C8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131EA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C70F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6B4A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DE683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50696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E9994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DC5F77" w14:paraId="3148D68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7B4AA69"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FA2C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76DC2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AE7DFE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85EC7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CEBD7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469B2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BBE2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336A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B434C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992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DC5F77" w14:paraId="359971F0"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25AFC9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9A11B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A75F6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C046AF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87FFB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ABB1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99565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2761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CA12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241B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3F61D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11B89A8C"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AB4CF3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7D5DD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5250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FEA019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4BD05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4E6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78C85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AACE3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592D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CFBFF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4297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14:paraId="21E57E0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20DA32E"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3A100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4A63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1EA74F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96C6E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5A7B1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016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C898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546F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0C88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AA9A1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14:paraId="5B569EC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C1FC1B4"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7125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6BE6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CA3AE3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5E64C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4D952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048C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57A1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9EF9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869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FE1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DC5F77" w14:paraId="254A1398"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163640"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2BF5B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D42D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D7B280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BA4A5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C1AF6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72380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DBBD2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386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7C1C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51698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DC5F77" w14:paraId="5AD19571"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DE86D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87B3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AD56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16998A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1F6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8C06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997F3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B328D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3A11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7E46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1C5E4"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DC5F77" w14:paraId="46CAB0A5"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5EF32F"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A4117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ECF5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7A4C63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44F9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7E557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A232A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7E7B9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578BB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98F3F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3C21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DC5F77" w14:paraId="3D238024"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8E7892C"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6580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EB750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CF59D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98EF8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2AA66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F71E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01574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7E06A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D1EF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E3182E"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DC5F77" w14:paraId="5CCC0443"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F7C058"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AAC9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DBCE4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F86820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7B59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D3FE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A9FDF"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640528"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268C8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9C4F9"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366BA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DC5F77" w14:paraId="04D4FCAD"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CC5316"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C372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D9E6D"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B396B5"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9992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659A07"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2DA1A"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06164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924F6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C1A20"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307F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DC5F77" w14:paraId="293FA61A" w14:textId="77777777" w:rsidTr="00DC5F77">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9EE3503" w14:textId="77777777" w:rsidR="00DC5F77" w:rsidRDefault="00DC5F77">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4AED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39C8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78087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A4E0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C0E366"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08D02"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8E4E1B"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574D7C"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44233"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C6231" w14:textId="77777777" w:rsidR="00DC5F77" w:rsidRDefault="00DC5F77">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09D4050C" w14:textId="77777777" w:rsidR="00F46E17" w:rsidRPr="00F46E17" w:rsidRDefault="00F46E17" w:rsidP="00F46E17">
      <w:pPr>
        <w:pStyle w:val="-6"/>
      </w:pPr>
    </w:p>
    <w:p w14:paraId="25D2496B" w14:textId="77777777" w:rsidR="00141217" w:rsidRDefault="00141217" w:rsidP="00C93B53">
      <w:pPr>
        <w:pStyle w:val="-2"/>
        <w:numPr>
          <w:ilvl w:val="1"/>
          <w:numId w:val="1"/>
        </w:numPr>
        <w:jc w:val="both"/>
        <w:sectPr w:rsidR="00141217" w:rsidSect="00141217">
          <w:pgSz w:w="16838" w:h="11906" w:orient="landscape" w:code="9"/>
          <w:pgMar w:top="1418" w:right="851" w:bottom="851" w:left="851" w:header="709" w:footer="709" w:gutter="0"/>
          <w:cols w:space="708"/>
          <w:docGrid w:linePitch="360"/>
        </w:sectPr>
      </w:pPr>
      <w:bookmarkStart w:id="870" w:name="_Toc31122274"/>
      <w:bookmarkStart w:id="871" w:name="_Toc31122503"/>
    </w:p>
    <w:p w14:paraId="0F576038" w14:textId="77777777" w:rsidR="00C93B53" w:rsidRDefault="00C93B53" w:rsidP="00C93B53">
      <w:pPr>
        <w:pStyle w:val="-2"/>
        <w:numPr>
          <w:ilvl w:val="1"/>
          <w:numId w:val="1"/>
        </w:numPr>
        <w:jc w:val="both"/>
      </w:pPr>
      <w:bookmarkStart w:id="872" w:name="_Toc102168248"/>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70"/>
      <w:bookmarkEnd w:id="871"/>
      <w:bookmarkEnd w:id="872"/>
    </w:p>
    <w:p w14:paraId="26130FB9" w14:textId="77777777" w:rsidR="00C93B53" w:rsidRDefault="00141217" w:rsidP="00C93B53">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444EFBB5" w14:textId="77777777" w:rsidR="000E7CBD" w:rsidRDefault="00DC5F77" w:rsidP="000E7CBD">
      <w:pPr>
        <w:pStyle w:val="-6"/>
        <w:ind w:firstLine="0"/>
        <w:jc w:val="center"/>
      </w:pPr>
      <w:r>
        <w:rPr>
          <w:noProof/>
        </w:rPr>
        <w:drawing>
          <wp:inline distT="0" distB="0" distL="0" distR="0" wp14:anchorId="1C7B49FA" wp14:editId="40D1BDAF">
            <wp:extent cx="6119495" cy="2715895"/>
            <wp:effectExtent l="0" t="0" r="14605" b="8255"/>
            <wp:docPr id="43" name="Диаграмма 43">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251B1DE1" w14:textId="5EAD9E31" w:rsidR="000E7CBD" w:rsidRPr="00DC5F77" w:rsidRDefault="000E7CBD" w:rsidP="000E7CBD">
      <w:pPr>
        <w:pStyle w:val="-f1"/>
      </w:pPr>
      <w:bookmarkStart w:id="873" w:name="_Toc101860679"/>
      <w:r w:rsidRPr="00DC5F77">
        <w:t xml:space="preserve">Рисунок </w:t>
      </w:r>
      <w:r w:rsidR="00D926E7">
        <w:fldChar w:fldCharType="begin"/>
      </w:r>
      <w:r w:rsidR="00D926E7">
        <w:instrText xml:space="preserve"> STYLEREF "СТ </w:instrText>
      </w:r>
      <w:r w:rsidR="00D926E7">
        <w:instrText xml:space="preserve">- 1 заголовок"  \s </w:instrText>
      </w:r>
      <w:r w:rsidR="00D926E7">
        <w:fldChar w:fldCharType="separate"/>
      </w:r>
      <w:r w:rsidR="00D926E7">
        <w:rPr>
          <w:noProof/>
        </w:rPr>
        <w:t>15</w:t>
      </w:r>
      <w:r w:rsidR="00D926E7">
        <w:rPr>
          <w:noProof/>
        </w:rPr>
        <w:fldChar w:fldCharType="end"/>
      </w:r>
      <w:r w:rsidRPr="00DC5F77">
        <w:t>.</w:t>
      </w:r>
      <w:r w:rsidRPr="00DC5F77">
        <w:fldChar w:fldCharType="begin"/>
      </w:r>
      <w:r w:rsidRPr="00DC5F77">
        <w:instrText xml:space="preserve"> SEQ Рисунок \* ARABIC \</w:instrText>
      </w:r>
      <w:r w:rsidRPr="00DC5F77">
        <w:rPr>
          <w:lang w:val="en-US"/>
        </w:rPr>
        <w:instrText>r</w:instrText>
      </w:r>
      <w:r w:rsidRPr="00DC5F77">
        <w:instrText xml:space="preserve"> 1 </w:instrText>
      </w:r>
      <w:r w:rsidRPr="00DC5F77">
        <w:fldChar w:fldCharType="separate"/>
      </w:r>
      <w:r w:rsidR="00D926E7">
        <w:rPr>
          <w:noProof/>
        </w:rPr>
        <w:t>1</w:t>
      </w:r>
      <w:r w:rsidRPr="00DC5F77">
        <w:fldChar w:fldCharType="end"/>
      </w:r>
      <w:r w:rsidRPr="00DC5F77">
        <w:t xml:space="preserve"> – Тарифные последствия для потребителей ЕТО по Усть- Коксинскому району</w:t>
      </w:r>
      <w:bookmarkEnd w:id="873"/>
    </w:p>
    <w:p w14:paraId="1C561363" w14:textId="77777777" w:rsidR="00C93B53" w:rsidRPr="00DC5F77" w:rsidRDefault="00C93B53" w:rsidP="00C93B53">
      <w:pPr>
        <w:pStyle w:val="-2"/>
        <w:numPr>
          <w:ilvl w:val="1"/>
          <w:numId w:val="1"/>
        </w:numPr>
        <w:jc w:val="both"/>
      </w:pPr>
      <w:bookmarkStart w:id="874" w:name="_Toc31122275"/>
      <w:bookmarkStart w:id="875" w:name="_Toc31122504"/>
      <w:bookmarkStart w:id="876" w:name="_Toc102168249"/>
      <w:r w:rsidRPr="00DC5F77">
        <w:t>Описание изменений (фактических данных) в оценке ценовых (тарифных) последствий реализации проектов схемы теплоснабжения</w:t>
      </w:r>
      <w:bookmarkEnd w:id="874"/>
      <w:bookmarkEnd w:id="875"/>
      <w:bookmarkEnd w:id="876"/>
    </w:p>
    <w:p w14:paraId="2D327DDB" w14:textId="77777777" w:rsidR="00C93B53" w:rsidRDefault="00CC15CB" w:rsidP="00C93B53">
      <w:pPr>
        <w:pStyle w:val="-6"/>
      </w:pPr>
      <w:r w:rsidRPr="00DC5F77">
        <w:t>За период, предшествующий актуализации схемы теплоснабжения Огнёвского сельского поселения, изменения в оценке ценовых (тарифных) последствий реализации проектов схемы теплоснабжения не зафиксированы</w:t>
      </w:r>
      <w:r w:rsidR="00C93B53" w:rsidRPr="00DC5F77">
        <w:t>.</w:t>
      </w:r>
    </w:p>
    <w:p w14:paraId="0512F994" w14:textId="77777777" w:rsidR="00C93B53" w:rsidRDefault="00C93B53" w:rsidP="00C93B53">
      <w:pPr>
        <w:pStyle w:val="-1"/>
        <w:numPr>
          <w:ilvl w:val="0"/>
          <w:numId w:val="1"/>
        </w:numPr>
      </w:pPr>
      <w:bookmarkStart w:id="877" w:name="_Toc31122276"/>
      <w:bookmarkStart w:id="878" w:name="_Toc31122505"/>
      <w:bookmarkStart w:id="879" w:name="_Toc102168250"/>
      <w:r>
        <w:lastRenderedPageBreak/>
        <w:t xml:space="preserve">Глава 15. </w:t>
      </w:r>
      <w:r w:rsidRPr="00D171DE">
        <w:t>Реестр еди</w:t>
      </w:r>
      <w:r>
        <w:t>ных теплоснабжающих организаций</w:t>
      </w:r>
      <w:bookmarkEnd w:id="877"/>
      <w:bookmarkEnd w:id="878"/>
      <w:bookmarkEnd w:id="879"/>
    </w:p>
    <w:p w14:paraId="43FD4D06" w14:textId="77777777" w:rsidR="00C93B53" w:rsidRDefault="00C93B53" w:rsidP="00C93B53">
      <w:pPr>
        <w:pStyle w:val="-2"/>
        <w:numPr>
          <w:ilvl w:val="1"/>
          <w:numId w:val="1"/>
        </w:numPr>
        <w:jc w:val="both"/>
      </w:pPr>
      <w:bookmarkStart w:id="880" w:name="_Toc31122277"/>
      <w:bookmarkStart w:id="881" w:name="_Toc31122506"/>
      <w:bookmarkStart w:id="882" w:name="_Toc10216825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80"/>
      <w:bookmarkEnd w:id="881"/>
      <w:bookmarkEnd w:id="882"/>
    </w:p>
    <w:p w14:paraId="6780CA1A" w14:textId="77777777" w:rsidR="006F5ACA" w:rsidRDefault="006F5ACA" w:rsidP="006F5ACA">
      <w:pPr>
        <w:pStyle w:val="-6"/>
      </w:pPr>
      <w:r>
        <w:t>Система теплоснабжения сельского поселения состоит из следующих изолированных систем теплоснабжения:</w:t>
      </w:r>
    </w:p>
    <w:p w14:paraId="52D62900" w14:textId="77777777" w:rsidR="006F5ACA" w:rsidRDefault="00D73FB0" w:rsidP="00D73FB0">
      <w:pPr>
        <w:pStyle w:val="-6"/>
        <w:numPr>
          <w:ilvl w:val="0"/>
          <w:numId w:val="29"/>
        </w:numPr>
        <w:spacing w:before="0" w:after="0"/>
      </w:pPr>
      <w:r>
        <w:t>от котельной № 8</w:t>
      </w:r>
      <w:r w:rsidR="006F5ACA">
        <w:t xml:space="preserve"> (</w:t>
      </w:r>
      <w:r w:rsidRPr="00D73FB0">
        <w:t>с. Огнёвка</w:t>
      </w:r>
      <w:r w:rsidR="006F5ACA">
        <w:t>). Теплоснабжающая организация МУП «Тепло Ресурс»;</w:t>
      </w:r>
    </w:p>
    <w:p w14:paraId="7CEFD1DE" w14:textId="77777777" w:rsidR="006F5ACA" w:rsidRDefault="00D73FB0" w:rsidP="00D73FB0">
      <w:pPr>
        <w:pStyle w:val="-6"/>
        <w:numPr>
          <w:ilvl w:val="0"/>
          <w:numId w:val="29"/>
        </w:numPr>
        <w:spacing w:before="0" w:after="0"/>
      </w:pPr>
      <w:r>
        <w:t>от котельной № 9</w:t>
      </w:r>
      <w:r w:rsidR="006F5ACA">
        <w:t xml:space="preserve"> (</w:t>
      </w:r>
      <w:r w:rsidRPr="00D73FB0">
        <w:t>с. Кайтанак</w:t>
      </w:r>
      <w:r w:rsidR="006F5ACA">
        <w:t>). Теплоснабжающая организация МУП «Тепло Ресурс»;</w:t>
      </w:r>
    </w:p>
    <w:p w14:paraId="17532EEE" w14:textId="77777777" w:rsidR="00C93B53" w:rsidRDefault="006F5ACA" w:rsidP="006F5ACA">
      <w:pPr>
        <w:pStyle w:val="-6"/>
        <w:numPr>
          <w:ilvl w:val="0"/>
          <w:numId w:val="29"/>
        </w:numPr>
        <w:spacing w:before="0" w:after="0"/>
      </w:pPr>
      <w:r>
        <w:t>от индивидуальных источников тепловой энергии, установленных непосредственно у потребителя.</w:t>
      </w:r>
    </w:p>
    <w:p w14:paraId="6D3C2EE9" w14:textId="77777777" w:rsidR="00C93B53" w:rsidRDefault="00C93B53" w:rsidP="00C93B53">
      <w:pPr>
        <w:pStyle w:val="-2"/>
        <w:numPr>
          <w:ilvl w:val="1"/>
          <w:numId w:val="1"/>
        </w:numPr>
        <w:jc w:val="both"/>
      </w:pPr>
      <w:bookmarkStart w:id="883" w:name="_Toc31122278"/>
      <w:bookmarkStart w:id="884" w:name="_Toc31122507"/>
      <w:bookmarkStart w:id="885" w:name="_Toc10216825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83"/>
      <w:bookmarkEnd w:id="884"/>
      <w:bookmarkEnd w:id="885"/>
    </w:p>
    <w:p w14:paraId="38E0814E" w14:textId="77777777" w:rsidR="006F5ACA" w:rsidRDefault="006F5ACA" w:rsidP="006F5ACA">
      <w:pPr>
        <w:pStyle w:val="-6"/>
      </w:pPr>
      <w:r>
        <w:t>Единой теплоснабжающей организацией сельского поселения является муниципальное унитарное предприятие – МУП «Тепло Ресурс».</w:t>
      </w:r>
    </w:p>
    <w:p w14:paraId="17CD4D1A" w14:textId="77777777" w:rsidR="006F5ACA" w:rsidRDefault="006F5ACA" w:rsidP="006F5ACA">
      <w:pPr>
        <w:pStyle w:val="-6"/>
      </w:pPr>
      <w:r>
        <w:t>В состав единой теплоснабжающей организации МУП «Тепло Ресурс» входят системы теплоснабжения, указанные в таблице ниже.</w:t>
      </w:r>
    </w:p>
    <w:p w14:paraId="3A13A807" w14:textId="77777777" w:rsidR="005E0013" w:rsidRDefault="005E0013" w:rsidP="005E0013">
      <w:pPr>
        <w:pStyle w:val="-6"/>
        <w:ind w:firstLine="0"/>
      </w:pPr>
      <w:r>
        <w:rPr>
          <w:noProof/>
        </w:rPr>
        <w:drawing>
          <wp:inline distT="0" distB="0" distL="0" distR="0" wp14:anchorId="4966AF73" wp14:editId="0365B68F">
            <wp:extent cx="6119495" cy="3871595"/>
            <wp:effectExtent l="0" t="0" r="14605" b="14605"/>
            <wp:docPr id="27" name="Диаграмма 27">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1F21D642" w14:textId="1C1EF28F" w:rsidR="00A23CF8" w:rsidRDefault="00A23CF8" w:rsidP="00A23CF8">
      <w:pPr>
        <w:pStyle w:val="-f1"/>
      </w:pPr>
      <w:bookmarkStart w:id="886" w:name="_Toc101860680"/>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16</w:t>
      </w:r>
      <w:r w:rsidR="00D926E7">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D926E7">
        <w:rPr>
          <w:noProof/>
        </w:rPr>
        <w:t>1</w:t>
      </w:r>
      <w:r w:rsidRPr="00F501CD">
        <w:fldChar w:fldCharType="end"/>
      </w:r>
      <w:r w:rsidRPr="00F501CD">
        <w:t xml:space="preserve"> –</w:t>
      </w:r>
      <w:r>
        <w:t xml:space="preserve"> Структура установленной тепловой мощности ЕТО</w:t>
      </w:r>
      <w:bookmarkEnd w:id="886"/>
    </w:p>
    <w:p w14:paraId="702560EA" w14:textId="77777777" w:rsidR="00A23CF8" w:rsidRDefault="005E0013" w:rsidP="00A23CF8">
      <w:pPr>
        <w:pStyle w:val="-6"/>
        <w:ind w:firstLine="0"/>
      </w:pPr>
      <w:r>
        <w:rPr>
          <w:noProof/>
        </w:rPr>
        <w:lastRenderedPageBreak/>
        <w:drawing>
          <wp:inline distT="0" distB="0" distL="0" distR="0" wp14:anchorId="70192F03" wp14:editId="112D8698">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503E106" w14:textId="50ACF8CF" w:rsidR="00A23CF8" w:rsidRDefault="00A23CF8" w:rsidP="00A23CF8">
      <w:pPr>
        <w:pStyle w:val="-f1"/>
      </w:pPr>
      <w:bookmarkStart w:id="887" w:name="_Toc101860681"/>
      <w:r w:rsidRPr="00F501CD">
        <w:t xml:space="preserve">Рисунок </w:t>
      </w:r>
      <w:r w:rsidR="00D926E7">
        <w:fldChar w:fldCharType="begin"/>
      </w:r>
      <w:r w:rsidR="00D926E7">
        <w:instrText xml:space="preserve"> STYLEREF "СТ - 1 заголовок"  \s </w:instrText>
      </w:r>
      <w:r w:rsidR="00D926E7">
        <w:fldChar w:fldCharType="separate"/>
      </w:r>
      <w:r w:rsidR="00D926E7">
        <w:rPr>
          <w:noProof/>
        </w:rPr>
        <w:t>16</w:t>
      </w:r>
      <w:r w:rsidR="00D926E7">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926E7">
        <w:rPr>
          <w:noProof/>
        </w:rPr>
        <w:t>2</w:t>
      </w:r>
      <w:r w:rsidRPr="00F501CD">
        <w:fldChar w:fldCharType="end"/>
      </w:r>
      <w:r w:rsidRPr="00F501CD">
        <w:t xml:space="preserve"> –</w:t>
      </w:r>
      <w:r>
        <w:t xml:space="preserve"> Структура договорной тепловой нагрузки ЕТО</w:t>
      </w:r>
      <w:bookmarkEnd w:id="887"/>
    </w:p>
    <w:p w14:paraId="60DC924C" w14:textId="152CA456" w:rsidR="00CC15CB" w:rsidRPr="003450CF" w:rsidRDefault="006F5ACA" w:rsidP="006F5ACA">
      <w:pPr>
        <w:pStyle w:val="-f0"/>
      </w:pPr>
      <w:bookmarkStart w:id="888" w:name="_Toc101860639"/>
      <w:r w:rsidRPr="00AA358C">
        <w:t xml:space="preserve">Таблица </w:t>
      </w:r>
      <w:r w:rsidR="00D926E7">
        <w:fldChar w:fldCharType="begin"/>
      </w:r>
      <w:r w:rsidR="00D926E7">
        <w:instrText xml:space="preserve"> STYLEREF  \s "СТ - 1 заголовок" </w:instrText>
      </w:r>
      <w:r w:rsidR="00D926E7">
        <w:fldChar w:fldCharType="separate"/>
      </w:r>
      <w:r w:rsidR="00D926E7">
        <w:rPr>
          <w:noProof/>
        </w:rPr>
        <w:t>16</w:t>
      </w:r>
      <w:r w:rsidR="00D926E7">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926E7">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CC15CB" w14:paraId="59C539DE" w14:textId="77777777" w:rsidTr="00CC15CB">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08E555C3" w14:textId="77777777" w:rsidR="00CC15CB" w:rsidRDefault="00CC15CB">
            <w:pPr>
              <w:widowControl w:val="0"/>
              <w:spacing w:after="0" w:line="240" w:lineRule="auto"/>
              <w:jc w:val="center"/>
              <w:rPr>
                <w:rFonts w:ascii="Arial" w:hAnsi="Arial" w:cs="Arial"/>
                <w:sz w:val="18"/>
                <w:szCs w:val="18"/>
              </w:rPr>
            </w:pPr>
            <w:bookmarkStart w:id="889" w:name="_Hlk101185963"/>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6117DFB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6BEF8E4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60324F9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0523982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4190597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CC15CB" w14:paraId="6C85ACAB"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E49DB5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10680"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513519C"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12ECA4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2E25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196D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96</w:t>
            </w:r>
          </w:p>
        </w:tc>
      </w:tr>
      <w:tr w:rsidR="00CC15CB" w14:paraId="1A98EE08" w14:textId="77777777" w:rsidTr="000F672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3E1D25"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CF10C8D" w14:textId="77777777" w:rsidR="00CC15CB" w:rsidRPr="000F672A" w:rsidRDefault="00CC15CB">
            <w:pPr>
              <w:widowControl w:val="0"/>
              <w:spacing w:after="0" w:line="240" w:lineRule="auto"/>
              <w:rPr>
                <w:rFonts w:ascii="Arial" w:hAnsi="Arial" w:cs="Arial"/>
                <w:sz w:val="18"/>
                <w:szCs w:val="18"/>
              </w:rPr>
            </w:pPr>
            <w:r w:rsidRPr="000F672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7B5D94"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1E761"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D674BE"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496449" w14:textId="77777777" w:rsidR="00CC15CB"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509</w:t>
            </w:r>
          </w:p>
        </w:tc>
      </w:tr>
      <w:tr w:rsidR="00CC15CB" w14:paraId="5743E9F1"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7F0748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291FF"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397CFE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20FE32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B24C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50F1"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354</w:t>
            </w:r>
          </w:p>
        </w:tc>
      </w:tr>
      <w:tr w:rsidR="00CC15CB" w14:paraId="3CA4D3FF"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372ABD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6B65D"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AFED929"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DDDEFC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3B4A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72A75"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10</w:t>
            </w:r>
          </w:p>
        </w:tc>
      </w:tr>
      <w:tr w:rsidR="00CC15CB" w14:paraId="5C2F2BDF"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A65C37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08804D"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A2EDC2B"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2C1416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7CA56"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39F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60</w:t>
            </w:r>
          </w:p>
        </w:tc>
      </w:tr>
      <w:tr w:rsidR="00CC15CB" w14:paraId="32E6DDFD"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8B2F43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E97AD"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61D913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7584B0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4704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3B72B"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0</w:t>
            </w:r>
          </w:p>
        </w:tc>
      </w:tr>
      <w:tr w:rsidR="00CC15CB" w14:paraId="6B6BB918"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DDF0601"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63F0F" w14:textId="77777777" w:rsidR="00CC15CB" w:rsidRPr="000F672A" w:rsidRDefault="00CC15CB">
            <w:pPr>
              <w:widowControl w:val="0"/>
              <w:spacing w:after="0" w:line="240" w:lineRule="auto"/>
              <w:rPr>
                <w:rFonts w:ascii="Arial" w:hAnsi="Arial" w:cs="Arial"/>
                <w:sz w:val="18"/>
                <w:szCs w:val="18"/>
              </w:rPr>
            </w:pPr>
            <w:r w:rsidRPr="000F672A">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4DE1577"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6EA491A"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3403D"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43D2E" w14:textId="77777777" w:rsidR="00CC15CB" w:rsidRPr="000F672A" w:rsidRDefault="00CC15CB">
            <w:pPr>
              <w:widowControl w:val="0"/>
              <w:spacing w:after="0" w:line="240" w:lineRule="auto"/>
              <w:jc w:val="center"/>
              <w:rPr>
                <w:rFonts w:ascii="Arial" w:hAnsi="Arial" w:cs="Arial"/>
                <w:sz w:val="18"/>
                <w:szCs w:val="18"/>
              </w:rPr>
            </w:pPr>
            <w:r w:rsidRPr="000F672A">
              <w:rPr>
                <w:rFonts w:ascii="Arial" w:hAnsi="Arial" w:cs="Arial"/>
                <w:sz w:val="18"/>
                <w:szCs w:val="18"/>
              </w:rPr>
              <w:t>444</w:t>
            </w:r>
          </w:p>
        </w:tc>
      </w:tr>
      <w:tr w:rsidR="00CC15CB" w14:paraId="1894688A"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EA8AE1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482AFF85"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4996B6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CB94ED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174F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083F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361</w:t>
            </w:r>
          </w:p>
        </w:tc>
      </w:tr>
      <w:tr w:rsidR="00CC15CB" w14:paraId="3475E92A"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07B31B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E8960"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159108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0DCC18B"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9E6E9"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C445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w:t>
            </w:r>
          </w:p>
        </w:tc>
      </w:tr>
      <w:tr w:rsidR="00CC15CB" w14:paraId="62A492A8"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A7EAEE7"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88D33"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81DC557"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9287AA9"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6A05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2794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1</w:t>
            </w:r>
          </w:p>
        </w:tc>
      </w:tr>
      <w:tr w:rsidR="00CC15CB" w14:paraId="3C191F1B"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E9B1165"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72BC6"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E57543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745F96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CB156"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AC2BCC"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65</w:t>
            </w:r>
          </w:p>
        </w:tc>
      </w:tr>
      <w:tr w:rsidR="00CC15CB" w14:paraId="4657C4A7"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ACB1B2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D141"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4B190E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B10525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3D9C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77387"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90</w:t>
            </w:r>
          </w:p>
        </w:tc>
      </w:tr>
      <w:tr w:rsidR="00CC15CB" w14:paraId="7A048EC8"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02026D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FD136"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E89F82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E01F3D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83C"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8716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00</w:t>
            </w:r>
          </w:p>
        </w:tc>
      </w:tr>
      <w:tr w:rsidR="00CC15CB" w14:paraId="57A14FFD"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BE6783C"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9F46B9"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069188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ADDB28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7B31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DB04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72</w:t>
            </w:r>
          </w:p>
        </w:tc>
      </w:tr>
      <w:tr w:rsidR="00CC15CB" w14:paraId="16E9CA65"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2868AD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8D2C3"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20A645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3B783B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3F856"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AEFA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5</w:t>
            </w:r>
          </w:p>
        </w:tc>
      </w:tr>
      <w:tr w:rsidR="00CC15CB" w14:paraId="6F5428DC"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206328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E04FE"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4A25FD7"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4436D3C"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25E2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1EED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72</w:t>
            </w:r>
          </w:p>
        </w:tc>
      </w:tr>
      <w:tr w:rsidR="00CC15CB" w14:paraId="008515D3"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AB064B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40CB5"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83841E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1447BE7"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22FF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7423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0</w:t>
            </w:r>
          </w:p>
        </w:tc>
      </w:tr>
      <w:tr w:rsidR="00CC15CB" w14:paraId="578A57D7"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CA2F634"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BE55B"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32ACFC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C72D7AB"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8A00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0DFE5"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74</w:t>
            </w:r>
          </w:p>
        </w:tc>
      </w:tr>
      <w:tr w:rsidR="00CC15CB" w14:paraId="014CD168"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58B27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44803"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F0B9CCA"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B8ADB68"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090FFF86"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A69E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7</w:t>
            </w:r>
          </w:p>
        </w:tc>
      </w:tr>
      <w:tr w:rsidR="00CC15CB" w14:paraId="1AE10C37"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B0A2F23"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F3FEF"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404A0B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095A395"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15995"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6636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5</w:t>
            </w:r>
          </w:p>
        </w:tc>
      </w:tr>
      <w:tr w:rsidR="00CC15CB" w14:paraId="11D67983" w14:textId="77777777" w:rsidTr="00CC15CB">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69E55A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7A514"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E94D4D2"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EB54CFD"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2C57517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C1320"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5</w:t>
            </w:r>
          </w:p>
        </w:tc>
      </w:tr>
      <w:tr w:rsidR="00CC15CB" w14:paraId="21E486A0" w14:textId="77777777" w:rsidTr="00CC15CB">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14:paraId="6C00439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F0AF8" w14:textId="77777777" w:rsidR="00CC15CB" w:rsidRDefault="00CC15CB">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4C4AE9F"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86C047E"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543D9"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888C9" w14:textId="77777777" w:rsidR="00CC15CB" w:rsidRDefault="00CC15CB">
            <w:pPr>
              <w:widowControl w:val="0"/>
              <w:spacing w:after="0" w:line="240" w:lineRule="auto"/>
              <w:jc w:val="center"/>
              <w:rPr>
                <w:rFonts w:ascii="Arial" w:hAnsi="Arial" w:cs="Arial"/>
                <w:sz w:val="18"/>
                <w:szCs w:val="18"/>
              </w:rPr>
            </w:pPr>
            <w:r>
              <w:rPr>
                <w:rFonts w:ascii="Arial" w:hAnsi="Arial" w:cs="Arial"/>
                <w:sz w:val="18"/>
                <w:szCs w:val="18"/>
              </w:rPr>
              <w:t>45</w:t>
            </w:r>
          </w:p>
        </w:tc>
      </w:tr>
      <w:tr w:rsidR="000F672A" w14:paraId="64E7E847" w14:textId="77777777" w:rsidTr="004D19FA">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70D686A" w14:textId="77777777" w:rsidR="000F672A" w:rsidRDefault="000F672A" w:rsidP="000F672A">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14:paraId="386B7E81" w14:textId="77777777" w:rsidR="000F672A" w:rsidRPr="00C33F15" w:rsidRDefault="000F672A" w:rsidP="000F672A">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14:paraId="0EE0E618" w14:textId="77777777" w:rsidR="000F672A" w:rsidRPr="00C33F15" w:rsidRDefault="000F672A" w:rsidP="000F672A">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2FC6E986" w14:textId="77777777" w:rsidR="00C93B53" w:rsidRDefault="00C93B53" w:rsidP="00C93B53">
      <w:pPr>
        <w:pStyle w:val="-2"/>
        <w:numPr>
          <w:ilvl w:val="1"/>
          <w:numId w:val="1"/>
        </w:numPr>
        <w:jc w:val="both"/>
      </w:pPr>
      <w:bookmarkStart w:id="890" w:name="_Toc31122279"/>
      <w:bookmarkStart w:id="891" w:name="_Toc31122508"/>
      <w:bookmarkStart w:id="892" w:name="_Toc102168253"/>
      <w:bookmarkEnd w:id="889"/>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90"/>
      <w:bookmarkEnd w:id="891"/>
      <w:bookmarkEnd w:id="892"/>
    </w:p>
    <w:p w14:paraId="7CF98B93" w14:textId="77777777" w:rsidR="00C93B53" w:rsidRDefault="006F5ACA" w:rsidP="00C93B53">
      <w:pPr>
        <w:pStyle w:val="-6"/>
      </w:pPr>
      <w:r>
        <w:t>Присвоени</w:t>
      </w:r>
      <w:r w:rsidR="007E763A">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0C6C74B3" w14:textId="77777777" w:rsidR="00C93B53" w:rsidRDefault="00C93B53" w:rsidP="00C93B53">
      <w:pPr>
        <w:pStyle w:val="-2"/>
        <w:numPr>
          <w:ilvl w:val="1"/>
          <w:numId w:val="1"/>
        </w:numPr>
        <w:jc w:val="both"/>
      </w:pPr>
      <w:bookmarkStart w:id="893" w:name="_Toc31122280"/>
      <w:bookmarkStart w:id="894" w:name="_Toc31122509"/>
      <w:bookmarkStart w:id="895" w:name="_Toc102168254"/>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93"/>
      <w:bookmarkEnd w:id="894"/>
      <w:bookmarkEnd w:id="895"/>
    </w:p>
    <w:p w14:paraId="37C5B8E4" w14:textId="77777777" w:rsidR="00C93B53" w:rsidRDefault="006F5ACA" w:rsidP="00C93B53">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3752CFB5" w14:textId="77777777" w:rsidR="00C93B53" w:rsidRDefault="00C93B53" w:rsidP="00C93B53">
      <w:pPr>
        <w:pStyle w:val="-2"/>
        <w:numPr>
          <w:ilvl w:val="1"/>
          <w:numId w:val="1"/>
        </w:numPr>
        <w:jc w:val="both"/>
      </w:pPr>
      <w:bookmarkStart w:id="896" w:name="_Toc31122281"/>
      <w:bookmarkStart w:id="897" w:name="_Toc31122510"/>
      <w:bookmarkStart w:id="898" w:name="_Toc102168255"/>
      <w:r>
        <w:t>Описание границ зон деятельности единой теплоснабжающей организации.</w:t>
      </w:r>
      <w:bookmarkEnd w:id="896"/>
      <w:bookmarkEnd w:id="897"/>
      <w:bookmarkEnd w:id="898"/>
    </w:p>
    <w:p w14:paraId="7EF7142A" w14:textId="77777777" w:rsidR="00C93B53" w:rsidRDefault="006F5ACA" w:rsidP="00C93B53">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67CD7F0C" w14:textId="77777777" w:rsidR="00C93B53" w:rsidRDefault="00C93B53" w:rsidP="00C93B53">
      <w:pPr>
        <w:pStyle w:val="-2"/>
        <w:numPr>
          <w:ilvl w:val="1"/>
          <w:numId w:val="1"/>
        </w:numPr>
        <w:jc w:val="both"/>
      </w:pPr>
      <w:bookmarkStart w:id="899" w:name="_Toc31122282"/>
      <w:bookmarkStart w:id="900" w:name="_Toc31122511"/>
      <w:bookmarkStart w:id="901" w:name="_Toc102168256"/>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t>.</w:t>
      </w:r>
      <w:bookmarkEnd w:id="899"/>
      <w:bookmarkEnd w:id="900"/>
      <w:bookmarkEnd w:id="901"/>
    </w:p>
    <w:p w14:paraId="518FEFDC" w14:textId="77777777" w:rsidR="00C93B53" w:rsidRDefault="00CC15CB" w:rsidP="00C93B53">
      <w:pPr>
        <w:pStyle w:val="-6"/>
      </w:pPr>
      <w:r w:rsidRPr="000F672A">
        <w:t>За период, предшествующий актуализации схемы теплоснабжения Огнёвского сельского поселения, произошли следующие изменения</w:t>
      </w:r>
      <w:r w:rsidR="00C93B53" w:rsidRPr="000F672A">
        <w:t>.</w:t>
      </w:r>
    </w:p>
    <w:p w14:paraId="19F1B878" w14:textId="77777777" w:rsidR="00C93B53" w:rsidRDefault="00C93B53" w:rsidP="00C93B53">
      <w:pPr>
        <w:pStyle w:val="-1"/>
        <w:numPr>
          <w:ilvl w:val="0"/>
          <w:numId w:val="1"/>
        </w:numPr>
      </w:pPr>
      <w:bookmarkStart w:id="902" w:name="_Toc31122283"/>
      <w:bookmarkStart w:id="903" w:name="_Toc31122512"/>
      <w:bookmarkStart w:id="904" w:name="_Toc102168257"/>
      <w:r>
        <w:lastRenderedPageBreak/>
        <w:t>Глава 16. Реестр мероприятий схемы теплоснабжения</w:t>
      </w:r>
      <w:bookmarkEnd w:id="902"/>
      <w:bookmarkEnd w:id="903"/>
      <w:bookmarkEnd w:id="904"/>
    </w:p>
    <w:p w14:paraId="693E9C7F" w14:textId="77777777" w:rsidR="00C93B53" w:rsidRDefault="00C93B53" w:rsidP="00C93B53">
      <w:pPr>
        <w:pStyle w:val="-2"/>
        <w:numPr>
          <w:ilvl w:val="1"/>
          <w:numId w:val="1"/>
        </w:numPr>
        <w:jc w:val="both"/>
      </w:pPr>
      <w:bookmarkStart w:id="905" w:name="_Toc31122284"/>
      <w:bookmarkStart w:id="906" w:name="_Toc31122513"/>
      <w:bookmarkStart w:id="907" w:name="_Toc102168258"/>
      <w:r>
        <w:t>Перечень мероприятий по строительству, реконструкции, техническому перевооружению и модернизации источников тепловой энергии</w:t>
      </w:r>
      <w:bookmarkEnd w:id="905"/>
      <w:bookmarkEnd w:id="906"/>
      <w:bookmarkEnd w:id="907"/>
    </w:p>
    <w:p w14:paraId="2206AA3A" w14:textId="77777777" w:rsidR="00C93B53" w:rsidRDefault="001158E6" w:rsidP="00C93B53">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74BD30BC" w14:textId="77777777" w:rsidR="000F672A" w:rsidRDefault="000F672A" w:rsidP="000F672A">
      <w:pPr>
        <w:pStyle w:val="-2"/>
        <w:numPr>
          <w:ilvl w:val="1"/>
          <w:numId w:val="1"/>
        </w:numPr>
        <w:jc w:val="both"/>
      </w:pPr>
      <w:bookmarkStart w:id="908" w:name="_Toc31122285"/>
      <w:bookmarkStart w:id="909" w:name="_Toc31122514"/>
      <w:bookmarkStart w:id="910" w:name="_Toc102168259"/>
      <w:r>
        <w:t>Перечень мероприятий по строительству, реконструкции, техническому перевооружению и модернизации тепловых сетей и сооружений на них</w:t>
      </w:r>
      <w:bookmarkEnd w:id="908"/>
      <w:bookmarkEnd w:id="909"/>
      <w:bookmarkEnd w:id="910"/>
    </w:p>
    <w:p w14:paraId="190388F2" w14:textId="77777777" w:rsidR="000F672A" w:rsidRDefault="000F672A" w:rsidP="000F672A">
      <w:pPr>
        <w:pStyle w:val="-6"/>
      </w:pPr>
      <w:r>
        <w:t>Мероприятия по строительству, реконструкции, техническому перевооружению и модернизации тепловых сетей отсутствуют.</w:t>
      </w:r>
    </w:p>
    <w:p w14:paraId="37A96E14" w14:textId="77777777" w:rsidR="000F672A" w:rsidRDefault="000F672A" w:rsidP="000F672A">
      <w:pPr>
        <w:pStyle w:val="-2"/>
        <w:numPr>
          <w:ilvl w:val="1"/>
          <w:numId w:val="1"/>
        </w:numPr>
        <w:jc w:val="both"/>
      </w:pPr>
      <w:bookmarkStart w:id="911" w:name="_Toc31122286"/>
      <w:bookmarkStart w:id="912" w:name="_Toc31122515"/>
      <w:bookmarkStart w:id="913" w:name="_Toc10216826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11"/>
      <w:bookmarkEnd w:id="912"/>
      <w:bookmarkEnd w:id="913"/>
    </w:p>
    <w:p w14:paraId="79F0B7A6" w14:textId="77777777" w:rsidR="000F672A" w:rsidRDefault="000F672A" w:rsidP="000F672A">
      <w:pPr>
        <w:pStyle w:val="-6"/>
      </w:pPr>
      <w:r w:rsidRPr="00A70CEF">
        <w:t>В системе теплоснабжения поселения открытые системы теплоснабжения (горячего водоснабжения) отсутствуют.</w:t>
      </w:r>
    </w:p>
    <w:p w14:paraId="22C258F6" w14:textId="77777777" w:rsidR="000F672A" w:rsidRDefault="000F672A" w:rsidP="00C93B53">
      <w:pPr>
        <w:pStyle w:val="-6"/>
      </w:pPr>
    </w:p>
    <w:p w14:paraId="14DBA060" w14:textId="77777777" w:rsidR="001158E6" w:rsidRDefault="001158E6">
      <w:pPr>
        <w:rPr>
          <w:rFonts w:ascii="Arial" w:eastAsiaTheme="minorEastAsia" w:hAnsi="Arial"/>
          <w:lang w:eastAsia="ru-RU"/>
        </w:rPr>
      </w:pPr>
    </w:p>
    <w:p w14:paraId="48A42F88" w14:textId="77777777" w:rsidR="001158E6" w:rsidRDefault="001158E6" w:rsidP="001158E6">
      <w:pPr>
        <w:pStyle w:val="-f0"/>
        <w:spacing w:before="0"/>
        <w:sectPr w:rsidR="001158E6" w:rsidSect="0086270A">
          <w:pgSz w:w="11906" w:h="16838" w:code="9"/>
          <w:pgMar w:top="851" w:right="851" w:bottom="851" w:left="1418" w:header="709" w:footer="709" w:gutter="0"/>
          <w:cols w:space="708"/>
          <w:docGrid w:linePitch="360"/>
        </w:sectPr>
      </w:pPr>
    </w:p>
    <w:p w14:paraId="5DC05822" w14:textId="655B9780" w:rsidR="001158E6" w:rsidRDefault="001158E6" w:rsidP="001158E6">
      <w:pPr>
        <w:pStyle w:val="-f0"/>
        <w:spacing w:before="0"/>
      </w:pPr>
      <w:bookmarkStart w:id="914" w:name="_Toc101860640"/>
      <w:r w:rsidRPr="000F672A">
        <w:lastRenderedPageBreak/>
        <w:t xml:space="preserve">Таблица </w:t>
      </w:r>
      <w:r w:rsidR="00D926E7">
        <w:fldChar w:fldCharType="begin"/>
      </w:r>
      <w:r w:rsidR="00D926E7">
        <w:instrText xml:space="preserve"> STYLEREF  \s "СТ - 1 заголовок" </w:instrText>
      </w:r>
      <w:r w:rsidR="00D926E7">
        <w:fldChar w:fldCharType="separate"/>
      </w:r>
      <w:r w:rsidR="00D926E7">
        <w:rPr>
          <w:noProof/>
        </w:rPr>
        <w:t>17</w:t>
      </w:r>
      <w:r w:rsidR="00D926E7">
        <w:rPr>
          <w:noProof/>
        </w:rPr>
        <w:fldChar w:fldCharType="end"/>
      </w:r>
      <w:r w:rsidRPr="000F672A">
        <w:t>.</w:t>
      </w:r>
      <w:r w:rsidRPr="000F672A">
        <w:fldChar w:fldCharType="begin"/>
      </w:r>
      <w:r w:rsidRPr="000F672A">
        <w:instrText xml:space="preserve"> SEQ Таблица \* ARABIC \</w:instrText>
      </w:r>
      <w:r w:rsidRPr="000F672A">
        <w:rPr>
          <w:lang w:val="en-US"/>
        </w:rPr>
        <w:instrText>r</w:instrText>
      </w:r>
      <w:r w:rsidRPr="000F672A">
        <w:instrText xml:space="preserve"> 1 </w:instrText>
      </w:r>
      <w:r w:rsidRPr="000F672A">
        <w:fldChar w:fldCharType="separate"/>
      </w:r>
      <w:r w:rsidR="00D926E7">
        <w:rPr>
          <w:noProof/>
        </w:rPr>
        <w:t>1</w:t>
      </w:r>
      <w:r w:rsidRPr="000F672A">
        <w:rPr>
          <w:noProof/>
        </w:rPr>
        <w:fldChar w:fldCharType="end"/>
      </w:r>
      <w:r w:rsidRPr="000F672A">
        <w:t xml:space="preserve"> </w:t>
      </w:r>
      <w:r w:rsidRPr="000F672A">
        <w:sym w:font="Symbol" w:char="F02D"/>
      </w:r>
      <w:r w:rsidRPr="000F672A">
        <w:t xml:space="preserve"> Перечень мероприятий по строительству, техническому перевооружению и реконструкции  источников тепловой энергии</w:t>
      </w:r>
      <w:r w:rsidR="00414C8B" w:rsidRPr="000F672A">
        <w:t>, тыс.руб</w:t>
      </w:r>
      <w:bookmarkEnd w:id="914"/>
    </w:p>
    <w:tbl>
      <w:tblPr>
        <w:tblW w:w="15298" w:type="dxa"/>
        <w:tblLook w:val="04A0" w:firstRow="1" w:lastRow="0" w:firstColumn="1" w:lastColumn="0" w:noHBand="0" w:noVBand="1"/>
      </w:tblPr>
      <w:tblGrid>
        <w:gridCol w:w="760"/>
        <w:gridCol w:w="4338"/>
        <w:gridCol w:w="850"/>
        <w:gridCol w:w="850"/>
        <w:gridCol w:w="850"/>
        <w:gridCol w:w="850"/>
        <w:gridCol w:w="850"/>
        <w:gridCol w:w="850"/>
        <w:gridCol w:w="850"/>
        <w:gridCol w:w="850"/>
        <w:gridCol w:w="850"/>
        <w:gridCol w:w="850"/>
        <w:gridCol w:w="850"/>
        <w:gridCol w:w="850"/>
      </w:tblGrid>
      <w:tr w:rsidR="00414C8B" w:rsidRPr="00414C8B" w14:paraId="6055A847" w14:textId="77777777" w:rsidTr="00414C8B">
        <w:trPr>
          <w:trHeight w:val="240"/>
        </w:trPr>
        <w:tc>
          <w:tcPr>
            <w:tcW w:w="760" w:type="dxa"/>
            <w:tcBorders>
              <w:top w:val="single" w:sz="4" w:space="0" w:color="auto"/>
              <w:left w:val="single" w:sz="4" w:space="0" w:color="auto"/>
              <w:bottom w:val="single" w:sz="4" w:space="0" w:color="auto"/>
              <w:right w:val="single" w:sz="4" w:space="0" w:color="auto"/>
            </w:tcBorders>
            <w:shd w:val="clear" w:color="000000" w:fill="FFF2CC"/>
            <w:noWrap/>
            <w:vAlign w:val="center"/>
          </w:tcPr>
          <w:p w14:paraId="3702077D"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 п/п</w:t>
            </w:r>
          </w:p>
        </w:tc>
        <w:tc>
          <w:tcPr>
            <w:tcW w:w="4338" w:type="dxa"/>
            <w:tcBorders>
              <w:top w:val="single" w:sz="4" w:space="0" w:color="auto"/>
              <w:left w:val="nil"/>
              <w:bottom w:val="single" w:sz="4" w:space="0" w:color="auto"/>
              <w:right w:val="single" w:sz="4" w:space="0" w:color="auto"/>
            </w:tcBorders>
            <w:shd w:val="clear" w:color="000000" w:fill="FFF2CC"/>
            <w:noWrap/>
            <w:vAlign w:val="center"/>
          </w:tcPr>
          <w:p w14:paraId="63E618E8"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Наименование проекта</w:t>
            </w:r>
            <w:r w:rsidRPr="00414C8B">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0D565599"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2</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441E95D7"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3</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646728FA"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4</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649BF0C9"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5</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4D71336C"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6</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0ACE9F5D"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7</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33C46031"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8</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0FAB147E"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29</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313DCD56"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0</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2AFB327C"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1</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01CC9B83"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2032</w:t>
            </w:r>
          </w:p>
        </w:tc>
        <w:tc>
          <w:tcPr>
            <w:tcW w:w="850" w:type="dxa"/>
            <w:tcBorders>
              <w:top w:val="single" w:sz="4" w:space="0" w:color="auto"/>
              <w:left w:val="nil"/>
              <w:bottom w:val="single" w:sz="4" w:space="0" w:color="auto"/>
              <w:right w:val="single" w:sz="4" w:space="0" w:color="auto"/>
            </w:tcBorders>
            <w:shd w:val="clear" w:color="000000" w:fill="FFF2CC"/>
            <w:noWrap/>
            <w:vAlign w:val="center"/>
          </w:tcPr>
          <w:p w14:paraId="2176A99D" w14:textId="77777777" w:rsidR="00414C8B" w:rsidRPr="00414C8B" w:rsidRDefault="00414C8B" w:rsidP="00414C8B">
            <w:pPr>
              <w:spacing w:after="0" w:line="240" w:lineRule="auto"/>
              <w:jc w:val="center"/>
              <w:rPr>
                <w:rFonts w:ascii="Arial" w:hAnsi="Arial" w:cs="Arial"/>
                <w:b/>
                <w:bCs/>
                <w:color w:val="000000"/>
                <w:sz w:val="16"/>
                <w:szCs w:val="16"/>
              </w:rPr>
            </w:pPr>
            <w:r w:rsidRPr="00414C8B">
              <w:rPr>
                <w:rFonts w:ascii="Arial" w:hAnsi="Arial" w:cs="Arial"/>
                <w:b/>
                <w:bCs/>
                <w:color w:val="000000"/>
                <w:sz w:val="16"/>
                <w:szCs w:val="16"/>
              </w:rPr>
              <w:t>ВСЕГО</w:t>
            </w:r>
            <w:r w:rsidRPr="00414C8B">
              <w:rPr>
                <w:rFonts w:ascii="Arial" w:hAnsi="Arial" w:cs="Arial"/>
                <w:b/>
                <w:bCs/>
                <w:color w:val="000000"/>
                <w:sz w:val="16"/>
                <w:szCs w:val="16"/>
              </w:rPr>
              <w:br/>
              <w:t xml:space="preserve"> (2022-2032)</w:t>
            </w:r>
          </w:p>
        </w:tc>
      </w:tr>
      <w:tr w:rsidR="00414C8B" w:rsidRPr="00414C8B" w14:paraId="78FA653B" w14:textId="77777777" w:rsidTr="00414C8B">
        <w:trPr>
          <w:trHeight w:val="240"/>
        </w:trPr>
        <w:tc>
          <w:tcPr>
            <w:tcW w:w="760" w:type="dxa"/>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51259E22" w14:textId="77777777" w:rsidR="00414C8B" w:rsidRPr="00414C8B" w:rsidRDefault="00414C8B" w:rsidP="00414C8B">
            <w:pPr>
              <w:spacing w:after="0" w:line="240" w:lineRule="auto"/>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single" w:sz="4" w:space="0" w:color="auto"/>
              <w:left w:val="nil"/>
              <w:bottom w:val="single" w:sz="4" w:space="0" w:color="auto"/>
              <w:right w:val="single" w:sz="4" w:space="0" w:color="auto"/>
            </w:tcBorders>
            <w:shd w:val="clear" w:color="000000" w:fill="FFF2CC"/>
            <w:noWrap/>
            <w:vAlign w:val="center"/>
            <w:hideMark/>
          </w:tcPr>
          <w:p w14:paraId="2B305F3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Огнёвское сельское поселение</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79C25550"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2F4FDA12"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256DAFB2"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7BF9FA41"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0848</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4002917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3D9353D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5803BE70"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22ADA109"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7171</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7A07A1A5"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11D12CCF"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20B0AA0A"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FFF2CC"/>
            <w:noWrap/>
            <w:vAlign w:val="center"/>
            <w:hideMark/>
          </w:tcPr>
          <w:p w14:paraId="3477F4E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29349</w:t>
            </w:r>
          </w:p>
        </w:tc>
      </w:tr>
      <w:tr w:rsidR="00414C8B" w:rsidRPr="00414C8B" w14:paraId="5242CDE9"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90A6E30"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5" w:name="_Toc102168261"/>
            <w:r w:rsidRPr="00414C8B">
              <w:rPr>
                <w:rFonts w:ascii="Arial" w:eastAsia="Times New Roman" w:hAnsi="Arial" w:cs="Arial"/>
                <w:color w:val="000000"/>
                <w:sz w:val="16"/>
                <w:szCs w:val="16"/>
                <w:lang w:eastAsia="ru-RU"/>
              </w:rPr>
              <w:t>1</w:t>
            </w:r>
            <w:bookmarkEnd w:id="915"/>
          </w:p>
        </w:tc>
        <w:tc>
          <w:tcPr>
            <w:tcW w:w="4338" w:type="dxa"/>
            <w:tcBorders>
              <w:top w:val="nil"/>
              <w:left w:val="nil"/>
              <w:bottom w:val="single" w:sz="4" w:space="0" w:color="auto"/>
              <w:right w:val="single" w:sz="4" w:space="0" w:color="auto"/>
            </w:tcBorders>
            <w:shd w:val="clear" w:color="auto" w:fill="auto"/>
            <w:vAlign w:val="center"/>
            <w:hideMark/>
          </w:tcPr>
          <w:p w14:paraId="6031F4B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16" w:name="_Toc102168262"/>
            <w:r w:rsidRPr="00414C8B">
              <w:rPr>
                <w:rFonts w:ascii="Arial" w:eastAsia="Times New Roman" w:hAnsi="Arial" w:cs="Arial"/>
                <w:color w:val="000000"/>
                <w:sz w:val="16"/>
                <w:szCs w:val="16"/>
                <w:lang w:eastAsia="ru-RU"/>
              </w:rPr>
              <w:t>Строительство котельной мощностью 0,3 Гкал/ч для д/сада №1 (п. Берёзовка)</w:t>
            </w:r>
            <w:bookmarkEnd w:id="916"/>
          </w:p>
        </w:tc>
        <w:tc>
          <w:tcPr>
            <w:tcW w:w="850" w:type="dxa"/>
            <w:tcBorders>
              <w:top w:val="nil"/>
              <w:left w:val="nil"/>
              <w:bottom w:val="single" w:sz="4" w:space="0" w:color="auto"/>
              <w:right w:val="single" w:sz="4" w:space="0" w:color="auto"/>
            </w:tcBorders>
            <w:shd w:val="clear" w:color="auto" w:fill="auto"/>
            <w:noWrap/>
            <w:vAlign w:val="center"/>
            <w:hideMark/>
          </w:tcPr>
          <w:p w14:paraId="7784E83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C7AF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717F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0748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3C95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00E6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68DA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5AEB0"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17" w:name="_Toc102168263"/>
            <w:r w:rsidRPr="00414C8B">
              <w:rPr>
                <w:rFonts w:ascii="Arial" w:eastAsia="Times New Roman" w:hAnsi="Arial" w:cs="Arial"/>
                <w:color w:val="000000"/>
                <w:sz w:val="16"/>
                <w:szCs w:val="16"/>
                <w:lang w:eastAsia="ru-RU"/>
              </w:rPr>
              <w:t>3411</w:t>
            </w:r>
            <w:bookmarkEnd w:id="917"/>
          </w:p>
        </w:tc>
        <w:tc>
          <w:tcPr>
            <w:tcW w:w="850" w:type="dxa"/>
            <w:tcBorders>
              <w:top w:val="nil"/>
              <w:left w:val="nil"/>
              <w:bottom w:val="single" w:sz="4" w:space="0" w:color="auto"/>
              <w:right w:val="single" w:sz="4" w:space="0" w:color="auto"/>
            </w:tcBorders>
            <w:shd w:val="clear" w:color="auto" w:fill="auto"/>
            <w:noWrap/>
            <w:vAlign w:val="center"/>
            <w:hideMark/>
          </w:tcPr>
          <w:p w14:paraId="78FB808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FDA1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DC29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E59AA"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8" w:name="_Toc102168264"/>
            <w:r w:rsidRPr="00414C8B">
              <w:rPr>
                <w:rFonts w:ascii="Arial" w:eastAsia="Times New Roman" w:hAnsi="Arial" w:cs="Arial"/>
                <w:color w:val="000000"/>
                <w:sz w:val="16"/>
                <w:szCs w:val="16"/>
                <w:lang w:eastAsia="ru-RU"/>
              </w:rPr>
              <w:t>3411</w:t>
            </w:r>
            <w:bookmarkEnd w:id="918"/>
          </w:p>
        </w:tc>
      </w:tr>
      <w:tr w:rsidR="00414C8B" w:rsidRPr="00414C8B" w14:paraId="01ADB1BF"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7E246D9"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19" w:name="_Toc102168265"/>
            <w:r w:rsidRPr="00414C8B">
              <w:rPr>
                <w:rFonts w:ascii="Arial" w:eastAsia="Times New Roman" w:hAnsi="Arial" w:cs="Arial"/>
                <w:color w:val="000000"/>
                <w:sz w:val="16"/>
                <w:szCs w:val="16"/>
                <w:lang w:eastAsia="ru-RU"/>
              </w:rPr>
              <w:t>2</w:t>
            </w:r>
            <w:bookmarkEnd w:id="919"/>
          </w:p>
        </w:tc>
        <w:tc>
          <w:tcPr>
            <w:tcW w:w="4338" w:type="dxa"/>
            <w:tcBorders>
              <w:top w:val="nil"/>
              <w:left w:val="nil"/>
              <w:bottom w:val="single" w:sz="4" w:space="0" w:color="auto"/>
              <w:right w:val="single" w:sz="4" w:space="0" w:color="auto"/>
            </w:tcBorders>
            <w:shd w:val="clear" w:color="auto" w:fill="auto"/>
            <w:vAlign w:val="center"/>
            <w:hideMark/>
          </w:tcPr>
          <w:p w14:paraId="6EC4DF8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0" w:name="_Toc102168266"/>
            <w:r w:rsidRPr="00414C8B">
              <w:rPr>
                <w:rFonts w:ascii="Arial" w:eastAsia="Times New Roman" w:hAnsi="Arial" w:cs="Arial"/>
                <w:color w:val="000000"/>
                <w:sz w:val="16"/>
                <w:szCs w:val="16"/>
                <w:lang w:eastAsia="ru-RU"/>
              </w:rPr>
              <w:t>Реконструкция котельной мощностью 0,3 Гкал/ч для СДК (п. Берёзовка)</w:t>
            </w:r>
            <w:bookmarkEnd w:id="920"/>
          </w:p>
        </w:tc>
        <w:tc>
          <w:tcPr>
            <w:tcW w:w="850" w:type="dxa"/>
            <w:tcBorders>
              <w:top w:val="nil"/>
              <w:left w:val="nil"/>
              <w:bottom w:val="single" w:sz="4" w:space="0" w:color="auto"/>
              <w:right w:val="single" w:sz="4" w:space="0" w:color="auto"/>
            </w:tcBorders>
            <w:shd w:val="clear" w:color="auto" w:fill="auto"/>
            <w:noWrap/>
            <w:vAlign w:val="center"/>
            <w:hideMark/>
          </w:tcPr>
          <w:p w14:paraId="11C1139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8788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44DC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96FE4"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1" w:name="_Toc102168267"/>
            <w:r w:rsidRPr="00414C8B">
              <w:rPr>
                <w:rFonts w:ascii="Arial" w:eastAsia="Times New Roman" w:hAnsi="Arial" w:cs="Arial"/>
                <w:color w:val="000000"/>
                <w:sz w:val="16"/>
                <w:szCs w:val="16"/>
                <w:lang w:eastAsia="ru-RU"/>
              </w:rPr>
              <w:t>2047</w:t>
            </w:r>
            <w:bookmarkEnd w:id="921"/>
          </w:p>
        </w:tc>
        <w:tc>
          <w:tcPr>
            <w:tcW w:w="850" w:type="dxa"/>
            <w:tcBorders>
              <w:top w:val="nil"/>
              <w:left w:val="nil"/>
              <w:bottom w:val="single" w:sz="4" w:space="0" w:color="auto"/>
              <w:right w:val="single" w:sz="4" w:space="0" w:color="auto"/>
            </w:tcBorders>
            <w:shd w:val="clear" w:color="auto" w:fill="auto"/>
            <w:noWrap/>
            <w:vAlign w:val="center"/>
            <w:hideMark/>
          </w:tcPr>
          <w:p w14:paraId="04063D1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19AB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78C9F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8521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2C60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4C9C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EEDA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084A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2" w:name="_Toc102168268"/>
            <w:r w:rsidRPr="00414C8B">
              <w:rPr>
                <w:rFonts w:ascii="Arial" w:eastAsia="Times New Roman" w:hAnsi="Arial" w:cs="Arial"/>
                <w:color w:val="000000"/>
                <w:sz w:val="16"/>
                <w:szCs w:val="16"/>
                <w:lang w:eastAsia="ru-RU"/>
              </w:rPr>
              <w:t>2047</w:t>
            </w:r>
            <w:bookmarkEnd w:id="922"/>
          </w:p>
        </w:tc>
      </w:tr>
      <w:tr w:rsidR="00414C8B" w:rsidRPr="00414C8B" w14:paraId="2FA4A7D6"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F888CFA"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3" w:name="_Toc102168269"/>
            <w:r w:rsidRPr="00414C8B">
              <w:rPr>
                <w:rFonts w:ascii="Arial" w:eastAsia="Times New Roman" w:hAnsi="Arial" w:cs="Arial"/>
                <w:color w:val="000000"/>
                <w:sz w:val="16"/>
                <w:szCs w:val="16"/>
                <w:lang w:eastAsia="ru-RU"/>
              </w:rPr>
              <w:t>3</w:t>
            </w:r>
            <w:bookmarkEnd w:id="923"/>
          </w:p>
        </w:tc>
        <w:tc>
          <w:tcPr>
            <w:tcW w:w="4338" w:type="dxa"/>
            <w:tcBorders>
              <w:top w:val="nil"/>
              <w:left w:val="nil"/>
              <w:bottom w:val="single" w:sz="4" w:space="0" w:color="auto"/>
              <w:right w:val="single" w:sz="4" w:space="0" w:color="auto"/>
            </w:tcBorders>
            <w:shd w:val="clear" w:color="auto" w:fill="auto"/>
            <w:vAlign w:val="center"/>
            <w:hideMark/>
          </w:tcPr>
          <w:p w14:paraId="3495538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4" w:name="_Toc102168270"/>
            <w:r w:rsidRPr="00414C8B">
              <w:rPr>
                <w:rFonts w:ascii="Arial" w:eastAsia="Times New Roman" w:hAnsi="Arial" w:cs="Arial"/>
                <w:color w:val="000000"/>
                <w:sz w:val="16"/>
                <w:szCs w:val="16"/>
                <w:lang w:eastAsia="ru-RU"/>
              </w:rPr>
              <w:t>Строительство котельной мощностью 0,1 Гкал/ч для д/сада (п. Сахсабай)</w:t>
            </w:r>
            <w:bookmarkEnd w:id="924"/>
          </w:p>
        </w:tc>
        <w:tc>
          <w:tcPr>
            <w:tcW w:w="850" w:type="dxa"/>
            <w:tcBorders>
              <w:top w:val="nil"/>
              <w:left w:val="nil"/>
              <w:bottom w:val="single" w:sz="4" w:space="0" w:color="auto"/>
              <w:right w:val="single" w:sz="4" w:space="0" w:color="auto"/>
            </w:tcBorders>
            <w:shd w:val="clear" w:color="auto" w:fill="auto"/>
            <w:noWrap/>
            <w:vAlign w:val="center"/>
            <w:hideMark/>
          </w:tcPr>
          <w:p w14:paraId="5FB3150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A67F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4227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AE2B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80B8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E0DD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67B0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A87BF"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5" w:name="_Toc102168271"/>
            <w:r w:rsidRPr="00414C8B">
              <w:rPr>
                <w:rFonts w:ascii="Arial" w:eastAsia="Times New Roman" w:hAnsi="Arial" w:cs="Arial"/>
                <w:color w:val="000000"/>
                <w:sz w:val="16"/>
                <w:szCs w:val="16"/>
                <w:lang w:eastAsia="ru-RU"/>
              </w:rPr>
              <w:t>2502</w:t>
            </w:r>
            <w:bookmarkEnd w:id="925"/>
          </w:p>
        </w:tc>
        <w:tc>
          <w:tcPr>
            <w:tcW w:w="850" w:type="dxa"/>
            <w:tcBorders>
              <w:top w:val="nil"/>
              <w:left w:val="nil"/>
              <w:bottom w:val="single" w:sz="4" w:space="0" w:color="auto"/>
              <w:right w:val="single" w:sz="4" w:space="0" w:color="auto"/>
            </w:tcBorders>
            <w:shd w:val="clear" w:color="auto" w:fill="auto"/>
            <w:noWrap/>
            <w:vAlign w:val="center"/>
            <w:hideMark/>
          </w:tcPr>
          <w:p w14:paraId="49E679C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BE8B8"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BB19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9948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6" w:name="_Toc102168272"/>
            <w:r w:rsidRPr="00414C8B">
              <w:rPr>
                <w:rFonts w:ascii="Arial" w:eastAsia="Times New Roman" w:hAnsi="Arial" w:cs="Arial"/>
                <w:color w:val="000000"/>
                <w:sz w:val="16"/>
                <w:szCs w:val="16"/>
                <w:lang w:eastAsia="ru-RU"/>
              </w:rPr>
              <w:t>2502</w:t>
            </w:r>
            <w:bookmarkEnd w:id="926"/>
          </w:p>
        </w:tc>
      </w:tr>
      <w:tr w:rsidR="00414C8B" w:rsidRPr="00414C8B" w14:paraId="7A5DAB45"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AC7829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27" w:name="_Toc102168273"/>
            <w:r w:rsidRPr="00414C8B">
              <w:rPr>
                <w:rFonts w:ascii="Arial" w:eastAsia="Times New Roman" w:hAnsi="Arial" w:cs="Arial"/>
                <w:color w:val="000000"/>
                <w:sz w:val="16"/>
                <w:szCs w:val="16"/>
                <w:lang w:eastAsia="ru-RU"/>
              </w:rPr>
              <w:t>4</w:t>
            </w:r>
            <w:bookmarkEnd w:id="927"/>
          </w:p>
        </w:tc>
        <w:tc>
          <w:tcPr>
            <w:tcW w:w="4338" w:type="dxa"/>
            <w:tcBorders>
              <w:top w:val="nil"/>
              <w:left w:val="nil"/>
              <w:bottom w:val="single" w:sz="4" w:space="0" w:color="auto"/>
              <w:right w:val="single" w:sz="4" w:space="0" w:color="auto"/>
            </w:tcBorders>
            <w:shd w:val="clear" w:color="auto" w:fill="auto"/>
            <w:vAlign w:val="center"/>
            <w:hideMark/>
          </w:tcPr>
          <w:p w14:paraId="32E9265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28" w:name="_Toc102168274"/>
            <w:r w:rsidRPr="00414C8B">
              <w:rPr>
                <w:rFonts w:ascii="Arial" w:eastAsia="Times New Roman" w:hAnsi="Arial" w:cs="Arial"/>
                <w:color w:val="000000"/>
                <w:sz w:val="16"/>
                <w:szCs w:val="16"/>
                <w:lang w:eastAsia="ru-RU"/>
              </w:rPr>
              <w:t>Строительство котельной мощностью 0,4 Гкал/ч для оздоровительного центра (с. Кайтанак)</w:t>
            </w:r>
            <w:bookmarkEnd w:id="928"/>
          </w:p>
        </w:tc>
        <w:tc>
          <w:tcPr>
            <w:tcW w:w="850" w:type="dxa"/>
            <w:tcBorders>
              <w:top w:val="nil"/>
              <w:left w:val="nil"/>
              <w:bottom w:val="single" w:sz="4" w:space="0" w:color="auto"/>
              <w:right w:val="single" w:sz="4" w:space="0" w:color="auto"/>
            </w:tcBorders>
            <w:shd w:val="clear" w:color="auto" w:fill="auto"/>
            <w:noWrap/>
            <w:vAlign w:val="center"/>
            <w:hideMark/>
          </w:tcPr>
          <w:p w14:paraId="3570580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EEE5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B91D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600E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E638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EE2829"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7841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4107F"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29" w:name="_Toc102168275"/>
            <w:r w:rsidRPr="00414C8B">
              <w:rPr>
                <w:rFonts w:ascii="Arial" w:eastAsia="Times New Roman" w:hAnsi="Arial" w:cs="Arial"/>
                <w:color w:val="000000"/>
                <w:sz w:val="16"/>
                <w:szCs w:val="16"/>
                <w:lang w:eastAsia="ru-RU"/>
              </w:rPr>
              <w:t>4435</w:t>
            </w:r>
            <w:bookmarkEnd w:id="929"/>
          </w:p>
        </w:tc>
        <w:tc>
          <w:tcPr>
            <w:tcW w:w="850" w:type="dxa"/>
            <w:tcBorders>
              <w:top w:val="nil"/>
              <w:left w:val="nil"/>
              <w:bottom w:val="single" w:sz="4" w:space="0" w:color="auto"/>
              <w:right w:val="single" w:sz="4" w:space="0" w:color="auto"/>
            </w:tcBorders>
            <w:shd w:val="clear" w:color="auto" w:fill="auto"/>
            <w:noWrap/>
            <w:vAlign w:val="center"/>
            <w:hideMark/>
          </w:tcPr>
          <w:p w14:paraId="1559A85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AC62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1804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929B54"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0" w:name="_Toc102168276"/>
            <w:r w:rsidRPr="00414C8B">
              <w:rPr>
                <w:rFonts w:ascii="Arial" w:eastAsia="Times New Roman" w:hAnsi="Arial" w:cs="Arial"/>
                <w:color w:val="000000"/>
                <w:sz w:val="16"/>
                <w:szCs w:val="16"/>
                <w:lang w:eastAsia="ru-RU"/>
              </w:rPr>
              <w:t>4435</w:t>
            </w:r>
            <w:bookmarkEnd w:id="930"/>
          </w:p>
        </w:tc>
      </w:tr>
      <w:tr w:rsidR="00414C8B" w:rsidRPr="00414C8B" w14:paraId="5635886B"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6807A6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1" w:name="_Toc102168277"/>
            <w:r w:rsidRPr="00414C8B">
              <w:rPr>
                <w:rFonts w:ascii="Arial" w:eastAsia="Times New Roman" w:hAnsi="Arial" w:cs="Arial"/>
                <w:color w:val="000000"/>
                <w:sz w:val="16"/>
                <w:szCs w:val="16"/>
                <w:lang w:eastAsia="ru-RU"/>
              </w:rPr>
              <w:t>5</w:t>
            </w:r>
            <w:bookmarkEnd w:id="931"/>
          </w:p>
        </w:tc>
        <w:tc>
          <w:tcPr>
            <w:tcW w:w="4338" w:type="dxa"/>
            <w:tcBorders>
              <w:top w:val="nil"/>
              <w:left w:val="nil"/>
              <w:bottom w:val="single" w:sz="4" w:space="0" w:color="auto"/>
              <w:right w:val="single" w:sz="4" w:space="0" w:color="auto"/>
            </w:tcBorders>
            <w:shd w:val="clear" w:color="auto" w:fill="auto"/>
            <w:vAlign w:val="center"/>
            <w:hideMark/>
          </w:tcPr>
          <w:p w14:paraId="39E41FC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32" w:name="_Toc102168278"/>
            <w:r w:rsidRPr="00414C8B">
              <w:rPr>
                <w:rFonts w:ascii="Arial" w:eastAsia="Times New Roman" w:hAnsi="Arial" w:cs="Arial"/>
                <w:color w:val="000000"/>
                <w:sz w:val="16"/>
                <w:szCs w:val="16"/>
                <w:lang w:eastAsia="ru-RU"/>
              </w:rPr>
              <w:t>Реконструкция котельной мощностью 0,3 Гкал/ч для д/сада (с. Кайтанак)</w:t>
            </w:r>
            <w:bookmarkEnd w:id="932"/>
          </w:p>
        </w:tc>
        <w:tc>
          <w:tcPr>
            <w:tcW w:w="850" w:type="dxa"/>
            <w:tcBorders>
              <w:top w:val="nil"/>
              <w:left w:val="nil"/>
              <w:bottom w:val="single" w:sz="4" w:space="0" w:color="auto"/>
              <w:right w:val="single" w:sz="4" w:space="0" w:color="auto"/>
            </w:tcBorders>
            <w:shd w:val="clear" w:color="auto" w:fill="auto"/>
            <w:noWrap/>
            <w:vAlign w:val="center"/>
            <w:hideMark/>
          </w:tcPr>
          <w:p w14:paraId="7FA3D9D9"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961C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7EFC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63D6B"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33" w:name="_Toc102168279"/>
            <w:r w:rsidRPr="00414C8B">
              <w:rPr>
                <w:rFonts w:ascii="Arial" w:eastAsia="Times New Roman" w:hAnsi="Arial" w:cs="Arial"/>
                <w:color w:val="000000"/>
                <w:sz w:val="16"/>
                <w:szCs w:val="16"/>
                <w:lang w:eastAsia="ru-RU"/>
              </w:rPr>
              <w:t>2047</w:t>
            </w:r>
            <w:bookmarkEnd w:id="933"/>
          </w:p>
        </w:tc>
        <w:tc>
          <w:tcPr>
            <w:tcW w:w="850" w:type="dxa"/>
            <w:tcBorders>
              <w:top w:val="nil"/>
              <w:left w:val="nil"/>
              <w:bottom w:val="single" w:sz="4" w:space="0" w:color="auto"/>
              <w:right w:val="single" w:sz="4" w:space="0" w:color="auto"/>
            </w:tcBorders>
            <w:shd w:val="clear" w:color="auto" w:fill="auto"/>
            <w:noWrap/>
            <w:vAlign w:val="center"/>
            <w:hideMark/>
          </w:tcPr>
          <w:p w14:paraId="71BF1E7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FB688"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A656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0429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824A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1F2A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7CDE9"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32F2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4" w:name="_Toc102168280"/>
            <w:r w:rsidRPr="00414C8B">
              <w:rPr>
                <w:rFonts w:ascii="Arial" w:eastAsia="Times New Roman" w:hAnsi="Arial" w:cs="Arial"/>
                <w:color w:val="000000"/>
                <w:sz w:val="16"/>
                <w:szCs w:val="16"/>
                <w:lang w:eastAsia="ru-RU"/>
              </w:rPr>
              <w:t>2047</w:t>
            </w:r>
            <w:bookmarkEnd w:id="934"/>
          </w:p>
        </w:tc>
      </w:tr>
      <w:tr w:rsidR="00414C8B" w:rsidRPr="00414C8B" w14:paraId="5DFE9752"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EBF5E1D"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5" w:name="_Toc102168281"/>
            <w:r w:rsidRPr="00414C8B">
              <w:rPr>
                <w:rFonts w:ascii="Arial" w:eastAsia="Times New Roman" w:hAnsi="Arial" w:cs="Arial"/>
                <w:color w:val="000000"/>
                <w:sz w:val="16"/>
                <w:szCs w:val="16"/>
                <w:lang w:eastAsia="ru-RU"/>
              </w:rPr>
              <w:t>6</w:t>
            </w:r>
            <w:bookmarkEnd w:id="935"/>
          </w:p>
        </w:tc>
        <w:tc>
          <w:tcPr>
            <w:tcW w:w="4338" w:type="dxa"/>
            <w:tcBorders>
              <w:top w:val="nil"/>
              <w:left w:val="nil"/>
              <w:bottom w:val="single" w:sz="4" w:space="0" w:color="auto"/>
              <w:right w:val="single" w:sz="4" w:space="0" w:color="auto"/>
            </w:tcBorders>
            <w:shd w:val="clear" w:color="auto" w:fill="auto"/>
            <w:vAlign w:val="center"/>
            <w:hideMark/>
          </w:tcPr>
          <w:p w14:paraId="6E8A784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36" w:name="_Toc102168282"/>
            <w:r w:rsidRPr="00414C8B">
              <w:rPr>
                <w:rFonts w:ascii="Arial" w:eastAsia="Times New Roman" w:hAnsi="Arial" w:cs="Arial"/>
                <w:color w:val="000000"/>
                <w:sz w:val="16"/>
                <w:szCs w:val="16"/>
                <w:lang w:eastAsia="ru-RU"/>
              </w:rPr>
              <w:t>Реконструкция котельной мощностью 0,4 Гкал/ч для школы (с. Кайтанак)</w:t>
            </w:r>
            <w:bookmarkEnd w:id="936"/>
          </w:p>
        </w:tc>
        <w:tc>
          <w:tcPr>
            <w:tcW w:w="850" w:type="dxa"/>
            <w:tcBorders>
              <w:top w:val="nil"/>
              <w:left w:val="nil"/>
              <w:bottom w:val="single" w:sz="4" w:space="0" w:color="auto"/>
              <w:right w:val="single" w:sz="4" w:space="0" w:color="auto"/>
            </w:tcBorders>
            <w:shd w:val="clear" w:color="auto" w:fill="auto"/>
            <w:noWrap/>
            <w:vAlign w:val="center"/>
            <w:hideMark/>
          </w:tcPr>
          <w:p w14:paraId="5135B57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F05A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096BD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B7844"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37" w:name="_Toc102168283"/>
            <w:r w:rsidRPr="00414C8B">
              <w:rPr>
                <w:rFonts w:ascii="Arial" w:eastAsia="Times New Roman" w:hAnsi="Arial" w:cs="Arial"/>
                <w:color w:val="000000"/>
                <w:sz w:val="16"/>
                <w:szCs w:val="16"/>
                <w:lang w:eastAsia="ru-RU"/>
              </w:rPr>
              <w:t>2661</w:t>
            </w:r>
            <w:bookmarkEnd w:id="937"/>
          </w:p>
        </w:tc>
        <w:tc>
          <w:tcPr>
            <w:tcW w:w="850" w:type="dxa"/>
            <w:tcBorders>
              <w:top w:val="nil"/>
              <w:left w:val="nil"/>
              <w:bottom w:val="single" w:sz="4" w:space="0" w:color="auto"/>
              <w:right w:val="single" w:sz="4" w:space="0" w:color="auto"/>
            </w:tcBorders>
            <w:shd w:val="clear" w:color="auto" w:fill="auto"/>
            <w:noWrap/>
            <w:vAlign w:val="center"/>
            <w:hideMark/>
          </w:tcPr>
          <w:p w14:paraId="37C19C0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B6B6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4CE8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3BEA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6BE1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6C6D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68A7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A835F"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8" w:name="_Toc102168284"/>
            <w:r w:rsidRPr="00414C8B">
              <w:rPr>
                <w:rFonts w:ascii="Arial" w:eastAsia="Times New Roman" w:hAnsi="Arial" w:cs="Arial"/>
                <w:color w:val="000000"/>
                <w:sz w:val="16"/>
                <w:szCs w:val="16"/>
                <w:lang w:eastAsia="ru-RU"/>
              </w:rPr>
              <w:t>2661</w:t>
            </w:r>
            <w:bookmarkEnd w:id="938"/>
          </w:p>
        </w:tc>
      </w:tr>
      <w:tr w:rsidR="00414C8B" w:rsidRPr="00414C8B" w14:paraId="0126DDCC"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0B000D64"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39" w:name="_Toc102168285"/>
            <w:r w:rsidRPr="00414C8B">
              <w:rPr>
                <w:rFonts w:ascii="Arial" w:eastAsia="Times New Roman" w:hAnsi="Arial" w:cs="Arial"/>
                <w:color w:val="000000"/>
                <w:sz w:val="16"/>
                <w:szCs w:val="16"/>
                <w:lang w:eastAsia="ru-RU"/>
              </w:rPr>
              <w:t>7</w:t>
            </w:r>
            <w:bookmarkEnd w:id="939"/>
          </w:p>
        </w:tc>
        <w:tc>
          <w:tcPr>
            <w:tcW w:w="4338" w:type="dxa"/>
            <w:tcBorders>
              <w:top w:val="nil"/>
              <w:left w:val="nil"/>
              <w:bottom w:val="single" w:sz="4" w:space="0" w:color="auto"/>
              <w:right w:val="single" w:sz="4" w:space="0" w:color="auto"/>
            </w:tcBorders>
            <w:shd w:val="clear" w:color="auto" w:fill="auto"/>
            <w:vAlign w:val="center"/>
            <w:hideMark/>
          </w:tcPr>
          <w:p w14:paraId="1C0E7EA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0" w:name="_Toc102168286"/>
            <w:r w:rsidRPr="00414C8B">
              <w:rPr>
                <w:rFonts w:ascii="Arial" w:eastAsia="Times New Roman" w:hAnsi="Arial" w:cs="Arial"/>
                <w:color w:val="000000"/>
                <w:sz w:val="16"/>
                <w:szCs w:val="16"/>
                <w:lang w:eastAsia="ru-RU"/>
              </w:rPr>
              <w:t>Строительство котельной мощностью 0,3 Гкал/ч для д/сада №1 (п. Мараловодка)</w:t>
            </w:r>
            <w:bookmarkEnd w:id="940"/>
          </w:p>
        </w:tc>
        <w:tc>
          <w:tcPr>
            <w:tcW w:w="850" w:type="dxa"/>
            <w:tcBorders>
              <w:top w:val="nil"/>
              <w:left w:val="nil"/>
              <w:bottom w:val="single" w:sz="4" w:space="0" w:color="auto"/>
              <w:right w:val="single" w:sz="4" w:space="0" w:color="auto"/>
            </w:tcBorders>
            <w:shd w:val="clear" w:color="auto" w:fill="auto"/>
            <w:noWrap/>
            <w:vAlign w:val="center"/>
            <w:hideMark/>
          </w:tcPr>
          <w:p w14:paraId="731ED2B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7B4B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BB2E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B487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909D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ACDC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4206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B1D14"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1" w:name="_Toc102168287"/>
            <w:r w:rsidRPr="00414C8B">
              <w:rPr>
                <w:rFonts w:ascii="Arial" w:eastAsia="Times New Roman" w:hAnsi="Arial" w:cs="Arial"/>
                <w:color w:val="000000"/>
                <w:sz w:val="16"/>
                <w:szCs w:val="16"/>
                <w:lang w:eastAsia="ru-RU"/>
              </w:rPr>
              <w:t>3411</w:t>
            </w:r>
            <w:bookmarkEnd w:id="941"/>
          </w:p>
        </w:tc>
        <w:tc>
          <w:tcPr>
            <w:tcW w:w="850" w:type="dxa"/>
            <w:tcBorders>
              <w:top w:val="nil"/>
              <w:left w:val="nil"/>
              <w:bottom w:val="single" w:sz="4" w:space="0" w:color="auto"/>
              <w:right w:val="single" w:sz="4" w:space="0" w:color="auto"/>
            </w:tcBorders>
            <w:shd w:val="clear" w:color="auto" w:fill="auto"/>
            <w:noWrap/>
            <w:vAlign w:val="center"/>
            <w:hideMark/>
          </w:tcPr>
          <w:p w14:paraId="47475B3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3036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5752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B6B78"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2" w:name="_Toc102168288"/>
            <w:r w:rsidRPr="00414C8B">
              <w:rPr>
                <w:rFonts w:ascii="Arial" w:eastAsia="Times New Roman" w:hAnsi="Arial" w:cs="Arial"/>
                <w:color w:val="000000"/>
                <w:sz w:val="16"/>
                <w:szCs w:val="16"/>
                <w:lang w:eastAsia="ru-RU"/>
              </w:rPr>
              <w:t>3411</w:t>
            </w:r>
            <w:bookmarkEnd w:id="942"/>
          </w:p>
        </w:tc>
      </w:tr>
      <w:tr w:rsidR="00414C8B" w:rsidRPr="00414C8B" w14:paraId="621319D3"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B1790AF"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3" w:name="_Toc102168289"/>
            <w:r w:rsidRPr="00414C8B">
              <w:rPr>
                <w:rFonts w:ascii="Arial" w:eastAsia="Times New Roman" w:hAnsi="Arial" w:cs="Arial"/>
                <w:color w:val="000000"/>
                <w:sz w:val="16"/>
                <w:szCs w:val="16"/>
                <w:lang w:eastAsia="ru-RU"/>
              </w:rPr>
              <w:t>8</w:t>
            </w:r>
            <w:bookmarkEnd w:id="943"/>
          </w:p>
        </w:tc>
        <w:tc>
          <w:tcPr>
            <w:tcW w:w="4338" w:type="dxa"/>
            <w:tcBorders>
              <w:top w:val="nil"/>
              <w:left w:val="nil"/>
              <w:bottom w:val="single" w:sz="4" w:space="0" w:color="auto"/>
              <w:right w:val="single" w:sz="4" w:space="0" w:color="auto"/>
            </w:tcBorders>
            <w:shd w:val="clear" w:color="auto" w:fill="auto"/>
            <w:vAlign w:val="center"/>
            <w:hideMark/>
          </w:tcPr>
          <w:p w14:paraId="62165E8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4" w:name="_Toc102168290"/>
            <w:r w:rsidRPr="00414C8B">
              <w:rPr>
                <w:rFonts w:ascii="Arial" w:eastAsia="Times New Roman" w:hAnsi="Arial" w:cs="Arial"/>
                <w:color w:val="000000"/>
                <w:sz w:val="16"/>
                <w:szCs w:val="16"/>
                <w:lang w:eastAsia="ru-RU"/>
              </w:rPr>
              <w:t>Реконструкция котельной мощностью 0,3 Гкал/ч для д/яслей (п. Мараловодка)</w:t>
            </w:r>
            <w:bookmarkEnd w:id="944"/>
          </w:p>
        </w:tc>
        <w:tc>
          <w:tcPr>
            <w:tcW w:w="850" w:type="dxa"/>
            <w:tcBorders>
              <w:top w:val="nil"/>
              <w:left w:val="nil"/>
              <w:bottom w:val="single" w:sz="4" w:space="0" w:color="auto"/>
              <w:right w:val="single" w:sz="4" w:space="0" w:color="auto"/>
            </w:tcBorders>
            <w:shd w:val="clear" w:color="auto" w:fill="auto"/>
            <w:noWrap/>
            <w:vAlign w:val="center"/>
            <w:hideMark/>
          </w:tcPr>
          <w:p w14:paraId="0F35DF0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AC66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AE8C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05E47"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5" w:name="_Toc102168291"/>
            <w:r w:rsidRPr="00414C8B">
              <w:rPr>
                <w:rFonts w:ascii="Arial" w:eastAsia="Times New Roman" w:hAnsi="Arial" w:cs="Arial"/>
                <w:color w:val="000000"/>
                <w:sz w:val="16"/>
                <w:szCs w:val="16"/>
                <w:lang w:eastAsia="ru-RU"/>
              </w:rPr>
              <w:t>2047</w:t>
            </w:r>
            <w:bookmarkEnd w:id="945"/>
          </w:p>
        </w:tc>
        <w:tc>
          <w:tcPr>
            <w:tcW w:w="850" w:type="dxa"/>
            <w:tcBorders>
              <w:top w:val="nil"/>
              <w:left w:val="nil"/>
              <w:bottom w:val="single" w:sz="4" w:space="0" w:color="auto"/>
              <w:right w:val="single" w:sz="4" w:space="0" w:color="auto"/>
            </w:tcBorders>
            <w:shd w:val="clear" w:color="auto" w:fill="auto"/>
            <w:noWrap/>
            <w:vAlign w:val="center"/>
            <w:hideMark/>
          </w:tcPr>
          <w:p w14:paraId="2D4D90A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4103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FFAB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2BA78"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83BA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762A8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A25E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C025B"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6" w:name="_Toc102168292"/>
            <w:r w:rsidRPr="00414C8B">
              <w:rPr>
                <w:rFonts w:ascii="Arial" w:eastAsia="Times New Roman" w:hAnsi="Arial" w:cs="Arial"/>
                <w:color w:val="000000"/>
                <w:sz w:val="16"/>
                <w:szCs w:val="16"/>
                <w:lang w:eastAsia="ru-RU"/>
              </w:rPr>
              <w:t>2047</w:t>
            </w:r>
            <w:bookmarkEnd w:id="946"/>
          </w:p>
        </w:tc>
      </w:tr>
      <w:tr w:rsidR="00414C8B" w:rsidRPr="00414C8B" w14:paraId="5DA2CB28"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1D29968"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47" w:name="_Toc102168293"/>
            <w:r w:rsidRPr="00414C8B">
              <w:rPr>
                <w:rFonts w:ascii="Arial" w:eastAsia="Times New Roman" w:hAnsi="Arial" w:cs="Arial"/>
                <w:color w:val="000000"/>
                <w:sz w:val="16"/>
                <w:szCs w:val="16"/>
                <w:lang w:eastAsia="ru-RU"/>
              </w:rPr>
              <w:t>9</w:t>
            </w:r>
            <w:bookmarkEnd w:id="947"/>
          </w:p>
        </w:tc>
        <w:tc>
          <w:tcPr>
            <w:tcW w:w="4338" w:type="dxa"/>
            <w:tcBorders>
              <w:top w:val="nil"/>
              <w:left w:val="nil"/>
              <w:bottom w:val="single" w:sz="4" w:space="0" w:color="auto"/>
              <w:right w:val="single" w:sz="4" w:space="0" w:color="auto"/>
            </w:tcBorders>
            <w:shd w:val="clear" w:color="auto" w:fill="auto"/>
            <w:vAlign w:val="center"/>
            <w:hideMark/>
          </w:tcPr>
          <w:p w14:paraId="5753F7E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48" w:name="_Toc102168294"/>
            <w:r w:rsidRPr="00414C8B">
              <w:rPr>
                <w:rFonts w:ascii="Arial" w:eastAsia="Times New Roman" w:hAnsi="Arial" w:cs="Arial"/>
                <w:color w:val="000000"/>
                <w:sz w:val="16"/>
                <w:szCs w:val="16"/>
                <w:lang w:eastAsia="ru-RU"/>
              </w:rPr>
              <w:t>Реконструкция котельной мощностью 0,3 Гкал/ч для школы (п. Мараловодка)</w:t>
            </w:r>
            <w:bookmarkEnd w:id="948"/>
          </w:p>
        </w:tc>
        <w:tc>
          <w:tcPr>
            <w:tcW w:w="850" w:type="dxa"/>
            <w:tcBorders>
              <w:top w:val="nil"/>
              <w:left w:val="nil"/>
              <w:bottom w:val="single" w:sz="4" w:space="0" w:color="auto"/>
              <w:right w:val="single" w:sz="4" w:space="0" w:color="auto"/>
            </w:tcBorders>
            <w:shd w:val="clear" w:color="auto" w:fill="auto"/>
            <w:noWrap/>
            <w:vAlign w:val="center"/>
            <w:hideMark/>
          </w:tcPr>
          <w:p w14:paraId="4B596F6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43F4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D483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5908C8"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49" w:name="_Toc102168295"/>
            <w:r w:rsidRPr="00414C8B">
              <w:rPr>
                <w:rFonts w:ascii="Arial" w:eastAsia="Times New Roman" w:hAnsi="Arial" w:cs="Arial"/>
                <w:color w:val="000000"/>
                <w:sz w:val="16"/>
                <w:szCs w:val="16"/>
                <w:lang w:eastAsia="ru-RU"/>
              </w:rPr>
              <w:t>2047</w:t>
            </w:r>
            <w:bookmarkEnd w:id="949"/>
          </w:p>
        </w:tc>
        <w:tc>
          <w:tcPr>
            <w:tcW w:w="850" w:type="dxa"/>
            <w:tcBorders>
              <w:top w:val="nil"/>
              <w:left w:val="nil"/>
              <w:bottom w:val="single" w:sz="4" w:space="0" w:color="auto"/>
              <w:right w:val="single" w:sz="4" w:space="0" w:color="auto"/>
            </w:tcBorders>
            <w:shd w:val="clear" w:color="auto" w:fill="auto"/>
            <w:noWrap/>
            <w:vAlign w:val="center"/>
            <w:hideMark/>
          </w:tcPr>
          <w:p w14:paraId="58B2921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C118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8CA8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E3AC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2357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B020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8DB7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87524"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0" w:name="_Toc102168296"/>
            <w:r w:rsidRPr="00414C8B">
              <w:rPr>
                <w:rFonts w:ascii="Arial" w:eastAsia="Times New Roman" w:hAnsi="Arial" w:cs="Arial"/>
                <w:color w:val="000000"/>
                <w:sz w:val="16"/>
                <w:szCs w:val="16"/>
                <w:lang w:eastAsia="ru-RU"/>
              </w:rPr>
              <w:t>2047</w:t>
            </w:r>
            <w:bookmarkEnd w:id="950"/>
          </w:p>
        </w:tc>
      </w:tr>
      <w:tr w:rsidR="00414C8B" w:rsidRPr="00414C8B" w14:paraId="0B4D8AC2"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958A648"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1" w:name="_Toc102168297"/>
            <w:r w:rsidRPr="00414C8B">
              <w:rPr>
                <w:rFonts w:ascii="Arial" w:eastAsia="Times New Roman" w:hAnsi="Arial" w:cs="Arial"/>
                <w:color w:val="000000"/>
                <w:sz w:val="16"/>
                <w:szCs w:val="16"/>
                <w:lang w:eastAsia="ru-RU"/>
              </w:rPr>
              <w:t>10</w:t>
            </w:r>
            <w:bookmarkEnd w:id="951"/>
          </w:p>
        </w:tc>
        <w:tc>
          <w:tcPr>
            <w:tcW w:w="4338" w:type="dxa"/>
            <w:tcBorders>
              <w:top w:val="nil"/>
              <w:left w:val="nil"/>
              <w:bottom w:val="single" w:sz="4" w:space="0" w:color="auto"/>
              <w:right w:val="single" w:sz="4" w:space="0" w:color="auto"/>
            </w:tcBorders>
            <w:shd w:val="clear" w:color="auto" w:fill="auto"/>
            <w:vAlign w:val="center"/>
            <w:hideMark/>
          </w:tcPr>
          <w:p w14:paraId="68EFEF7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52" w:name="_Toc102168298"/>
            <w:r w:rsidRPr="00414C8B">
              <w:rPr>
                <w:rFonts w:ascii="Arial" w:eastAsia="Times New Roman" w:hAnsi="Arial" w:cs="Arial"/>
                <w:color w:val="000000"/>
                <w:sz w:val="16"/>
                <w:szCs w:val="16"/>
                <w:lang w:eastAsia="ru-RU"/>
              </w:rPr>
              <w:t>Строительство котельной мощностью 0,2 Гкал/ч для СДК (п. Мараловодка)</w:t>
            </w:r>
            <w:bookmarkEnd w:id="952"/>
          </w:p>
        </w:tc>
        <w:tc>
          <w:tcPr>
            <w:tcW w:w="850" w:type="dxa"/>
            <w:tcBorders>
              <w:top w:val="nil"/>
              <w:left w:val="nil"/>
              <w:bottom w:val="single" w:sz="4" w:space="0" w:color="auto"/>
              <w:right w:val="single" w:sz="4" w:space="0" w:color="auto"/>
            </w:tcBorders>
            <w:shd w:val="clear" w:color="auto" w:fill="auto"/>
            <w:noWrap/>
            <w:vAlign w:val="center"/>
            <w:hideMark/>
          </w:tcPr>
          <w:p w14:paraId="57C1D9B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9C0C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686B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9DE57"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35F4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A54E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7C0F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198D2"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53" w:name="_Toc102168299"/>
            <w:r w:rsidRPr="00414C8B">
              <w:rPr>
                <w:rFonts w:ascii="Arial" w:eastAsia="Times New Roman" w:hAnsi="Arial" w:cs="Arial"/>
                <w:color w:val="000000"/>
                <w:sz w:val="16"/>
                <w:szCs w:val="16"/>
                <w:lang w:eastAsia="ru-RU"/>
              </w:rPr>
              <w:t>3411</w:t>
            </w:r>
            <w:bookmarkEnd w:id="953"/>
          </w:p>
        </w:tc>
        <w:tc>
          <w:tcPr>
            <w:tcW w:w="850" w:type="dxa"/>
            <w:tcBorders>
              <w:top w:val="nil"/>
              <w:left w:val="nil"/>
              <w:bottom w:val="single" w:sz="4" w:space="0" w:color="auto"/>
              <w:right w:val="single" w:sz="4" w:space="0" w:color="auto"/>
            </w:tcBorders>
            <w:shd w:val="clear" w:color="auto" w:fill="auto"/>
            <w:noWrap/>
            <w:vAlign w:val="center"/>
            <w:hideMark/>
          </w:tcPr>
          <w:p w14:paraId="4C007DC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59B0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81DD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D04CB"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4" w:name="_Toc102168300"/>
            <w:r w:rsidRPr="00414C8B">
              <w:rPr>
                <w:rFonts w:ascii="Arial" w:eastAsia="Times New Roman" w:hAnsi="Arial" w:cs="Arial"/>
                <w:color w:val="000000"/>
                <w:sz w:val="16"/>
                <w:szCs w:val="16"/>
                <w:lang w:eastAsia="ru-RU"/>
              </w:rPr>
              <w:t>3411</w:t>
            </w:r>
            <w:bookmarkEnd w:id="954"/>
          </w:p>
        </w:tc>
      </w:tr>
      <w:tr w:rsidR="00414C8B" w:rsidRPr="00414C8B" w14:paraId="59560B10" w14:textId="77777777" w:rsidTr="00414C8B">
        <w:trPr>
          <w:trHeight w:val="48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14:paraId="38D0F1FF"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vAlign w:val="center"/>
            <w:hideMark/>
          </w:tcPr>
          <w:p w14:paraId="42E092FA" w14:textId="77777777"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14:paraId="3C735916"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02D79C9"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5BA5D0D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34A74A6"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0848</w:t>
            </w:r>
          </w:p>
        </w:tc>
        <w:tc>
          <w:tcPr>
            <w:tcW w:w="850" w:type="dxa"/>
            <w:tcBorders>
              <w:top w:val="nil"/>
              <w:left w:val="nil"/>
              <w:bottom w:val="single" w:sz="4" w:space="0" w:color="auto"/>
              <w:right w:val="single" w:sz="4" w:space="0" w:color="auto"/>
            </w:tcBorders>
            <w:shd w:val="clear" w:color="000000" w:fill="DDEBF7"/>
            <w:noWrap/>
            <w:vAlign w:val="center"/>
            <w:hideMark/>
          </w:tcPr>
          <w:p w14:paraId="5A69A6E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235826E"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9D98681"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90A0D2F"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7171</w:t>
            </w:r>
          </w:p>
        </w:tc>
        <w:tc>
          <w:tcPr>
            <w:tcW w:w="850" w:type="dxa"/>
            <w:tcBorders>
              <w:top w:val="nil"/>
              <w:left w:val="nil"/>
              <w:bottom w:val="single" w:sz="4" w:space="0" w:color="auto"/>
              <w:right w:val="single" w:sz="4" w:space="0" w:color="auto"/>
            </w:tcBorders>
            <w:shd w:val="clear" w:color="000000" w:fill="DDEBF7"/>
            <w:noWrap/>
            <w:vAlign w:val="center"/>
            <w:hideMark/>
          </w:tcPr>
          <w:p w14:paraId="01A8838B"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8CB193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292B216"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0C6E54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28019</w:t>
            </w:r>
          </w:p>
        </w:tc>
      </w:tr>
      <w:tr w:rsidR="00414C8B" w:rsidRPr="00414C8B" w14:paraId="65061113"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4F348D7"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5" w:name="_Toc102168301"/>
            <w:r w:rsidRPr="00414C8B">
              <w:rPr>
                <w:rFonts w:ascii="Arial" w:eastAsia="Times New Roman" w:hAnsi="Arial" w:cs="Arial"/>
                <w:color w:val="000000"/>
                <w:sz w:val="16"/>
                <w:szCs w:val="16"/>
                <w:lang w:eastAsia="ru-RU"/>
              </w:rPr>
              <w:t>11</w:t>
            </w:r>
            <w:bookmarkEnd w:id="955"/>
          </w:p>
        </w:tc>
        <w:tc>
          <w:tcPr>
            <w:tcW w:w="4338" w:type="dxa"/>
            <w:tcBorders>
              <w:top w:val="nil"/>
              <w:left w:val="nil"/>
              <w:bottom w:val="single" w:sz="4" w:space="0" w:color="auto"/>
              <w:right w:val="single" w:sz="4" w:space="0" w:color="auto"/>
            </w:tcBorders>
            <w:shd w:val="clear" w:color="auto" w:fill="auto"/>
            <w:noWrap/>
            <w:vAlign w:val="center"/>
            <w:hideMark/>
          </w:tcPr>
          <w:p w14:paraId="143E4CC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56" w:name="_Toc102168302"/>
            <w:r w:rsidRPr="00414C8B">
              <w:rPr>
                <w:rFonts w:ascii="Arial" w:eastAsia="Times New Roman" w:hAnsi="Arial" w:cs="Arial"/>
                <w:color w:val="000000"/>
                <w:sz w:val="16"/>
                <w:szCs w:val="16"/>
                <w:lang w:eastAsia="ru-RU"/>
              </w:rPr>
              <w:t>Замена котла ст. №1 КВр-0,25 на котельной №9</w:t>
            </w:r>
            <w:bookmarkEnd w:id="956"/>
          </w:p>
        </w:tc>
        <w:tc>
          <w:tcPr>
            <w:tcW w:w="850" w:type="dxa"/>
            <w:tcBorders>
              <w:top w:val="nil"/>
              <w:left w:val="nil"/>
              <w:bottom w:val="single" w:sz="4" w:space="0" w:color="auto"/>
              <w:right w:val="single" w:sz="4" w:space="0" w:color="auto"/>
            </w:tcBorders>
            <w:shd w:val="clear" w:color="auto" w:fill="auto"/>
            <w:noWrap/>
            <w:vAlign w:val="center"/>
            <w:hideMark/>
          </w:tcPr>
          <w:p w14:paraId="35134A2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F887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21039"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524E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4EB90"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DB7A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B27F6"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57" w:name="_Toc102168303"/>
            <w:r w:rsidRPr="00414C8B">
              <w:rPr>
                <w:rFonts w:ascii="Arial" w:eastAsia="Times New Roman" w:hAnsi="Arial" w:cs="Arial"/>
                <w:color w:val="000000"/>
                <w:sz w:val="16"/>
                <w:szCs w:val="16"/>
                <w:lang w:eastAsia="ru-RU"/>
              </w:rPr>
              <w:t>665</w:t>
            </w:r>
            <w:bookmarkEnd w:id="957"/>
          </w:p>
        </w:tc>
        <w:tc>
          <w:tcPr>
            <w:tcW w:w="850" w:type="dxa"/>
            <w:tcBorders>
              <w:top w:val="nil"/>
              <w:left w:val="nil"/>
              <w:bottom w:val="single" w:sz="4" w:space="0" w:color="auto"/>
              <w:right w:val="single" w:sz="4" w:space="0" w:color="auto"/>
            </w:tcBorders>
            <w:shd w:val="clear" w:color="auto" w:fill="auto"/>
            <w:noWrap/>
            <w:vAlign w:val="center"/>
            <w:hideMark/>
          </w:tcPr>
          <w:p w14:paraId="0048B4E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FCB2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209A4"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8925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2C32A"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8" w:name="_Toc102168304"/>
            <w:r w:rsidRPr="00414C8B">
              <w:rPr>
                <w:rFonts w:ascii="Arial" w:eastAsia="Times New Roman" w:hAnsi="Arial" w:cs="Arial"/>
                <w:color w:val="000000"/>
                <w:sz w:val="16"/>
                <w:szCs w:val="16"/>
                <w:lang w:eastAsia="ru-RU"/>
              </w:rPr>
              <w:t>665</w:t>
            </w:r>
            <w:bookmarkEnd w:id="958"/>
          </w:p>
        </w:tc>
      </w:tr>
      <w:tr w:rsidR="00414C8B" w:rsidRPr="00414C8B" w14:paraId="6024F271"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4C9F88B"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59" w:name="_Toc102168305"/>
            <w:r w:rsidRPr="00414C8B">
              <w:rPr>
                <w:rFonts w:ascii="Arial" w:eastAsia="Times New Roman" w:hAnsi="Arial" w:cs="Arial"/>
                <w:color w:val="000000"/>
                <w:sz w:val="16"/>
                <w:szCs w:val="16"/>
                <w:lang w:eastAsia="ru-RU"/>
              </w:rPr>
              <w:t>12</w:t>
            </w:r>
            <w:bookmarkEnd w:id="959"/>
          </w:p>
        </w:tc>
        <w:tc>
          <w:tcPr>
            <w:tcW w:w="4338" w:type="dxa"/>
            <w:tcBorders>
              <w:top w:val="nil"/>
              <w:left w:val="nil"/>
              <w:bottom w:val="single" w:sz="4" w:space="0" w:color="auto"/>
              <w:right w:val="single" w:sz="4" w:space="0" w:color="auto"/>
            </w:tcBorders>
            <w:shd w:val="clear" w:color="auto" w:fill="auto"/>
            <w:noWrap/>
            <w:vAlign w:val="center"/>
            <w:hideMark/>
          </w:tcPr>
          <w:p w14:paraId="4350C2E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0" w:name="_Toc102168306"/>
            <w:r w:rsidRPr="00414C8B">
              <w:rPr>
                <w:rFonts w:ascii="Arial" w:eastAsia="Times New Roman" w:hAnsi="Arial" w:cs="Arial"/>
                <w:color w:val="000000"/>
                <w:sz w:val="16"/>
                <w:szCs w:val="16"/>
                <w:lang w:eastAsia="ru-RU"/>
              </w:rPr>
              <w:t>Замена котла ст. №2 КВр-0,25 на котельной №9</w:t>
            </w:r>
            <w:bookmarkEnd w:id="960"/>
          </w:p>
        </w:tc>
        <w:tc>
          <w:tcPr>
            <w:tcW w:w="850" w:type="dxa"/>
            <w:tcBorders>
              <w:top w:val="nil"/>
              <w:left w:val="nil"/>
              <w:bottom w:val="single" w:sz="4" w:space="0" w:color="auto"/>
              <w:right w:val="single" w:sz="4" w:space="0" w:color="auto"/>
            </w:tcBorders>
            <w:shd w:val="clear" w:color="auto" w:fill="auto"/>
            <w:noWrap/>
            <w:vAlign w:val="center"/>
            <w:hideMark/>
          </w:tcPr>
          <w:p w14:paraId="0C5168D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0BD6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FE1F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C21E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EB4E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FBF8A"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3E9FF" w14:textId="77777777" w:rsidR="00414C8B" w:rsidRPr="00414C8B" w:rsidRDefault="00414C8B" w:rsidP="00414C8B">
            <w:pPr>
              <w:spacing w:after="0" w:line="240" w:lineRule="auto"/>
              <w:jc w:val="right"/>
              <w:outlineLvl w:val="0"/>
              <w:rPr>
                <w:rFonts w:ascii="Arial" w:eastAsia="Times New Roman" w:hAnsi="Arial" w:cs="Arial"/>
                <w:color w:val="000000"/>
                <w:sz w:val="16"/>
                <w:szCs w:val="16"/>
                <w:lang w:eastAsia="ru-RU"/>
              </w:rPr>
            </w:pPr>
            <w:bookmarkStart w:id="961" w:name="_Toc102168307"/>
            <w:r w:rsidRPr="00414C8B">
              <w:rPr>
                <w:rFonts w:ascii="Arial" w:eastAsia="Times New Roman" w:hAnsi="Arial" w:cs="Arial"/>
                <w:color w:val="000000"/>
                <w:sz w:val="16"/>
                <w:szCs w:val="16"/>
                <w:lang w:eastAsia="ru-RU"/>
              </w:rPr>
              <w:t>665</w:t>
            </w:r>
            <w:bookmarkEnd w:id="961"/>
          </w:p>
        </w:tc>
        <w:tc>
          <w:tcPr>
            <w:tcW w:w="850" w:type="dxa"/>
            <w:tcBorders>
              <w:top w:val="nil"/>
              <w:left w:val="nil"/>
              <w:bottom w:val="single" w:sz="4" w:space="0" w:color="auto"/>
              <w:right w:val="single" w:sz="4" w:space="0" w:color="auto"/>
            </w:tcBorders>
            <w:shd w:val="clear" w:color="auto" w:fill="auto"/>
            <w:noWrap/>
            <w:vAlign w:val="center"/>
            <w:hideMark/>
          </w:tcPr>
          <w:p w14:paraId="6864C5CF"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57ECC"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E47D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6634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AD39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2" w:name="_Toc102168308"/>
            <w:r w:rsidRPr="00414C8B">
              <w:rPr>
                <w:rFonts w:ascii="Arial" w:eastAsia="Times New Roman" w:hAnsi="Arial" w:cs="Arial"/>
                <w:color w:val="000000"/>
                <w:sz w:val="16"/>
                <w:szCs w:val="16"/>
                <w:lang w:eastAsia="ru-RU"/>
              </w:rPr>
              <w:t>665</w:t>
            </w:r>
            <w:bookmarkEnd w:id="962"/>
          </w:p>
        </w:tc>
      </w:tr>
      <w:tr w:rsidR="00414C8B" w:rsidRPr="00414C8B" w14:paraId="3A9D7044" w14:textId="77777777" w:rsidTr="00414C8B">
        <w:trPr>
          <w:trHeight w:val="454"/>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0475D30A"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3" w:name="_Toc102168309"/>
            <w:r w:rsidRPr="00414C8B">
              <w:rPr>
                <w:rFonts w:ascii="Arial" w:eastAsia="Times New Roman" w:hAnsi="Arial" w:cs="Arial"/>
                <w:color w:val="000000"/>
                <w:sz w:val="16"/>
                <w:szCs w:val="16"/>
                <w:lang w:eastAsia="ru-RU"/>
              </w:rPr>
              <w:t>13</w:t>
            </w:r>
            <w:bookmarkEnd w:id="963"/>
          </w:p>
        </w:tc>
        <w:tc>
          <w:tcPr>
            <w:tcW w:w="4338" w:type="dxa"/>
            <w:tcBorders>
              <w:top w:val="nil"/>
              <w:left w:val="nil"/>
              <w:bottom w:val="single" w:sz="4" w:space="0" w:color="auto"/>
              <w:right w:val="single" w:sz="4" w:space="0" w:color="auto"/>
            </w:tcBorders>
            <w:shd w:val="clear" w:color="auto" w:fill="auto"/>
            <w:noWrap/>
            <w:vAlign w:val="center"/>
            <w:hideMark/>
          </w:tcPr>
          <w:p w14:paraId="372DCF05"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4" w:name="_Toc102168310"/>
            <w:r w:rsidRPr="00414C8B">
              <w:rPr>
                <w:rFonts w:ascii="Arial" w:eastAsia="Times New Roman" w:hAnsi="Arial" w:cs="Arial"/>
                <w:color w:val="000000"/>
                <w:sz w:val="16"/>
                <w:szCs w:val="16"/>
                <w:lang w:eastAsia="ru-RU"/>
              </w:rPr>
              <w:t>Замена дымовой трубы 18м Ду400 на котельной №8</w:t>
            </w:r>
            <w:bookmarkEnd w:id="964"/>
          </w:p>
        </w:tc>
        <w:tc>
          <w:tcPr>
            <w:tcW w:w="850" w:type="dxa"/>
            <w:tcBorders>
              <w:top w:val="nil"/>
              <w:left w:val="nil"/>
              <w:bottom w:val="single" w:sz="4" w:space="0" w:color="auto"/>
              <w:right w:val="single" w:sz="4" w:space="0" w:color="auto"/>
            </w:tcBorders>
            <w:shd w:val="clear" w:color="auto" w:fill="auto"/>
            <w:noWrap/>
            <w:vAlign w:val="center"/>
            <w:hideMark/>
          </w:tcPr>
          <w:p w14:paraId="736BC8F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A410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E003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B00D1"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B2CAB"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D4E53"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2947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5F8DD"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8FE24"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A8C56"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6903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85B91"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5" w:name="_Toc102168311"/>
            <w:r w:rsidRPr="00414C8B">
              <w:rPr>
                <w:rFonts w:ascii="Arial" w:eastAsia="Times New Roman" w:hAnsi="Arial" w:cs="Arial"/>
                <w:color w:val="000000"/>
                <w:sz w:val="16"/>
                <w:szCs w:val="16"/>
                <w:lang w:eastAsia="ru-RU"/>
              </w:rPr>
              <w:t>0</w:t>
            </w:r>
            <w:bookmarkEnd w:id="965"/>
          </w:p>
        </w:tc>
      </w:tr>
      <w:tr w:rsidR="00414C8B" w:rsidRPr="00414C8B" w14:paraId="45C8ABBB" w14:textId="77777777"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14:paraId="44E8A915" w14:textId="77777777" w:rsidR="00414C8B" w:rsidRPr="00414C8B" w:rsidRDefault="00414C8B" w:rsidP="00414C8B">
            <w:pPr>
              <w:spacing w:after="0" w:line="240" w:lineRule="auto"/>
              <w:jc w:val="center"/>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14:paraId="2CAB764D" w14:textId="77777777" w:rsidR="00414C8B" w:rsidRPr="00414C8B" w:rsidRDefault="00414C8B" w:rsidP="00414C8B">
            <w:pPr>
              <w:spacing w:after="0" w:line="240" w:lineRule="auto"/>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14:paraId="48E6427C"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4917912"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BDE823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235D67D"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6724BD5"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9D3FCBB"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49336F3"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c>
          <w:tcPr>
            <w:tcW w:w="850" w:type="dxa"/>
            <w:tcBorders>
              <w:top w:val="nil"/>
              <w:left w:val="nil"/>
              <w:bottom w:val="single" w:sz="4" w:space="0" w:color="auto"/>
              <w:right w:val="single" w:sz="4" w:space="0" w:color="auto"/>
            </w:tcBorders>
            <w:shd w:val="clear" w:color="000000" w:fill="DDEBF7"/>
            <w:noWrap/>
            <w:vAlign w:val="center"/>
            <w:hideMark/>
          </w:tcPr>
          <w:p w14:paraId="3EAFD7C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AF5BC6A"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04A278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7DADA47"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1F4C224" w14:textId="77777777" w:rsidR="00414C8B" w:rsidRPr="00414C8B" w:rsidRDefault="00414C8B" w:rsidP="00414C8B">
            <w:pPr>
              <w:spacing w:after="0" w:line="240" w:lineRule="auto"/>
              <w:jc w:val="center"/>
              <w:rPr>
                <w:rFonts w:ascii="Arial" w:eastAsia="Times New Roman" w:hAnsi="Arial" w:cs="Arial"/>
                <w:b/>
                <w:bCs/>
                <w:color w:val="000000"/>
                <w:sz w:val="16"/>
                <w:szCs w:val="16"/>
                <w:lang w:eastAsia="ru-RU"/>
              </w:rPr>
            </w:pPr>
            <w:r w:rsidRPr="00414C8B">
              <w:rPr>
                <w:rFonts w:ascii="Arial" w:eastAsia="Times New Roman" w:hAnsi="Arial" w:cs="Arial"/>
                <w:b/>
                <w:bCs/>
                <w:color w:val="000000"/>
                <w:sz w:val="16"/>
                <w:szCs w:val="16"/>
                <w:lang w:eastAsia="ru-RU"/>
              </w:rPr>
              <w:t>1330</w:t>
            </w:r>
          </w:p>
        </w:tc>
      </w:tr>
      <w:tr w:rsidR="00414C8B" w:rsidRPr="00414C8B" w14:paraId="1BBF0F41" w14:textId="77777777"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14:paraId="3E70F7CE"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14:paraId="0EDF6FA2"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66" w:name="_Toc102168312"/>
            <w:r w:rsidRPr="00414C8B">
              <w:rPr>
                <w:rFonts w:ascii="Arial" w:eastAsia="Times New Roman" w:hAnsi="Arial" w:cs="Arial"/>
                <w:color w:val="000000"/>
                <w:sz w:val="16"/>
                <w:szCs w:val="16"/>
                <w:lang w:eastAsia="ru-RU"/>
              </w:rPr>
              <w:t>Котельная № 8 (с. Огнёвка)</w:t>
            </w:r>
            <w:bookmarkEnd w:id="966"/>
          </w:p>
        </w:tc>
        <w:tc>
          <w:tcPr>
            <w:tcW w:w="850" w:type="dxa"/>
            <w:tcBorders>
              <w:top w:val="nil"/>
              <w:left w:val="nil"/>
              <w:bottom w:val="single" w:sz="4" w:space="0" w:color="auto"/>
              <w:right w:val="single" w:sz="4" w:space="0" w:color="auto"/>
            </w:tcBorders>
            <w:shd w:val="clear" w:color="000000" w:fill="DDEBF7"/>
            <w:noWrap/>
            <w:vAlign w:val="center"/>
            <w:hideMark/>
          </w:tcPr>
          <w:p w14:paraId="2CCA4C81"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7" w:name="_Toc102168313"/>
            <w:r w:rsidRPr="00414C8B">
              <w:rPr>
                <w:rFonts w:ascii="Arial" w:eastAsia="Times New Roman" w:hAnsi="Arial" w:cs="Arial"/>
                <w:color w:val="000000"/>
                <w:sz w:val="16"/>
                <w:szCs w:val="16"/>
                <w:lang w:eastAsia="ru-RU"/>
              </w:rPr>
              <w:t>0</w:t>
            </w:r>
            <w:bookmarkEnd w:id="967"/>
          </w:p>
        </w:tc>
        <w:tc>
          <w:tcPr>
            <w:tcW w:w="850" w:type="dxa"/>
            <w:tcBorders>
              <w:top w:val="nil"/>
              <w:left w:val="nil"/>
              <w:bottom w:val="single" w:sz="4" w:space="0" w:color="auto"/>
              <w:right w:val="single" w:sz="4" w:space="0" w:color="auto"/>
            </w:tcBorders>
            <w:shd w:val="clear" w:color="000000" w:fill="DDEBF7"/>
            <w:noWrap/>
            <w:vAlign w:val="center"/>
            <w:hideMark/>
          </w:tcPr>
          <w:p w14:paraId="67E5C29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8" w:name="_Toc102168314"/>
            <w:r w:rsidRPr="00414C8B">
              <w:rPr>
                <w:rFonts w:ascii="Arial" w:eastAsia="Times New Roman" w:hAnsi="Arial" w:cs="Arial"/>
                <w:color w:val="000000"/>
                <w:sz w:val="16"/>
                <w:szCs w:val="16"/>
                <w:lang w:eastAsia="ru-RU"/>
              </w:rPr>
              <w:t>0</w:t>
            </w:r>
            <w:bookmarkEnd w:id="968"/>
          </w:p>
        </w:tc>
        <w:tc>
          <w:tcPr>
            <w:tcW w:w="850" w:type="dxa"/>
            <w:tcBorders>
              <w:top w:val="nil"/>
              <w:left w:val="nil"/>
              <w:bottom w:val="single" w:sz="4" w:space="0" w:color="auto"/>
              <w:right w:val="single" w:sz="4" w:space="0" w:color="auto"/>
            </w:tcBorders>
            <w:shd w:val="clear" w:color="000000" w:fill="DDEBF7"/>
            <w:noWrap/>
            <w:vAlign w:val="center"/>
            <w:hideMark/>
          </w:tcPr>
          <w:p w14:paraId="7467BB07"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69" w:name="_Toc102168315"/>
            <w:r w:rsidRPr="00414C8B">
              <w:rPr>
                <w:rFonts w:ascii="Arial" w:eastAsia="Times New Roman" w:hAnsi="Arial" w:cs="Arial"/>
                <w:color w:val="000000"/>
                <w:sz w:val="16"/>
                <w:szCs w:val="16"/>
                <w:lang w:eastAsia="ru-RU"/>
              </w:rPr>
              <w:t>0</w:t>
            </w:r>
            <w:bookmarkEnd w:id="969"/>
          </w:p>
        </w:tc>
        <w:tc>
          <w:tcPr>
            <w:tcW w:w="850" w:type="dxa"/>
            <w:tcBorders>
              <w:top w:val="nil"/>
              <w:left w:val="nil"/>
              <w:bottom w:val="single" w:sz="4" w:space="0" w:color="auto"/>
              <w:right w:val="single" w:sz="4" w:space="0" w:color="auto"/>
            </w:tcBorders>
            <w:shd w:val="clear" w:color="000000" w:fill="DDEBF7"/>
            <w:noWrap/>
            <w:vAlign w:val="center"/>
            <w:hideMark/>
          </w:tcPr>
          <w:p w14:paraId="4A7EEC0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0" w:name="_Toc102168316"/>
            <w:r w:rsidRPr="00414C8B">
              <w:rPr>
                <w:rFonts w:ascii="Arial" w:eastAsia="Times New Roman" w:hAnsi="Arial" w:cs="Arial"/>
                <w:color w:val="000000"/>
                <w:sz w:val="16"/>
                <w:szCs w:val="16"/>
                <w:lang w:eastAsia="ru-RU"/>
              </w:rPr>
              <w:t>0</w:t>
            </w:r>
            <w:bookmarkEnd w:id="970"/>
          </w:p>
        </w:tc>
        <w:tc>
          <w:tcPr>
            <w:tcW w:w="850" w:type="dxa"/>
            <w:tcBorders>
              <w:top w:val="nil"/>
              <w:left w:val="nil"/>
              <w:bottom w:val="single" w:sz="4" w:space="0" w:color="auto"/>
              <w:right w:val="single" w:sz="4" w:space="0" w:color="auto"/>
            </w:tcBorders>
            <w:shd w:val="clear" w:color="000000" w:fill="DDEBF7"/>
            <w:noWrap/>
            <w:vAlign w:val="center"/>
            <w:hideMark/>
          </w:tcPr>
          <w:p w14:paraId="0230FB4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1" w:name="_Toc102168317"/>
            <w:r w:rsidRPr="00414C8B">
              <w:rPr>
                <w:rFonts w:ascii="Arial" w:eastAsia="Times New Roman" w:hAnsi="Arial" w:cs="Arial"/>
                <w:color w:val="000000"/>
                <w:sz w:val="16"/>
                <w:szCs w:val="16"/>
                <w:lang w:eastAsia="ru-RU"/>
              </w:rPr>
              <w:t>0</w:t>
            </w:r>
            <w:bookmarkEnd w:id="971"/>
          </w:p>
        </w:tc>
        <w:tc>
          <w:tcPr>
            <w:tcW w:w="850" w:type="dxa"/>
            <w:tcBorders>
              <w:top w:val="nil"/>
              <w:left w:val="nil"/>
              <w:bottom w:val="single" w:sz="4" w:space="0" w:color="auto"/>
              <w:right w:val="single" w:sz="4" w:space="0" w:color="auto"/>
            </w:tcBorders>
            <w:shd w:val="clear" w:color="000000" w:fill="DDEBF7"/>
            <w:noWrap/>
            <w:vAlign w:val="center"/>
            <w:hideMark/>
          </w:tcPr>
          <w:p w14:paraId="2C253BA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2" w:name="_Toc102168318"/>
            <w:r w:rsidRPr="00414C8B">
              <w:rPr>
                <w:rFonts w:ascii="Arial" w:eastAsia="Times New Roman" w:hAnsi="Arial" w:cs="Arial"/>
                <w:color w:val="000000"/>
                <w:sz w:val="16"/>
                <w:szCs w:val="16"/>
                <w:lang w:eastAsia="ru-RU"/>
              </w:rPr>
              <w:t>0</w:t>
            </w:r>
            <w:bookmarkEnd w:id="972"/>
          </w:p>
        </w:tc>
        <w:tc>
          <w:tcPr>
            <w:tcW w:w="850" w:type="dxa"/>
            <w:tcBorders>
              <w:top w:val="nil"/>
              <w:left w:val="nil"/>
              <w:bottom w:val="single" w:sz="4" w:space="0" w:color="auto"/>
              <w:right w:val="single" w:sz="4" w:space="0" w:color="auto"/>
            </w:tcBorders>
            <w:shd w:val="clear" w:color="000000" w:fill="DDEBF7"/>
            <w:noWrap/>
            <w:vAlign w:val="center"/>
            <w:hideMark/>
          </w:tcPr>
          <w:p w14:paraId="2B6EFDA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3" w:name="_Toc102168319"/>
            <w:r w:rsidRPr="00414C8B">
              <w:rPr>
                <w:rFonts w:ascii="Arial" w:eastAsia="Times New Roman" w:hAnsi="Arial" w:cs="Arial"/>
                <w:color w:val="000000"/>
                <w:sz w:val="16"/>
                <w:szCs w:val="16"/>
                <w:lang w:eastAsia="ru-RU"/>
              </w:rPr>
              <w:t>0</w:t>
            </w:r>
            <w:bookmarkEnd w:id="973"/>
          </w:p>
        </w:tc>
        <w:tc>
          <w:tcPr>
            <w:tcW w:w="850" w:type="dxa"/>
            <w:tcBorders>
              <w:top w:val="nil"/>
              <w:left w:val="nil"/>
              <w:bottom w:val="single" w:sz="4" w:space="0" w:color="auto"/>
              <w:right w:val="single" w:sz="4" w:space="0" w:color="auto"/>
            </w:tcBorders>
            <w:shd w:val="clear" w:color="000000" w:fill="DDEBF7"/>
            <w:noWrap/>
            <w:vAlign w:val="center"/>
            <w:hideMark/>
          </w:tcPr>
          <w:p w14:paraId="5C056A59"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4" w:name="_Toc102168320"/>
            <w:r w:rsidRPr="00414C8B">
              <w:rPr>
                <w:rFonts w:ascii="Arial" w:eastAsia="Times New Roman" w:hAnsi="Arial" w:cs="Arial"/>
                <w:color w:val="000000"/>
                <w:sz w:val="16"/>
                <w:szCs w:val="16"/>
                <w:lang w:eastAsia="ru-RU"/>
              </w:rPr>
              <w:t>0</w:t>
            </w:r>
            <w:bookmarkEnd w:id="974"/>
          </w:p>
        </w:tc>
        <w:tc>
          <w:tcPr>
            <w:tcW w:w="850" w:type="dxa"/>
            <w:tcBorders>
              <w:top w:val="nil"/>
              <w:left w:val="nil"/>
              <w:bottom w:val="single" w:sz="4" w:space="0" w:color="auto"/>
              <w:right w:val="single" w:sz="4" w:space="0" w:color="auto"/>
            </w:tcBorders>
            <w:shd w:val="clear" w:color="000000" w:fill="DDEBF7"/>
            <w:noWrap/>
            <w:vAlign w:val="center"/>
            <w:hideMark/>
          </w:tcPr>
          <w:p w14:paraId="56CDB624"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5" w:name="_Toc102168321"/>
            <w:r w:rsidRPr="00414C8B">
              <w:rPr>
                <w:rFonts w:ascii="Arial" w:eastAsia="Times New Roman" w:hAnsi="Arial" w:cs="Arial"/>
                <w:color w:val="000000"/>
                <w:sz w:val="16"/>
                <w:szCs w:val="16"/>
                <w:lang w:eastAsia="ru-RU"/>
              </w:rPr>
              <w:t>0</w:t>
            </w:r>
            <w:bookmarkEnd w:id="975"/>
          </w:p>
        </w:tc>
        <w:tc>
          <w:tcPr>
            <w:tcW w:w="850" w:type="dxa"/>
            <w:tcBorders>
              <w:top w:val="nil"/>
              <w:left w:val="nil"/>
              <w:bottom w:val="single" w:sz="4" w:space="0" w:color="auto"/>
              <w:right w:val="single" w:sz="4" w:space="0" w:color="auto"/>
            </w:tcBorders>
            <w:shd w:val="clear" w:color="000000" w:fill="DDEBF7"/>
            <w:noWrap/>
            <w:vAlign w:val="center"/>
            <w:hideMark/>
          </w:tcPr>
          <w:p w14:paraId="2CD16CCE"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6" w:name="_Toc102168322"/>
            <w:r w:rsidRPr="00414C8B">
              <w:rPr>
                <w:rFonts w:ascii="Arial" w:eastAsia="Times New Roman" w:hAnsi="Arial" w:cs="Arial"/>
                <w:color w:val="000000"/>
                <w:sz w:val="16"/>
                <w:szCs w:val="16"/>
                <w:lang w:eastAsia="ru-RU"/>
              </w:rPr>
              <w:t>0</w:t>
            </w:r>
            <w:bookmarkEnd w:id="976"/>
          </w:p>
        </w:tc>
        <w:tc>
          <w:tcPr>
            <w:tcW w:w="850" w:type="dxa"/>
            <w:tcBorders>
              <w:top w:val="nil"/>
              <w:left w:val="nil"/>
              <w:bottom w:val="single" w:sz="4" w:space="0" w:color="auto"/>
              <w:right w:val="single" w:sz="4" w:space="0" w:color="auto"/>
            </w:tcBorders>
            <w:shd w:val="clear" w:color="000000" w:fill="DDEBF7"/>
            <w:noWrap/>
            <w:vAlign w:val="center"/>
            <w:hideMark/>
          </w:tcPr>
          <w:p w14:paraId="7947D99F"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7" w:name="_Toc102168323"/>
            <w:r w:rsidRPr="00414C8B">
              <w:rPr>
                <w:rFonts w:ascii="Arial" w:eastAsia="Times New Roman" w:hAnsi="Arial" w:cs="Arial"/>
                <w:color w:val="000000"/>
                <w:sz w:val="16"/>
                <w:szCs w:val="16"/>
                <w:lang w:eastAsia="ru-RU"/>
              </w:rPr>
              <w:t>0</w:t>
            </w:r>
            <w:bookmarkEnd w:id="977"/>
          </w:p>
        </w:tc>
        <w:tc>
          <w:tcPr>
            <w:tcW w:w="850" w:type="dxa"/>
            <w:tcBorders>
              <w:top w:val="nil"/>
              <w:left w:val="nil"/>
              <w:bottom w:val="single" w:sz="4" w:space="0" w:color="auto"/>
              <w:right w:val="single" w:sz="4" w:space="0" w:color="auto"/>
            </w:tcBorders>
            <w:shd w:val="clear" w:color="000000" w:fill="DDEBF7"/>
            <w:noWrap/>
            <w:vAlign w:val="center"/>
            <w:hideMark/>
          </w:tcPr>
          <w:p w14:paraId="5474B13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78" w:name="_Toc102168324"/>
            <w:r w:rsidRPr="00414C8B">
              <w:rPr>
                <w:rFonts w:ascii="Arial" w:eastAsia="Times New Roman" w:hAnsi="Arial" w:cs="Arial"/>
                <w:color w:val="000000"/>
                <w:sz w:val="16"/>
                <w:szCs w:val="16"/>
                <w:lang w:eastAsia="ru-RU"/>
              </w:rPr>
              <w:t>0</w:t>
            </w:r>
            <w:bookmarkEnd w:id="978"/>
          </w:p>
        </w:tc>
      </w:tr>
      <w:tr w:rsidR="00414C8B" w:rsidRPr="00414C8B" w14:paraId="4A3F679F" w14:textId="77777777" w:rsidTr="00414C8B">
        <w:trPr>
          <w:trHeight w:val="240"/>
        </w:trPr>
        <w:tc>
          <w:tcPr>
            <w:tcW w:w="760" w:type="dxa"/>
            <w:tcBorders>
              <w:top w:val="nil"/>
              <w:left w:val="single" w:sz="4" w:space="0" w:color="auto"/>
              <w:bottom w:val="single" w:sz="4" w:space="0" w:color="auto"/>
              <w:right w:val="single" w:sz="4" w:space="0" w:color="auto"/>
            </w:tcBorders>
            <w:shd w:val="clear" w:color="000000" w:fill="DDEBF7"/>
            <w:noWrap/>
            <w:vAlign w:val="center"/>
            <w:hideMark/>
          </w:tcPr>
          <w:p w14:paraId="0BB8F1A8"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r w:rsidRPr="00414C8B">
              <w:rPr>
                <w:rFonts w:ascii="Arial" w:eastAsia="Times New Roman" w:hAnsi="Arial" w:cs="Arial"/>
                <w:color w:val="000000"/>
                <w:sz w:val="16"/>
                <w:szCs w:val="16"/>
                <w:lang w:eastAsia="ru-RU"/>
              </w:rPr>
              <w:t> </w:t>
            </w:r>
          </w:p>
        </w:tc>
        <w:tc>
          <w:tcPr>
            <w:tcW w:w="4338" w:type="dxa"/>
            <w:tcBorders>
              <w:top w:val="nil"/>
              <w:left w:val="nil"/>
              <w:bottom w:val="single" w:sz="4" w:space="0" w:color="auto"/>
              <w:right w:val="single" w:sz="4" w:space="0" w:color="auto"/>
            </w:tcBorders>
            <w:shd w:val="clear" w:color="000000" w:fill="DDEBF7"/>
            <w:noWrap/>
            <w:vAlign w:val="center"/>
            <w:hideMark/>
          </w:tcPr>
          <w:p w14:paraId="511B609E" w14:textId="77777777" w:rsidR="00414C8B" w:rsidRPr="00414C8B" w:rsidRDefault="00414C8B" w:rsidP="00414C8B">
            <w:pPr>
              <w:spacing w:after="0" w:line="240" w:lineRule="auto"/>
              <w:outlineLvl w:val="0"/>
              <w:rPr>
                <w:rFonts w:ascii="Arial" w:eastAsia="Times New Roman" w:hAnsi="Arial" w:cs="Arial"/>
                <w:color w:val="000000"/>
                <w:sz w:val="16"/>
                <w:szCs w:val="16"/>
                <w:lang w:eastAsia="ru-RU"/>
              </w:rPr>
            </w:pPr>
            <w:bookmarkStart w:id="979" w:name="_Toc102168325"/>
            <w:r w:rsidRPr="00414C8B">
              <w:rPr>
                <w:rFonts w:ascii="Arial" w:eastAsia="Times New Roman" w:hAnsi="Arial" w:cs="Arial"/>
                <w:color w:val="000000"/>
                <w:sz w:val="16"/>
                <w:szCs w:val="16"/>
                <w:lang w:eastAsia="ru-RU"/>
              </w:rPr>
              <w:t>Котельная № 9 (с. Кайтанак)</w:t>
            </w:r>
            <w:bookmarkEnd w:id="979"/>
          </w:p>
        </w:tc>
        <w:tc>
          <w:tcPr>
            <w:tcW w:w="850" w:type="dxa"/>
            <w:tcBorders>
              <w:top w:val="nil"/>
              <w:left w:val="nil"/>
              <w:bottom w:val="single" w:sz="4" w:space="0" w:color="auto"/>
              <w:right w:val="single" w:sz="4" w:space="0" w:color="auto"/>
            </w:tcBorders>
            <w:shd w:val="clear" w:color="000000" w:fill="DDEBF7"/>
            <w:noWrap/>
            <w:vAlign w:val="center"/>
            <w:hideMark/>
          </w:tcPr>
          <w:p w14:paraId="22567C2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0" w:name="_Toc102168326"/>
            <w:r w:rsidRPr="00414C8B">
              <w:rPr>
                <w:rFonts w:ascii="Arial" w:eastAsia="Times New Roman" w:hAnsi="Arial" w:cs="Arial"/>
                <w:color w:val="000000"/>
                <w:sz w:val="16"/>
                <w:szCs w:val="16"/>
                <w:lang w:eastAsia="ru-RU"/>
              </w:rPr>
              <w:t>0</w:t>
            </w:r>
            <w:bookmarkEnd w:id="980"/>
          </w:p>
        </w:tc>
        <w:tc>
          <w:tcPr>
            <w:tcW w:w="850" w:type="dxa"/>
            <w:tcBorders>
              <w:top w:val="nil"/>
              <w:left w:val="nil"/>
              <w:bottom w:val="single" w:sz="4" w:space="0" w:color="auto"/>
              <w:right w:val="single" w:sz="4" w:space="0" w:color="auto"/>
            </w:tcBorders>
            <w:shd w:val="clear" w:color="000000" w:fill="DDEBF7"/>
            <w:noWrap/>
            <w:vAlign w:val="center"/>
            <w:hideMark/>
          </w:tcPr>
          <w:p w14:paraId="6AE55CBF"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1" w:name="_Toc102168327"/>
            <w:r w:rsidRPr="00414C8B">
              <w:rPr>
                <w:rFonts w:ascii="Arial" w:eastAsia="Times New Roman" w:hAnsi="Arial" w:cs="Arial"/>
                <w:color w:val="000000"/>
                <w:sz w:val="16"/>
                <w:szCs w:val="16"/>
                <w:lang w:eastAsia="ru-RU"/>
              </w:rPr>
              <w:t>0</w:t>
            </w:r>
            <w:bookmarkEnd w:id="981"/>
          </w:p>
        </w:tc>
        <w:tc>
          <w:tcPr>
            <w:tcW w:w="850" w:type="dxa"/>
            <w:tcBorders>
              <w:top w:val="nil"/>
              <w:left w:val="nil"/>
              <w:bottom w:val="single" w:sz="4" w:space="0" w:color="auto"/>
              <w:right w:val="single" w:sz="4" w:space="0" w:color="auto"/>
            </w:tcBorders>
            <w:shd w:val="clear" w:color="000000" w:fill="DDEBF7"/>
            <w:noWrap/>
            <w:vAlign w:val="center"/>
            <w:hideMark/>
          </w:tcPr>
          <w:p w14:paraId="7C240C4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2" w:name="_Toc102168328"/>
            <w:r w:rsidRPr="00414C8B">
              <w:rPr>
                <w:rFonts w:ascii="Arial" w:eastAsia="Times New Roman" w:hAnsi="Arial" w:cs="Arial"/>
                <w:color w:val="000000"/>
                <w:sz w:val="16"/>
                <w:szCs w:val="16"/>
                <w:lang w:eastAsia="ru-RU"/>
              </w:rPr>
              <w:t>0</w:t>
            </w:r>
            <w:bookmarkEnd w:id="982"/>
          </w:p>
        </w:tc>
        <w:tc>
          <w:tcPr>
            <w:tcW w:w="850" w:type="dxa"/>
            <w:tcBorders>
              <w:top w:val="nil"/>
              <w:left w:val="nil"/>
              <w:bottom w:val="single" w:sz="4" w:space="0" w:color="auto"/>
              <w:right w:val="single" w:sz="4" w:space="0" w:color="auto"/>
            </w:tcBorders>
            <w:shd w:val="clear" w:color="000000" w:fill="DDEBF7"/>
            <w:noWrap/>
            <w:vAlign w:val="center"/>
            <w:hideMark/>
          </w:tcPr>
          <w:p w14:paraId="0DF7505E"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3" w:name="_Toc102168329"/>
            <w:r w:rsidRPr="00414C8B">
              <w:rPr>
                <w:rFonts w:ascii="Arial" w:eastAsia="Times New Roman" w:hAnsi="Arial" w:cs="Arial"/>
                <w:color w:val="000000"/>
                <w:sz w:val="16"/>
                <w:szCs w:val="16"/>
                <w:lang w:eastAsia="ru-RU"/>
              </w:rPr>
              <w:t>0</w:t>
            </w:r>
            <w:bookmarkEnd w:id="983"/>
          </w:p>
        </w:tc>
        <w:tc>
          <w:tcPr>
            <w:tcW w:w="850" w:type="dxa"/>
            <w:tcBorders>
              <w:top w:val="nil"/>
              <w:left w:val="nil"/>
              <w:bottom w:val="single" w:sz="4" w:space="0" w:color="auto"/>
              <w:right w:val="single" w:sz="4" w:space="0" w:color="auto"/>
            </w:tcBorders>
            <w:shd w:val="clear" w:color="000000" w:fill="DDEBF7"/>
            <w:noWrap/>
            <w:vAlign w:val="center"/>
            <w:hideMark/>
          </w:tcPr>
          <w:p w14:paraId="63D2DA85"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4" w:name="_Toc102168330"/>
            <w:r w:rsidRPr="00414C8B">
              <w:rPr>
                <w:rFonts w:ascii="Arial" w:eastAsia="Times New Roman" w:hAnsi="Arial" w:cs="Arial"/>
                <w:color w:val="000000"/>
                <w:sz w:val="16"/>
                <w:szCs w:val="16"/>
                <w:lang w:eastAsia="ru-RU"/>
              </w:rPr>
              <w:t>0</w:t>
            </w:r>
            <w:bookmarkEnd w:id="984"/>
          </w:p>
        </w:tc>
        <w:tc>
          <w:tcPr>
            <w:tcW w:w="850" w:type="dxa"/>
            <w:tcBorders>
              <w:top w:val="nil"/>
              <w:left w:val="nil"/>
              <w:bottom w:val="single" w:sz="4" w:space="0" w:color="auto"/>
              <w:right w:val="single" w:sz="4" w:space="0" w:color="auto"/>
            </w:tcBorders>
            <w:shd w:val="clear" w:color="000000" w:fill="DDEBF7"/>
            <w:noWrap/>
            <w:vAlign w:val="center"/>
            <w:hideMark/>
          </w:tcPr>
          <w:p w14:paraId="2B161F3F"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5" w:name="_Toc102168331"/>
            <w:r w:rsidRPr="00414C8B">
              <w:rPr>
                <w:rFonts w:ascii="Arial" w:eastAsia="Times New Roman" w:hAnsi="Arial" w:cs="Arial"/>
                <w:color w:val="000000"/>
                <w:sz w:val="16"/>
                <w:szCs w:val="16"/>
                <w:lang w:eastAsia="ru-RU"/>
              </w:rPr>
              <w:t>0</w:t>
            </w:r>
            <w:bookmarkEnd w:id="985"/>
          </w:p>
        </w:tc>
        <w:tc>
          <w:tcPr>
            <w:tcW w:w="850" w:type="dxa"/>
            <w:tcBorders>
              <w:top w:val="nil"/>
              <w:left w:val="nil"/>
              <w:bottom w:val="single" w:sz="4" w:space="0" w:color="auto"/>
              <w:right w:val="single" w:sz="4" w:space="0" w:color="auto"/>
            </w:tcBorders>
            <w:shd w:val="clear" w:color="000000" w:fill="DDEBF7"/>
            <w:noWrap/>
            <w:vAlign w:val="center"/>
            <w:hideMark/>
          </w:tcPr>
          <w:p w14:paraId="0AB98231"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6" w:name="_Toc102168332"/>
            <w:r w:rsidRPr="00414C8B">
              <w:rPr>
                <w:rFonts w:ascii="Arial" w:eastAsia="Times New Roman" w:hAnsi="Arial" w:cs="Arial"/>
                <w:color w:val="000000"/>
                <w:sz w:val="16"/>
                <w:szCs w:val="16"/>
                <w:lang w:eastAsia="ru-RU"/>
              </w:rPr>
              <w:t>1330</w:t>
            </w:r>
            <w:bookmarkEnd w:id="986"/>
          </w:p>
        </w:tc>
        <w:tc>
          <w:tcPr>
            <w:tcW w:w="850" w:type="dxa"/>
            <w:tcBorders>
              <w:top w:val="nil"/>
              <w:left w:val="nil"/>
              <w:bottom w:val="single" w:sz="4" w:space="0" w:color="auto"/>
              <w:right w:val="single" w:sz="4" w:space="0" w:color="auto"/>
            </w:tcBorders>
            <w:shd w:val="clear" w:color="000000" w:fill="DDEBF7"/>
            <w:noWrap/>
            <w:vAlign w:val="center"/>
            <w:hideMark/>
          </w:tcPr>
          <w:p w14:paraId="09C43E29"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7" w:name="_Toc102168333"/>
            <w:r w:rsidRPr="00414C8B">
              <w:rPr>
                <w:rFonts w:ascii="Arial" w:eastAsia="Times New Roman" w:hAnsi="Arial" w:cs="Arial"/>
                <w:color w:val="000000"/>
                <w:sz w:val="16"/>
                <w:szCs w:val="16"/>
                <w:lang w:eastAsia="ru-RU"/>
              </w:rPr>
              <w:t>0</w:t>
            </w:r>
            <w:bookmarkEnd w:id="987"/>
          </w:p>
        </w:tc>
        <w:tc>
          <w:tcPr>
            <w:tcW w:w="850" w:type="dxa"/>
            <w:tcBorders>
              <w:top w:val="nil"/>
              <w:left w:val="nil"/>
              <w:bottom w:val="single" w:sz="4" w:space="0" w:color="auto"/>
              <w:right w:val="single" w:sz="4" w:space="0" w:color="auto"/>
            </w:tcBorders>
            <w:shd w:val="clear" w:color="000000" w:fill="DDEBF7"/>
            <w:noWrap/>
            <w:vAlign w:val="center"/>
            <w:hideMark/>
          </w:tcPr>
          <w:p w14:paraId="489172C0"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8" w:name="_Toc102168334"/>
            <w:r w:rsidRPr="00414C8B">
              <w:rPr>
                <w:rFonts w:ascii="Arial" w:eastAsia="Times New Roman" w:hAnsi="Arial" w:cs="Arial"/>
                <w:color w:val="000000"/>
                <w:sz w:val="16"/>
                <w:szCs w:val="16"/>
                <w:lang w:eastAsia="ru-RU"/>
              </w:rPr>
              <w:t>0</w:t>
            </w:r>
            <w:bookmarkEnd w:id="988"/>
          </w:p>
        </w:tc>
        <w:tc>
          <w:tcPr>
            <w:tcW w:w="850" w:type="dxa"/>
            <w:tcBorders>
              <w:top w:val="nil"/>
              <w:left w:val="nil"/>
              <w:bottom w:val="single" w:sz="4" w:space="0" w:color="auto"/>
              <w:right w:val="single" w:sz="4" w:space="0" w:color="auto"/>
            </w:tcBorders>
            <w:shd w:val="clear" w:color="000000" w:fill="DDEBF7"/>
            <w:noWrap/>
            <w:vAlign w:val="center"/>
            <w:hideMark/>
          </w:tcPr>
          <w:p w14:paraId="0EEC1103"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89" w:name="_Toc102168335"/>
            <w:r w:rsidRPr="00414C8B">
              <w:rPr>
                <w:rFonts w:ascii="Arial" w:eastAsia="Times New Roman" w:hAnsi="Arial" w:cs="Arial"/>
                <w:color w:val="000000"/>
                <w:sz w:val="16"/>
                <w:szCs w:val="16"/>
                <w:lang w:eastAsia="ru-RU"/>
              </w:rPr>
              <w:t>0</w:t>
            </w:r>
            <w:bookmarkEnd w:id="989"/>
          </w:p>
        </w:tc>
        <w:tc>
          <w:tcPr>
            <w:tcW w:w="850" w:type="dxa"/>
            <w:tcBorders>
              <w:top w:val="nil"/>
              <w:left w:val="nil"/>
              <w:bottom w:val="single" w:sz="4" w:space="0" w:color="auto"/>
              <w:right w:val="single" w:sz="4" w:space="0" w:color="auto"/>
            </w:tcBorders>
            <w:shd w:val="clear" w:color="000000" w:fill="DDEBF7"/>
            <w:noWrap/>
            <w:vAlign w:val="center"/>
            <w:hideMark/>
          </w:tcPr>
          <w:p w14:paraId="11554ABA"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90" w:name="_Toc102168336"/>
            <w:r w:rsidRPr="00414C8B">
              <w:rPr>
                <w:rFonts w:ascii="Arial" w:eastAsia="Times New Roman" w:hAnsi="Arial" w:cs="Arial"/>
                <w:color w:val="000000"/>
                <w:sz w:val="16"/>
                <w:szCs w:val="16"/>
                <w:lang w:eastAsia="ru-RU"/>
              </w:rPr>
              <w:t>0</w:t>
            </w:r>
            <w:bookmarkEnd w:id="990"/>
          </w:p>
        </w:tc>
        <w:tc>
          <w:tcPr>
            <w:tcW w:w="850" w:type="dxa"/>
            <w:tcBorders>
              <w:top w:val="nil"/>
              <w:left w:val="nil"/>
              <w:bottom w:val="single" w:sz="4" w:space="0" w:color="auto"/>
              <w:right w:val="single" w:sz="4" w:space="0" w:color="auto"/>
            </w:tcBorders>
            <w:shd w:val="clear" w:color="000000" w:fill="DDEBF7"/>
            <w:noWrap/>
            <w:vAlign w:val="center"/>
            <w:hideMark/>
          </w:tcPr>
          <w:p w14:paraId="1020829C" w14:textId="77777777" w:rsidR="00414C8B" w:rsidRPr="00414C8B" w:rsidRDefault="00414C8B" w:rsidP="00414C8B">
            <w:pPr>
              <w:spacing w:after="0" w:line="240" w:lineRule="auto"/>
              <w:jc w:val="center"/>
              <w:outlineLvl w:val="0"/>
              <w:rPr>
                <w:rFonts w:ascii="Arial" w:eastAsia="Times New Roman" w:hAnsi="Arial" w:cs="Arial"/>
                <w:color w:val="000000"/>
                <w:sz w:val="16"/>
                <w:szCs w:val="16"/>
                <w:lang w:eastAsia="ru-RU"/>
              </w:rPr>
            </w:pPr>
            <w:bookmarkStart w:id="991" w:name="_Toc102168337"/>
            <w:r w:rsidRPr="00414C8B">
              <w:rPr>
                <w:rFonts w:ascii="Arial" w:eastAsia="Times New Roman" w:hAnsi="Arial" w:cs="Arial"/>
                <w:color w:val="000000"/>
                <w:sz w:val="16"/>
                <w:szCs w:val="16"/>
                <w:lang w:eastAsia="ru-RU"/>
              </w:rPr>
              <w:t>1330</w:t>
            </w:r>
            <w:bookmarkEnd w:id="991"/>
          </w:p>
        </w:tc>
      </w:tr>
    </w:tbl>
    <w:p w14:paraId="7D772D81" w14:textId="77777777" w:rsidR="00414C8B" w:rsidRPr="00414C8B" w:rsidRDefault="00414C8B" w:rsidP="00414C8B">
      <w:pPr>
        <w:pStyle w:val="-6"/>
      </w:pPr>
    </w:p>
    <w:p w14:paraId="60199989" w14:textId="77777777" w:rsidR="001158E6" w:rsidRDefault="001158E6" w:rsidP="00C93B53">
      <w:pPr>
        <w:pStyle w:val="-6"/>
        <w:sectPr w:rsidR="001158E6" w:rsidSect="001158E6">
          <w:pgSz w:w="16838" w:h="11906" w:orient="landscape" w:code="9"/>
          <w:pgMar w:top="1418" w:right="851" w:bottom="851" w:left="851" w:header="709" w:footer="709" w:gutter="0"/>
          <w:cols w:space="708"/>
          <w:docGrid w:linePitch="360"/>
        </w:sectPr>
      </w:pPr>
    </w:p>
    <w:p w14:paraId="5123F75B" w14:textId="77777777" w:rsidR="00C93B53" w:rsidRPr="00D171DE" w:rsidRDefault="00C93B53" w:rsidP="00C93B53">
      <w:pPr>
        <w:pStyle w:val="-1"/>
        <w:numPr>
          <w:ilvl w:val="0"/>
          <w:numId w:val="1"/>
        </w:numPr>
      </w:pPr>
      <w:bookmarkStart w:id="992" w:name="_Toc31122287"/>
      <w:bookmarkStart w:id="993" w:name="_Toc31122516"/>
      <w:bookmarkStart w:id="994" w:name="_Toc102168338"/>
      <w:r>
        <w:lastRenderedPageBreak/>
        <w:t xml:space="preserve">Глава 17. </w:t>
      </w:r>
      <w:r w:rsidRPr="00D171DE">
        <w:t>Замечания и предложения к пр</w:t>
      </w:r>
      <w:r>
        <w:t>оекту схемы теплоснабжения</w:t>
      </w:r>
      <w:bookmarkEnd w:id="992"/>
      <w:bookmarkEnd w:id="993"/>
      <w:bookmarkEnd w:id="994"/>
    </w:p>
    <w:p w14:paraId="6BD54F0C" w14:textId="77777777" w:rsidR="00C93B53" w:rsidRDefault="00C93B53" w:rsidP="00C93B53">
      <w:pPr>
        <w:pStyle w:val="-2"/>
        <w:numPr>
          <w:ilvl w:val="1"/>
          <w:numId w:val="1"/>
        </w:numPr>
        <w:jc w:val="both"/>
      </w:pPr>
      <w:bookmarkStart w:id="995" w:name="_Toc31122288"/>
      <w:bookmarkStart w:id="996" w:name="_Toc31122517"/>
      <w:bookmarkStart w:id="997" w:name="_Toc102168339"/>
      <w:r>
        <w:t>Перечень всех замечаний и предложений, поступивших при разработке, утверждении и актуализации схемы теплоснабжения</w:t>
      </w:r>
      <w:bookmarkEnd w:id="995"/>
      <w:bookmarkEnd w:id="996"/>
      <w:bookmarkEnd w:id="997"/>
    </w:p>
    <w:p w14:paraId="71467C43" w14:textId="77777777" w:rsidR="00C93B53" w:rsidRPr="000F672A"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14:paraId="381A0EC0" w14:textId="77777777" w:rsidR="00C93B53" w:rsidRPr="000F672A" w:rsidRDefault="00C93B53" w:rsidP="00C93B53">
      <w:pPr>
        <w:pStyle w:val="-2"/>
        <w:numPr>
          <w:ilvl w:val="1"/>
          <w:numId w:val="1"/>
        </w:numPr>
        <w:jc w:val="both"/>
      </w:pPr>
      <w:bookmarkStart w:id="998" w:name="_Toc31122289"/>
      <w:bookmarkStart w:id="999" w:name="_Toc31122518"/>
      <w:bookmarkStart w:id="1000" w:name="_Toc102168340"/>
      <w:r w:rsidRPr="000F672A">
        <w:t>Ответы разработчиков проекта схемы теплоснабжения на замечания и предложения</w:t>
      </w:r>
      <w:bookmarkEnd w:id="998"/>
      <w:bookmarkEnd w:id="999"/>
      <w:bookmarkEnd w:id="1000"/>
    </w:p>
    <w:p w14:paraId="5AB4B1B1" w14:textId="77777777" w:rsidR="00C93B53" w:rsidRPr="000F672A"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14:paraId="6111BA40" w14:textId="77777777" w:rsidR="00C93B53" w:rsidRPr="000F672A" w:rsidRDefault="00C93B53" w:rsidP="00C93B53">
      <w:pPr>
        <w:pStyle w:val="-2"/>
        <w:numPr>
          <w:ilvl w:val="1"/>
          <w:numId w:val="1"/>
        </w:numPr>
        <w:jc w:val="both"/>
      </w:pPr>
      <w:bookmarkStart w:id="1001" w:name="_Toc31122290"/>
      <w:bookmarkStart w:id="1002" w:name="_Toc31122519"/>
      <w:bookmarkStart w:id="1003" w:name="_Toc102168341"/>
      <w:r w:rsidRPr="000F672A">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01"/>
      <w:bookmarkEnd w:id="1002"/>
      <w:bookmarkEnd w:id="1003"/>
    </w:p>
    <w:p w14:paraId="0023191F" w14:textId="77777777" w:rsidR="00C93B53" w:rsidRDefault="00CC15CB" w:rsidP="00C93B53">
      <w:pPr>
        <w:pStyle w:val="-6"/>
      </w:pPr>
      <w:r w:rsidRPr="000F672A">
        <w:t>Замечания и предложения к разработанной схеме теплоснабжения Огнёвского сельского поселения не поступали</w:t>
      </w:r>
      <w:r w:rsidR="00BB4F27" w:rsidRPr="000F672A">
        <w:t>.</w:t>
      </w:r>
    </w:p>
    <w:p w14:paraId="5D877501" w14:textId="77777777" w:rsidR="00C93B53" w:rsidRPr="00B971EA" w:rsidRDefault="00C93B53" w:rsidP="00C93B53">
      <w:pPr>
        <w:pStyle w:val="-1"/>
        <w:numPr>
          <w:ilvl w:val="0"/>
          <w:numId w:val="1"/>
        </w:numPr>
        <w:jc w:val="both"/>
      </w:pPr>
      <w:bookmarkStart w:id="1004" w:name="_Toc31122291"/>
      <w:bookmarkStart w:id="1005" w:name="_Toc31122520"/>
      <w:bookmarkStart w:id="1006" w:name="_Toc102168342"/>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1004"/>
      <w:bookmarkEnd w:id="1005"/>
      <w:bookmarkEnd w:id="1006"/>
    </w:p>
    <w:p w14:paraId="30A090CA" w14:textId="77777777" w:rsidR="00C93B53" w:rsidRDefault="00C93B53" w:rsidP="00C93B53">
      <w:pPr>
        <w:pStyle w:val="-2"/>
        <w:numPr>
          <w:ilvl w:val="1"/>
          <w:numId w:val="1"/>
        </w:numPr>
        <w:jc w:val="both"/>
      </w:pPr>
      <w:bookmarkStart w:id="1007" w:name="_Toc31122292"/>
      <w:bookmarkStart w:id="1008" w:name="_Toc31122521"/>
      <w:bookmarkStart w:id="1009" w:name="_Toc102168343"/>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1007"/>
      <w:bookmarkEnd w:id="1008"/>
      <w:bookmarkEnd w:id="1009"/>
    </w:p>
    <w:p w14:paraId="1ADF6D0D" w14:textId="77777777" w:rsidR="00C93B53" w:rsidRDefault="00CC15CB" w:rsidP="00C93B53">
      <w:pPr>
        <w:pStyle w:val="-6"/>
      </w:pPr>
      <w:r w:rsidRPr="000F672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представлены ниже</w:t>
      </w:r>
      <w:r w:rsidR="00C93B53" w:rsidRPr="000F672A">
        <w:t>.</w:t>
      </w:r>
      <w:bookmarkEnd w:id="18"/>
    </w:p>
    <w:p w14:paraId="08675322" w14:textId="77777777" w:rsidR="00EE05B2" w:rsidRDefault="00EE05B2" w:rsidP="00C93B53">
      <w:pPr>
        <w:pStyle w:val="-6"/>
      </w:pPr>
      <w:r>
        <w:t>В 2020 году на котельной №8 (с.Огневка) заменен котел №1 типа КВр-0,09 на новый котел типа КВр-0,4 с увеличением установленной мощности.</w:t>
      </w:r>
    </w:p>
    <w:p w14:paraId="7EECF6CC" w14:textId="77777777" w:rsidR="00EE05B2" w:rsidRDefault="00EE05B2" w:rsidP="00C93B53">
      <w:pPr>
        <w:pStyle w:val="-6"/>
      </w:pPr>
      <w:r>
        <w:t>В 2021 году на котельной №8 (с.Огневка) заменен котел №2 типа КВр-0,09 на новый котел типа КВр-0,5 с увеличением установленной мощности.</w:t>
      </w:r>
    </w:p>
    <w:p w14:paraId="63C4D9D5" w14:textId="77777777" w:rsidR="00EE05B2" w:rsidRPr="004A13B1" w:rsidRDefault="00EE05B2" w:rsidP="00C93B53">
      <w:pPr>
        <w:pStyle w:val="-6"/>
      </w:pPr>
      <w:r>
        <w:t xml:space="preserve">Общая установленная тепловая мощность котельной </w:t>
      </w:r>
      <w:r w:rsidR="005F1466">
        <w:t xml:space="preserve">с учетом новых котлов </w:t>
      </w:r>
      <w:r>
        <w:t>составила 0,77 Гкал/час.</w:t>
      </w:r>
      <w:bookmarkStart w:id="1010" w:name="_GoBack"/>
      <w:bookmarkEnd w:id="1010"/>
    </w:p>
    <w:sectPr w:rsidR="00EE05B2" w:rsidRPr="004A13B1" w:rsidSect="0086270A">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FE8D61" w14:textId="77777777" w:rsidR="00DA60A0" w:rsidRDefault="00DA60A0" w:rsidP="008E2756">
      <w:pPr>
        <w:spacing w:after="0" w:line="240" w:lineRule="auto"/>
      </w:pPr>
      <w:r>
        <w:separator/>
      </w:r>
    </w:p>
  </w:endnote>
  <w:endnote w:type="continuationSeparator" w:id="0">
    <w:p w14:paraId="650F43EB" w14:textId="77777777" w:rsidR="00DA60A0" w:rsidRDefault="00DA60A0"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7FDDC" w14:textId="77777777" w:rsidR="00DA60A0" w:rsidRPr="00FF66CB" w:rsidRDefault="00DA60A0" w:rsidP="008E2756">
    <w:pPr>
      <w:pStyle w:val="-9"/>
      <w:tabs>
        <w:tab w:val="clear" w:pos="9355"/>
        <w:tab w:val="right" w:pos="9639"/>
      </w:tabs>
      <w:rPr>
        <w:rFonts w:cs="Arial"/>
      </w:rPr>
    </w:pPr>
    <w:r>
      <w:rPr>
        <w:rFonts w:cs="Arial"/>
        <w:lang w:val="en-US"/>
      </w:rPr>
      <w:ptab w:relativeTo="margin" w:alignment="center" w:leader="none"/>
    </w:r>
    <w:r>
      <w:rPr>
        <w:rFonts w:cs="Arial"/>
        <w:szCs w:val="18"/>
      </w:rPr>
      <w:t>8424085</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93AF6">
      <w:rPr>
        <w:rFonts w:cs="Arial"/>
        <w:noProof/>
      </w:rPr>
      <w:t>159</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76695" w14:textId="77777777" w:rsidR="00DA60A0" w:rsidRDefault="00DA60A0" w:rsidP="008E2756">
      <w:pPr>
        <w:spacing w:after="0" w:line="240" w:lineRule="auto"/>
      </w:pPr>
      <w:r>
        <w:separator/>
      </w:r>
    </w:p>
  </w:footnote>
  <w:footnote w:type="continuationSeparator" w:id="0">
    <w:p w14:paraId="0AB1F8A0" w14:textId="77777777" w:rsidR="00DA60A0" w:rsidRDefault="00DA60A0"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CFD0B" w14:textId="77777777" w:rsidR="00DA60A0" w:rsidRDefault="00DA60A0" w:rsidP="00E32EDD">
    <w:pPr>
      <w:pStyle w:val="-4"/>
    </w:pPr>
    <w:bookmarkStart w:id="48" w:name="_Hlk514849821"/>
    <w:r>
      <w:t xml:space="preserve">ОБОСНОВЫВАЮЩИЕ МАТЕРИАЛЫ К </w:t>
    </w:r>
    <w:r w:rsidRPr="00DC63DD">
      <w:t>СХЕМ</w:t>
    </w:r>
    <w:r>
      <w:t>Е</w:t>
    </w:r>
    <w:r w:rsidRPr="00DC63DD">
      <w:t xml:space="preserve"> ТЕПЛОСНАБЖЕНИЯ</w:t>
    </w:r>
  </w:p>
  <w:p w14:paraId="3654591A" w14:textId="77777777" w:rsidR="00DA60A0" w:rsidRPr="00DC63DD" w:rsidRDefault="00DA60A0" w:rsidP="00E32EDD">
    <w:pPr>
      <w:pStyle w:val="-4"/>
    </w:pPr>
    <w:r>
      <w:t xml:space="preserve"> ОГНЁВСКОГО СЕЛЬСКОГО ПОСЕЛЕНИЯ</w:t>
    </w:r>
    <w:r w:rsidRPr="00DC63DD">
      <w:t xml:space="preserve"> ДО 2032 Г.</w:t>
    </w:r>
  </w:p>
  <w:bookmarkEnd w:id="4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D2E5E7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40776EA"/>
    <w:multiLevelType w:val="hybridMultilevel"/>
    <w:tmpl w:val="5D90E2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1E3F0D6C"/>
    <w:multiLevelType w:val="hybridMultilevel"/>
    <w:tmpl w:val="4078CE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4366CDB"/>
    <w:multiLevelType w:val="hybridMultilevel"/>
    <w:tmpl w:val="A0E6499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2B2D1F48"/>
    <w:multiLevelType w:val="multilevel"/>
    <w:tmpl w:val="11D6A636"/>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20"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CE51FF0"/>
    <w:multiLevelType w:val="hybridMultilevel"/>
    <w:tmpl w:val="E8942E8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FB7583"/>
    <w:multiLevelType w:val="hybridMultilevel"/>
    <w:tmpl w:val="D9FAFCE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D652D84"/>
    <w:multiLevelType w:val="hybridMultilevel"/>
    <w:tmpl w:val="AF42FAF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30621E5"/>
    <w:multiLevelType w:val="hybridMultilevel"/>
    <w:tmpl w:val="0D5A71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0"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9"/>
  </w:num>
  <w:num w:numId="2">
    <w:abstractNumId w:val="8"/>
  </w:num>
  <w:num w:numId="3">
    <w:abstractNumId w:val="13"/>
  </w:num>
  <w:num w:numId="4">
    <w:abstractNumId w:val="8"/>
  </w:num>
  <w:num w:numId="5">
    <w:abstractNumId w:val="13"/>
  </w:num>
  <w:num w:numId="6">
    <w:abstractNumId w:val="36"/>
  </w:num>
  <w:num w:numId="7">
    <w:abstractNumId w:val="39"/>
  </w:num>
  <w:num w:numId="8">
    <w:abstractNumId w:val="19"/>
  </w:num>
  <w:num w:numId="9">
    <w:abstractNumId w:val="7"/>
  </w:num>
  <w:num w:numId="10">
    <w:abstractNumId w:val="2"/>
  </w:num>
  <w:num w:numId="11">
    <w:abstractNumId w:val="22"/>
  </w:num>
  <w:num w:numId="12">
    <w:abstractNumId w:val="34"/>
  </w:num>
  <w:num w:numId="13">
    <w:abstractNumId w:val="24"/>
  </w:num>
  <w:num w:numId="14">
    <w:abstractNumId w:val="6"/>
  </w:num>
  <w:num w:numId="15">
    <w:abstractNumId w:val="32"/>
  </w:num>
  <w:num w:numId="16">
    <w:abstractNumId w:val="27"/>
  </w:num>
  <w:num w:numId="17">
    <w:abstractNumId w:val="14"/>
  </w:num>
  <w:num w:numId="18">
    <w:abstractNumId w:val="40"/>
  </w:num>
  <w:num w:numId="19">
    <w:abstractNumId w:val="30"/>
  </w:num>
  <w:num w:numId="20">
    <w:abstractNumId w:val="31"/>
  </w:num>
  <w:num w:numId="21">
    <w:abstractNumId w:val="25"/>
  </w:num>
  <w:num w:numId="22">
    <w:abstractNumId w:val="11"/>
  </w:num>
  <w:num w:numId="23">
    <w:abstractNumId w:val="16"/>
  </w:num>
  <w:num w:numId="24">
    <w:abstractNumId w:val="28"/>
  </w:num>
  <w:num w:numId="25">
    <w:abstractNumId w:val="20"/>
  </w:num>
  <w:num w:numId="26">
    <w:abstractNumId w:val="33"/>
  </w:num>
  <w:num w:numId="27">
    <w:abstractNumId w:val="37"/>
  </w:num>
  <w:num w:numId="28">
    <w:abstractNumId w:val="23"/>
  </w:num>
  <w:num w:numId="29">
    <w:abstractNumId w:val="3"/>
  </w:num>
  <w:num w:numId="30">
    <w:abstractNumId w:val="10"/>
  </w:num>
  <w:num w:numId="31">
    <w:abstractNumId w:val="5"/>
  </w:num>
  <w:num w:numId="32">
    <w:abstractNumId w:val="21"/>
  </w:num>
  <w:num w:numId="33">
    <w:abstractNumId w:val="4"/>
  </w:num>
  <w:num w:numId="34">
    <w:abstractNumId w:val="17"/>
  </w:num>
  <w:num w:numId="35">
    <w:abstractNumId w:val="35"/>
  </w:num>
  <w:num w:numId="36">
    <w:abstractNumId w:val="18"/>
  </w:num>
  <w:num w:numId="37">
    <w:abstractNumId w:val="12"/>
  </w:num>
  <w:num w:numId="38">
    <w:abstractNumId w:val="38"/>
  </w:num>
  <w:num w:numId="39">
    <w:abstractNumId w:val="15"/>
  </w:num>
  <w:num w:numId="40">
    <w:abstractNumId w:val="9"/>
  </w:num>
  <w:num w:numId="41">
    <w:abstractNumId w:val="29"/>
  </w:num>
  <w:num w:numId="42">
    <w:abstractNumId w:val="26"/>
  </w:num>
  <w:num w:numId="43">
    <w:abstractNumId w:val="1"/>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
  </w:num>
  <w:num w:numId="49">
    <w:abstractNumId w:val="0"/>
  </w:num>
  <w:num w:numId="50">
    <w:abstractNumId w:val="22"/>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16B72"/>
    <w:rsid w:val="00025B28"/>
    <w:rsid w:val="00031581"/>
    <w:rsid w:val="00054013"/>
    <w:rsid w:val="00056C8D"/>
    <w:rsid w:val="00057180"/>
    <w:rsid w:val="00063F5D"/>
    <w:rsid w:val="0006557A"/>
    <w:rsid w:val="000741A2"/>
    <w:rsid w:val="00076DA4"/>
    <w:rsid w:val="00080EEC"/>
    <w:rsid w:val="0008730E"/>
    <w:rsid w:val="000A09E4"/>
    <w:rsid w:val="000A2C2A"/>
    <w:rsid w:val="000D0826"/>
    <w:rsid w:val="000E45BF"/>
    <w:rsid w:val="000E7CBD"/>
    <w:rsid w:val="000F5192"/>
    <w:rsid w:val="000F672A"/>
    <w:rsid w:val="001007DC"/>
    <w:rsid w:val="001147AD"/>
    <w:rsid w:val="001158E6"/>
    <w:rsid w:val="001217FE"/>
    <w:rsid w:val="00131EA1"/>
    <w:rsid w:val="00137802"/>
    <w:rsid w:val="00141217"/>
    <w:rsid w:val="00147578"/>
    <w:rsid w:val="001552B9"/>
    <w:rsid w:val="00155780"/>
    <w:rsid w:val="00156076"/>
    <w:rsid w:val="00165E08"/>
    <w:rsid w:val="001724C0"/>
    <w:rsid w:val="00183F28"/>
    <w:rsid w:val="00186EC8"/>
    <w:rsid w:val="00190A83"/>
    <w:rsid w:val="001A1515"/>
    <w:rsid w:val="001B3354"/>
    <w:rsid w:val="001C0E45"/>
    <w:rsid w:val="001C52CA"/>
    <w:rsid w:val="00202BBC"/>
    <w:rsid w:val="00210A02"/>
    <w:rsid w:val="002123D1"/>
    <w:rsid w:val="00214FF0"/>
    <w:rsid w:val="002219E0"/>
    <w:rsid w:val="002278EC"/>
    <w:rsid w:val="00237EEB"/>
    <w:rsid w:val="00244F45"/>
    <w:rsid w:val="00253746"/>
    <w:rsid w:val="00270C61"/>
    <w:rsid w:val="00287CC3"/>
    <w:rsid w:val="00291466"/>
    <w:rsid w:val="0029159A"/>
    <w:rsid w:val="00293155"/>
    <w:rsid w:val="002A03E9"/>
    <w:rsid w:val="002A2C4A"/>
    <w:rsid w:val="002A507C"/>
    <w:rsid w:val="002C07BD"/>
    <w:rsid w:val="002C290A"/>
    <w:rsid w:val="002C4B9B"/>
    <w:rsid w:val="002D3DA2"/>
    <w:rsid w:val="002E3EE9"/>
    <w:rsid w:val="002F1C03"/>
    <w:rsid w:val="002F53B2"/>
    <w:rsid w:val="002F5AD3"/>
    <w:rsid w:val="002F6F6D"/>
    <w:rsid w:val="00310169"/>
    <w:rsid w:val="003101BA"/>
    <w:rsid w:val="003111D7"/>
    <w:rsid w:val="00313C0D"/>
    <w:rsid w:val="00332811"/>
    <w:rsid w:val="00337F47"/>
    <w:rsid w:val="00343C5B"/>
    <w:rsid w:val="00357D7B"/>
    <w:rsid w:val="00362680"/>
    <w:rsid w:val="0036736F"/>
    <w:rsid w:val="00380110"/>
    <w:rsid w:val="0038209B"/>
    <w:rsid w:val="003A45FF"/>
    <w:rsid w:val="003A7C9F"/>
    <w:rsid w:val="003B1838"/>
    <w:rsid w:val="003B1ADB"/>
    <w:rsid w:val="003B4E31"/>
    <w:rsid w:val="003D3C7F"/>
    <w:rsid w:val="003F119C"/>
    <w:rsid w:val="003F173C"/>
    <w:rsid w:val="004042EA"/>
    <w:rsid w:val="004111A8"/>
    <w:rsid w:val="00412E0A"/>
    <w:rsid w:val="00414C8B"/>
    <w:rsid w:val="00414ED2"/>
    <w:rsid w:val="004171C6"/>
    <w:rsid w:val="00426FB2"/>
    <w:rsid w:val="004452F2"/>
    <w:rsid w:val="00450C89"/>
    <w:rsid w:val="00466C8E"/>
    <w:rsid w:val="00471E86"/>
    <w:rsid w:val="00476469"/>
    <w:rsid w:val="00477A87"/>
    <w:rsid w:val="004970D1"/>
    <w:rsid w:val="004A13B1"/>
    <w:rsid w:val="004B575D"/>
    <w:rsid w:val="004D19FA"/>
    <w:rsid w:val="004D53C9"/>
    <w:rsid w:val="004E7CC1"/>
    <w:rsid w:val="004F1B79"/>
    <w:rsid w:val="005026CC"/>
    <w:rsid w:val="00514451"/>
    <w:rsid w:val="00521603"/>
    <w:rsid w:val="005234C4"/>
    <w:rsid w:val="00545EC3"/>
    <w:rsid w:val="0055544C"/>
    <w:rsid w:val="0057234F"/>
    <w:rsid w:val="00577D29"/>
    <w:rsid w:val="00591A9E"/>
    <w:rsid w:val="005945C7"/>
    <w:rsid w:val="00597527"/>
    <w:rsid w:val="005A39CA"/>
    <w:rsid w:val="005A6B55"/>
    <w:rsid w:val="005B12BC"/>
    <w:rsid w:val="005C45F9"/>
    <w:rsid w:val="005C78BE"/>
    <w:rsid w:val="005E0013"/>
    <w:rsid w:val="005E0D0D"/>
    <w:rsid w:val="005E1FAF"/>
    <w:rsid w:val="005E4435"/>
    <w:rsid w:val="005F1466"/>
    <w:rsid w:val="005F7EDD"/>
    <w:rsid w:val="00601C54"/>
    <w:rsid w:val="00602821"/>
    <w:rsid w:val="00605E9B"/>
    <w:rsid w:val="0061528F"/>
    <w:rsid w:val="006243B3"/>
    <w:rsid w:val="00625AD9"/>
    <w:rsid w:val="0066774F"/>
    <w:rsid w:val="006722C5"/>
    <w:rsid w:val="00677637"/>
    <w:rsid w:val="00687A81"/>
    <w:rsid w:val="00690BDB"/>
    <w:rsid w:val="00694CB1"/>
    <w:rsid w:val="006B119D"/>
    <w:rsid w:val="006C3456"/>
    <w:rsid w:val="006E15D0"/>
    <w:rsid w:val="006E637E"/>
    <w:rsid w:val="006F5ACA"/>
    <w:rsid w:val="00700A03"/>
    <w:rsid w:val="00704000"/>
    <w:rsid w:val="0070560B"/>
    <w:rsid w:val="00716818"/>
    <w:rsid w:val="00716DFD"/>
    <w:rsid w:val="007172E7"/>
    <w:rsid w:val="00733422"/>
    <w:rsid w:val="00736621"/>
    <w:rsid w:val="00742250"/>
    <w:rsid w:val="00742B18"/>
    <w:rsid w:val="00745475"/>
    <w:rsid w:val="00752A16"/>
    <w:rsid w:val="007604E4"/>
    <w:rsid w:val="00761F2B"/>
    <w:rsid w:val="007744CE"/>
    <w:rsid w:val="007756C8"/>
    <w:rsid w:val="0077596D"/>
    <w:rsid w:val="0079005E"/>
    <w:rsid w:val="00796A3B"/>
    <w:rsid w:val="007E763A"/>
    <w:rsid w:val="007F2B0E"/>
    <w:rsid w:val="007F376C"/>
    <w:rsid w:val="008006C5"/>
    <w:rsid w:val="008044F8"/>
    <w:rsid w:val="00813DDA"/>
    <w:rsid w:val="00813E63"/>
    <w:rsid w:val="00815FCC"/>
    <w:rsid w:val="00854291"/>
    <w:rsid w:val="00857156"/>
    <w:rsid w:val="0086270A"/>
    <w:rsid w:val="00864A03"/>
    <w:rsid w:val="008772F2"/>
    <w:rsid w:val="008937B1"/>
    <w:rsid w:val="008A39C4"/>
    <w:rsid w:val="008A7EF9"/>
    <w:rsid w:val="008C0634"/>
    <w:rsid w:val="008C4F0C"/>
    <w:rsid w:val="008C54A9"/>
    <w:rsid w:val="008D76DE"/>
    <w:rsid w:val="008E2756"/>
    <w:rsid w:val="009011BA"/>
    <w:rsid w:val="0091270B"/>
    <w:rsid w:val="0091729B"/>
    <w:rsid w:val="00920F9A"/>
    <w:rsid w:val="00927C9B"/>
    <w:rsid w:val="00937F00"/>
    <w:rsid w:val="009410B5"/>
    <w:rsid w:val="0094367A"/>
    <w:rsid w:val="00945FDD"/>
    <w:rsid w:val="0094659C"/>
    <w:rsid w:val="00947FA4"/>
    <w:rsid w:val="0095796E"/>
    <w:rsid w:val="00984F98"/>
    <w:rsid w:val="009864F9"/>
    <w:rsid w:val="00994FFA"/>
    <w:rsid w:val="009B7955"/>
    <w:rsid w:val="009C6A2E"/>
    <w:rsid w:val="009D357B"/>
    <w:rsid w:val="009D4AFC"/>
    <w:rsid w:val="009D7AD6"/>
    <w:rsid w:val="009E29A5"/>
    <w:rsid w:val="009F5769"/>
    <w:rsid w:val="00A16D79"/>
    <w:rsid w:val="00A23CF8"/>
    <w:rsid w:val="00A25F48"/>
    <w:rsid w:val="00A329D0"/>
    <w:rsid w:val="00A425BB"/>
    <w:rsid w:val="00A52482"/>
    <w:rsid w:val="00A56783"/>
    <w:rsid w:val="00A724C8"/>
    <w:rsid w:val="00A84D67"/>
    <w:rsid w:val="00A95CDD"/>
    <w:rsid w:val="00AA7956"/>
    <w:rsid w:val="00AB5F4B"/>
    <w:rsid w:val="00AE276A"/>
    <w:rsid w:val="00AF1C82"/>
    <w:rsid w:val="00B138E3"/>
    <w:rsid w:val="00B143C6"/>
    <w:rsid w:val="00B26B1C"/>
    <w:rsid w:val="00B27AC0"/>
    <w:rsid w:val="00B4183E"/>
    <w:rsid w:val="00B46E9D"/>
    <w:rsid w:val="00B52210"/>
    <w:rsid w:val="00B53043"/>
    <w:rsid w:val="00B62FB5"/>
    <w:rsid w:val="00B64DD8"/>
    <w:rsid w:val="00B664B4"/>
    <w:rsid w:val="00B70DB4"/>
    <w:rsid w:val="00B83E8D"/>
    <w:rsid w:val="00BA112E"/>
    <w:rsid w:val="00BB4F27"/>
    <w:rsid w:val="00BB5F71"/>
    <w:rsid w:val="00BF170B"/>
    <w:rsid w:val="00C0322C"/>
    <w:rsid w:val="00C042F3"/>
    <w:rsid w:val="00C066F2"/>
    <w:rsid w:val="00C16474"/>
    <w:rsid w:val="00C223A3"/>
    <w:rsid w:val="00C2268B"/>
    <w:rsid w:val="00C24869"/>
    <w:rsid w:val="00C43443"/>
    <w:rsid w:val="00C4752B"/>
    <w:rsid w:val="00C725DA"/>
    <w:rsid w:val="00C74B2A"/>
    <w:rsid w:val="00C93B53"/>
    <w:rsid w:val="00C97FF7"/>
    <w:rsid w:val="00CA4007"/>
    <w:rsid w:val="00CB7A9E"/>
    <w:rsid w:val="00CC15CB"/>
    <w:rsid w:val="00CC458F"/>
    <w:rsid w:val="00CD5AFC"/>
    <w:rsid w:val="00CE21FB"/>
    <w:rsid w:val="00CF1F73"/>
    <w:rsid w:val="00CF4E67"/>
    <w:rsid w:val="00D02B92"/>
    <w:rsid w:val="00D06F43"/>
    <w:rsid w:val="00D171DE"/>
    <w:rsid w:val="00D27146"/>
    <w:rsid w:val="00D300E0"/>
    <w:rsid w:val="00D34D1F"/>
    <w:rsid w:val="00D42D48"/>
    <w:rsid w:val="00D47497"/>
    <w:rsid w:val="00D57185"/>
    <w:rsid w:val="00D602FA"/>
    <w:rsid w:val="00D6565B"/>
    <w:rsid w:val="00D73FB0"/>
    <w:rsid w:val="00D746EA"/>
    <w:rsid w:val="00D80A69"/>
    <w:rsid w:val="00D8795A"/>
    <w:rsid w:val="00D926E7"/>
    <w:rsid w:val="00DA2FAA"/>
    <w:rsid w:val="00DA3AD1"/>
    <w:rsid w:val="00DA60A0"/>
    <w:rsid w:val="00DB47A2"/>
    <w:rsid w:val="00DB7CC4"/>
    <w:rsid w:val="00DC469A"/>
    <w:rsid w:val="00DC59B0"/>
    <w:rsid w:val="00DC5F77"/>
    <w:rsid w:val="00DD12E1"/>
    <w:rsid w:val="00DD6CFE"/>
    <w:rsid w:val="00DE51BD"/>
    <w:rsid w:val="00E031B8"/>
    <w:rsid w:val="00E12375"/>
    <w:rsid w:val="00E14150"/>
    <w:rsid w:val="00E142B5"/>
    <w:rsid w:val="00E22608"/>
    <w:rsid w:val="00E32EDD"/>
    <w:rsid w:val="00E37390"/>
    <w:rsid w:val="00E42C00"/>
    <w:rsid w:val="00E45F66"/>
    <w:rsid w:val="00E564E1"/>
    <w:rsid w:val="00E877C7"/>
    <w:rsid w:val="00E91179"/>
    <w:rsid w:val="00E93EAD"/>
    <w:rsid w:val="00E95640"/>
    <w:rsid w:val="00E9664A"/>
    <w:rsid w:val="00EA13C6"/>
    <w:rsid w:val="00EA42D2"/>
    <w:rsid w:val="00EA47C3"/>
    <w:rsid w:val="00EC3006"/>
    <w:rsid w:val="00EC5D46"/>
    <w:rsid w:val="00EE05B2"/>
    <w:rsid w:val="00F01ED5"/>
    <w:rsid w:val="00F0762D"/>
    <w:rsid w:val="00F12941"/>
    <w:rsid w:val="00F1365C"/>
    <w:rsid w:val="00F20733"/>
    <w:rsid w:val="00F342F8"/>
    <w:rsid w:val="00F350E4"/>
    <w:rsid w:val="00F46E17"/>
    <w:rsid w:val="00F54ACB"/>
    <w:rsid w:val="00F607A5"/>
    <w:rsid w:val="00F64D58"/>
    <w:rsid w:val="00F6797D"/>
    <w:rsid w:val="00F67A79"/>
    <w:rsid w:val="00F72B9A"/>
    <w:rsid w:val="00F83DD8"/>
    <w:rsid w:val="00F93AF6"/>
    <w:rsid w:val="00FB3947"/>
    <w:rsid w:val="00FB5CC2"/>
    <w:rsid w:val="00FB62BA"/>
    <w:rsid w:val="00FD11AE"/>
    <w:rsid w:val="00FE3FA2"/>
    <w:rsid w:val="00FE7B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109BD8D"/>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025B2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477A8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477A8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025B28"/>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025B28"/>
    <w:pPr>
      <w:spacing w:after="120"/>
    </w:pPr>
  </w:style>
  <w:style w:type="character" w:customStyle="1" w:styleId="afc">
    <w:name w:val="Основной текст Знак"/>
    <w:basedOn w:val="a3"/>
    <w:link w:val="afa"/>
    <w:uiPriority w:val="99"/>
    <w:semiHidden/>
    <w:rsid w:val="00025B28"/>
  </w:style>
  <w:style w:type="character" w:customStyle="1" w:styleId="afb">
    <w:name w:val="обычный отчета Знак"/>
    <w:basedOn w:val="a3"/>
    <w:link w:val="af9"/>
    <w:rsid w:val="00025B28"/>
    <w:rPr>
      <w:rFonts w:ascii="Arial" w:eastAsia="Times New Roman" w:hAnsi="Arial" w:cs="Arial"/>
      <w:spacing w:val="-5"/>
    </w:rPr>
  </w:style>
  <w:style w:type="paragraph" w:customStyle="1" w:styleId="a">
    <w:name w:val="Маркированный точка"/>
    <w:basedOn w:val="a2"/>
    <w:link w:val="afd"/>
    <w:autoRedefine/>
    <w:rsid w:val="00025B28"/>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025B28"/>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025B28"/>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025B28"/>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025B28"/>
    <w:pPr>
      <w:ind w:left="2072" w:hanging="360"/>
      <w:contextualSpacing/>
    </w:pPr>
  </w:style>
  <w:style w:type="character" w:customStyle="1" w:styleId="aff">
    <w:name w:val="маркированный штрих Знак"/>
    <w:basedOn w:val="a3"/>
    <w:link w:val="a0"/>
    <w:rsid w:val="00025B28"/>
    <w:rPr>
      <w:rFonts w:ascii="Arial" w:eastAsia="Calibri" w:hAnsi="Arial" w:cs="Arial"/>
      <w:szCs w:val="24"/>
      <w:lang w:bidi="en-US"/>
    </w:rPr>
  </w:style>
  <w:style w:type="paragraph" w:customStyle="1" w:styleId="1">
    <w:name w:val="1.нумерованный"/>
    <w:basedOn w:val="a2"/>
    <w:next w:val="a2"/>
    <w:link w:val="15"/>
    <w:rsid w:val="00025B28"/>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025B28"/>
    <w:rPr>
      <w:rFonts w:ascii="Arial" w:eastAsia="Calibri" w:hAnsi="Arial" w:cs="Times New Roman"/>
      <w:position w:val="-6"/>
      <w:szCs w:val="24"/>
      <w:lang w:bidi="en-US"/>
    </w:rPr>
  </w:style>
  <w:style w:type="paragraph" w:customStyle="1" w:styleId="Style1">
    <w:name w:val="Style1"/>
    <w:basedOn w:val="a2"/>
    <w:uiPriority w:val="99"/>
    <w:rsid w:val="00025B2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025B2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025B2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025B28"/>
    <w:rPr>
      <w:rFonts w:ascii="Times New Roman" w:hAnsi="Times New Roman"/>
      <w:sz w:val="18"/>
    </w:rPr>
  </w:style>
  <w:style w:type="paragraph" w:styleId="aff0">
    <w:name w:val="List Paragraph"/>
    <w:basedOn w:val="a2"/>
    <w:uiPriority w:val="34"/>
    <w:qFormat/>
    <w:rsid w:val="00025B28"/>
    <w:pPr>
      <w:ind w:left="720"/>
      <w:contextualSpacing/>
    </w:pPr>
  </w:style>
  <w:style w:type="table" w:styleId="aff1">
    <w:name w:val="Table Grid"/>
    <w:basedOn w:val="a4"/>
    <w:uiPriority w:val="39"/>
    <w:rsid w:val="00025B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025B28"/>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025B28"/>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025B28"/>
    <w:pPr>
      <w:spacing w:after="0"/>
    </w:pPr>
  </w:style>
  <w:style w:type="table" w:customStyle="1" w:styleId="16">
    <w:name w:val="Сетка таблицы1"/>
    <w:basedOn w:val="a4"/>
    <w:next w:val="aff1"/>
    <w:uiPriority w:val="39"/>
    <w:rsid w:val="00E56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8627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FE7B43"/>
    <w:rPr>
      <w:color w:val="954F72"/>
      <w:u w:val="single"/>
    </w:rPr>
  </w:style>
  <w:style w:type="paragraph" w:customStyle="1" w:styleId="msonormal0">
    <w:name w:val="msonormal"/>
    <w:basedOn w:val="a2"/>
    <w:rsid w:val="00FE7B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7">
    <w:name w:val="xl67"/>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9">
    <w:name w:val="xl69"/>
    <w:basedOn w:val="a2"/>
    <w:rsid w:val="00FE7B4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0">
    <w:name w:val="xl70"/>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1">
    <w:name w:val="xl7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2">
    <w:name w:val="xl72"/>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3">
    <w:name w:val="xl73"/>
    <w:basedOn w:val="a2"/>
    <w:rsid w:val="00FE7B43"/>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4">
    <w:name w:val="xl7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5">
    <w:name w:val="xl75"/>
    <w:basedOn w:val="a2"/>
    <w:rsid w:val="00FE7B43"/>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8">
    <w:name w:val="xl7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9">
    <w:name w:val="xl79"/>
    <w:basedOn w:val="a2"/>
    <w:rsid w:val="00FE7B43"/>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80">
    <w:name w:val="xl80"/>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FE7B43"/>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FE7B43"/>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4">
    <w:name w:val="xl8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5">
    <w:name w:val="xl85"/>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6">
    <w:name w:val="xl86"/>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65">
    <w:name w:val="xl65"/>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88">
    <w:name w:val="xl88"/>
    <w:basedOn w:val="a2"/>
    <w:rsid w:val="001C52C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8044F8"/>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8044F8"/>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4">
    <w:name w:val="xl94"/>
    <w:basedOn w:val="a2"/>
    <w:rsid w:val="008044F8"/>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5">
    <w:name w:val="xl95"/>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477A87"/>
  </w:style>
  <w:style w:type="character" w:customStyle="1" w:styleId="-32">
    <w:name w:val="СТ - 3 заголовок_ Знак"/>
    <w:basedOn w:val="-30"/>
    <w:link w:val="-31"/>
    <w:rsid w:val="00477A87"/>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DC5F77"/>
    <w:rPr>
      <w:sz w:val="20"/>
      <w:szCs w:val="20"/>
    </w:rPr>
  </w:style>
  <w:style w:type="paragraph" w:styleId="aff7">
    <w:name w:val="annotation text"/>
    <w:basedOn w:val="a2"/>
    <w:link w:val="aff6"/>
    <w:uiPriority w:val="99"/>
    <w:semiHidden/>
    <w:unhideWhenUsed/>
    <w:rsid w:val="00DC5F77"/>
    <w:pPr>
      <w:spacing w:line="240" w:lineRule="auto"/>
    </w:pPr>
    <w:rPr>
      <w:sz w:val="20"/>
      <w:szCs w:val="20"/>
    </w:rPr>
  </w:style>
  <w:style w:type="character" w:customStyle="1" w:styleId="17">
    <w:name w:val="Текст примечания Знак1"/>
    <w:basedOn w:val="a3"/>
    <w:uiPriority w:val="99"/>
    <w:semiHidden/>
    <w:rsid w:val="00DC5F77"/>
    <w:rPr>
      <w:sz w:val="20"/>
      <w:szCs w:val="20"/>
    </w:rPr>
  </w:style>
  <w:style w:type="character" w:customStyle="1" w:styleId="aff8">
    <w:name w:val="Тема примечания Знак"/>
    <w:basedOn w:val="aff6"/>
    <w:link w:val="aff9"/>
    <w:uiPriority w:val="99"/>
    <w:semiHidden/>
    <w:locked/>
    <w:rsid w:val="00DC5F77"/>
    <w:rPr>
      <w:b/>
      <w:bCs/>
      <w:sz w:val="20"/>
      <w:szCs w:val="20"/>
    </w:rPr>
  </w:style>
  <w:style w:type="character" w:customStyle="1" w:styleId="affa">
    <w:name w:val="Текст выноски Знак"/>
    <w:basedOn w:val="a3"/>
    <w:link w:val="affb"/>
    <w:uiPriority w:val="99"/>
    <w:semiHidden/>
    <w:locked/>
    <w:rsid w:val="00DC5F77"/>
    <w:rPr>
      <w:rFonts w:ascii="Segoe UI" w:hAnsi="Segoe UI" w:cs="Segoe UI"/>
      <w:sz w:val="18"/>
      <w:szCs w:val="18"/>
    </w:rPr>
  </w:style>
  <w:style w:type="character" w:customStyle="1" w:styleId="18">
    <w:name w:val="Верхний колонтитул Знак1"/>
    <w:basedOn w:val="a3"/>
    <w:uiPriority w:val="99"/>
    <w:semiHidden/>
    <w:rsid w:val="00DC5F77"/>
  </w:style>
  <w:style w:type="character" w:customStyle="1" w:styleId="19">
    <w:name w:val="Нижний колонтитул Знак1"/>
    <w:basedOn w:val="a3"/>
    <w:uiPriority w:val="99"/>
    <w:semiHidden/>
    <w:rsid w:val="00DC5F77"/>
  </w:style>
  <w:style w:type="character" w:customStyle="1" w:styleId="1a">
    <w:name w:val="Подзаголовок Знак1"/>
    <w:basedOn w:val="a3"/>
    <w:uiPriority w:val="11"/>
    <w:rsid w:val="00DC5F77"/>
    <w:rPr>
      <w:rFonts w:eastAsiaTheme="minorEastAsia"/>
      <w:color w:val="5A5A5A" w:themeColor="text1" w:themeTint="A5"/>
      <w:spacing w:val="15"/>
    </w:rPr>
  </w:style>
  <w:style w:type="character" w:customStyle="1" w:styleId="1b">
    <w:name w:val="Основной текст Знак1"/>
    <w:basedOn w:val="a3"/>
    <w:uiPriority w:val="99"/>
    <w:semiHidden/>
    <w:rsid w:val="00DC5F77"/>
  </w:style>
  <w:style w:type="paragraph" w:customStyle="1" w:styleId="xl96">
    <w:name w:val="xl9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DC5F77"/>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DC5F77"/>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DC5F7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DC5F7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DC5F77"/>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DC5F77"/>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DC5F77"/>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DC5F77"/>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DC5F77"/>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DC5F77"/>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DC5F77"/>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DC5F77"/>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DC5F77"/>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DC5F77"/>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DC5F77"/>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DC5F77"/>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DC5F77"/>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DC5F7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DC5F77"/>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DC5F77"/>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DC5F77"/>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DC5F77"/>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DC5F77"/>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DC5F77"/>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DC5F77"/>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DC5F77"/>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DC5F77"/>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DC5F77"/>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DC5F77"/>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DC5F77"/>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DC5F77"/>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DC5F77"/>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DC5F77"/>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DC5F77"/>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DC5F77"/>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DC5F77"/>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DC5F77"/>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DC5F77"/>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DC5F77"/>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DC5F77"/>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DC5F77"/>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DC5F77"/>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DC5F7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DC5F77"/>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DC5F77"/>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DC5F77"/>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DC5F77"/>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DC5F77"/>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DC5F77"/>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DC5F7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DC5F77"/>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DC5F77"/>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DC5F77"/>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DC5F77"/>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DC5F77"/>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DC5F77"/>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DC5F77"/>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DC5F77"/>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DC5F77"/>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DC5F77"/>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DC5F77"/>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DC5F77"/>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DC5F7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DC5F77"/>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DC5F77"/>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DC5F77"/>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DC5F77"/>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DC5F77"/>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DC5F7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DC5F77"/>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DC5F77"/>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DC5F77"/>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DC5F77"/>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DC5F77"/>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DC5F77"/>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DC5F77"/>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DC5F77"/>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DC5F77"/>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DC5F77"/>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DC5F77"/>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DC5F77"/>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DC5F77"/>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DC5F77"/>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DC5F77"/>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DC5F77"/>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DC5F77"/>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DC5F77"/>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DC5F77"/>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DC5F77"/>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DC5F77"/>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DC5F77"/>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DC5F77"/>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DC5F77"/>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DC5F77"/>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DC5F77"/>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DC5F77"/>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DC5F77"/>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DC5F77"/>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DC5F77"/>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DC5F77"/>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DC5F77"/>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DC5F77"/>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DC5F77"/>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DC5F77"/>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DC5F77"/>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DC5F77"/>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DC5F77"/>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DC5F7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DC5F7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DC5F77"/>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DC5F77"/>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DC5F77"/>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DC5F77"/>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DC5F77"/>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DC5F77"/>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DC5F77"/>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DC5F77"/>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DC5F77"/>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DC5F77"/>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DC5F77"/>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DC5F77"/>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DC5F77"/>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DC5F77"/>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DC5F7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DC5F77"/>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DC5F77"/>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DC5F77"/>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DC5F77"/>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DC5F7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DC5F77"/>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DC5F77"/>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DC5F77"/>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DC5F77"/>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DC5F77"/>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DC5F77"/>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DC5F77"/>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DC5F77"/>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DC5F77"/>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DC5F77"/>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DC5F77"/>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DC5F7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DC5F77"/>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DC5F77"/>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DC5F77"/>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DC5F77"/>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DC5F77"/>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DC5F77"/>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DC5F77"/>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DC5F77"/>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DC5F77"/>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DC5F77"/>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DC5F77"/>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DC5F77"/>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DC5F77"/>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DC5F77"/>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DC5F77"/>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DC5F77"/>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DC5F77"/>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DC5F77"/>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DC5F77"/>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DC5F77"/>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DC5F77"/>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DC5F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DC5F77"/>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DC5F77"/>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DC5F77"/>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DC5F77"/>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DC5F77"/>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DC5F77"/>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DC5F77"/>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DC5F7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DC5F77"/>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DC5F77"/>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DC5F77"/>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DC5F77"/>
    <w:rPr>
      <w:sz w:val="16"/>
      <w:szCs w:val="16"/>
    </w:rPr>
  </w:style>
  <w:style w:type="character" w:customStyle="1" w:styleId="810">
    <w:name w:val="Заголовок 8 Знак1"/>
    <w:basedOn w:val="a3"/>
    <w:uiPriority w:val="9"/>
    <w:semiHidden/>
    <w:rsid w:val="00DC5F77"/>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DC5F77"/>
    <w:rPr>
      <w:b/>
      <w:bCs/>
    </w:rPr>
  </w:style>
  <w:style w:type="character" w:customStyle="1" w:styleId="1c">
    <w:name w:val="Тема примечания Знак1"/>
    <w:basedOn w:val="17"/>
    <w:uiPriority w:val="99"/>
    <w:semiHidden/>
    <w:rsid w:val="00DC5F77"/>
    <w:rPr>
      <w:b/>
      <w:bCs/>
      <w:sz w:val="20"/>
      <w:szCs w:val="20"/>
    </w:rPr>
  </w:style>
  <w:style w:type="paragraph" w:styleId="affb">
    <w:name w:val="Balloon Text"/>
    <w:basedOn w:val="a2"/>
    <w:link w:val="affa"/>
    <w:uiPriority w:val="99"/>
    <w:semiHidden/>
    <w:unhideWhenUsed/>
    <w:rsid w:val="00DC5F77"/>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DC5F7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215038">
      <w:bodyDiv w:val="1"/>
      <w:marLeft w:val="0"/>
      <w:marRight w:val="0"/>
      <w:marTop w:val="0"/>
      <w:marBottom w:val="0"/>
      <w:divBdr>
        <w:top w:val="none" w:sz="0" w:space="0" w:color="auto"/>
        <w:left w:val="none" w:sz="0" w:space="0" w:color="auto"/>
        <w:bottom w:val="none" w:sz="0" w:space="0" w:color="auto"/>
        <w:right w:val="none" w:sz="0" w:space="0" w:color="auto"/>
      </w:divBdr>
    </w:div>
    <w:div w:id="457724651">
      <w:bodyDiv w:val="1"/>
      <w:marLeft w:val="0"/>
      <w:marRight w:val="0"/>
      <w:marTop w:val="0"/>
      <w:marBottom w:val="0"/>
      <w:divBdr>
        <w:top w:val="none" w:sz="0" w:space="0" w:color="auto"/>
        <w:left w:val="none" w:sz="0" w:space="0" w:color="auto"/>
        <w:bottom w:val="none" w:sz="0" w:space="0" w:color="auto"/>
        <w:right w:val="none" w:sz="0" w:space="0" w:color="auto"/>
      </w:divBdr>
    </w:div>
    <w:div w:id="475530903">
      <w:bodyDiv w:val="1"/>
      <w:marLeft w:val="0"/>
      <w:marRight w:val="0"/>
      <w:marTop w:val="0"/>
      <w:marBottom w:val="0"/>
      <w:divBdr>
        <w:top w:val="none" w:sz="0" w:space="0" w:color="auto"/>
        <w:left w:val="none" w:sz="0" w:space="0" w:color="auto"/>
        <w:bottom w:val="none" w:sz="0" w:space="0" w:color="auto"/>
        <w:right w:val="none" w:sz="0" w:space="0" w:color="auto"/>
      </w:divBdr>
    </w:div>
    <w:div w:id="507986718">
      <w:bodyDiv w:val="1"/>
      <w:marLeft w:val="0"/>
      <w:marRight w:val="0"/>
      <w:marTop w:val="0"/>
      <w:marBottom w:val="0"/>
      <w:divBdr>
        <w:top w:val="none" w:sz="0" w:space="0" w:color="auto"/>
        <w:left w:val="none" w:sz="0" w:space="0" w:color="auto"/>
        <w:bottom w:val="none" w:sz="0" w:space="0" w:color="auto"/>
        <w:right w:val="none" w:sz="0" w:space="0" w:color="auto"/>
      </w:divBdr>
    </w:div>
    <w:div w:id="517430763">
      <w:bodyDiv w:val="1"/>
      <w:marLeft w:val="0"/>
      <w:marRight w:val="0"/>
      <w:marTop w:val="0"/>
      <w:marBottom w:val="0"/>
      <w:divBdr>
        <w:top w:val="none" w:sz="0" w:space="0" w:color="auto"/>
        <w:left w:val="none" w:sz="0" w:space="0" w:color="auto"/>
        <w:bottom w:val="none" w:sz="0" w:space="0" w:color="auto"/>
        <w:right w:val="none" w:sz="0" w:space="0" w:color="auto"/>
      </w:divBdr>
    </w:div>
    <w:div w:id="574168718">
      <w:bodyDiv w:val="1"/>
      <w:marLeft w:val="0"/>
      <w:marRight w:val="0"/>
      <w:marTop w:val="0"/>
      <w:marBottom w:val="0"/>
      <w:divBdr>
        <w:top w:val="none" w:sz="0" w:space="0" w:color="auto"/>
        <w:left w:val="none" w:sz="0" w:space="0" w:color="auto"/>
        <w:bottom w:val="none" w:sz="0" w:space="0" w:color="auto"/>
        <w:right w:val="none" w:sz="0" w:space="0" w:color="auto"/>
      </w:divBdr>
    </w:div>
    <w:div w:id="591550806">
      <w:bodyDiv w:val="1"/>
      <w:marLeft w:val="0"/>
      <w:marRight w:val="0"/>
      <w:marTop w:val="0"/>
      <w:marBottom w:val="0"/>
      <w:divBdr>
        <w:top w:val="none" w:sz="0" w:space="0" w:color="auto"/>
        <w:left w:val="none" w:sz="0" w:space="0" w:color="auto"/>
        <w:bottom w:val="none" w:sz="0" w:space="0" w:color="auto"/>
        <w:right w:val="none" w:sz="0" w:space="0" w:color="auto"/>
      </w:divBdr>
    </w:div>
    <w:div w:id="594090517">
      <w:bodyDiv w:val="1"/>
      <w:marLeft w:val="0"/>
      <w:marRight w:val="0"/>
      <w:marTop w:val="0"/>
      <w:marBottom w:val="0"/>
      <w:divBdr>
        <w:top w:val="none" w:sz="0" w:space="0" w:color="auto"/>
        <w:left w:val="none" w:sz="0" w:space="0" w:color="auto"/>
        <w:bottom w:val="none" w:sz="0" w:space="0" w:color="auto"/>
        <w:right w:val="none" w:sz="0" w:space="0" w:color="auto"/>
      </w:divBdr>
    </w:div>
    <w:div w:id="637954016">
      <w:bodyDiv w:val="1"/>
      <w:marLeft w:val="0"/>
      <w:marRight w:val="0"/>
      <w:marTop w:val="0"/>
      <w:marBottom w:val="0"/>
      <w:divBdr>
        <w:top w:val="none" w:sz="0" w:space="0" w:color="auto"/>
        <w:left w:val="none" w:sz="0" w:space="0" w:color="auto"/>
        <w:bottom w:val="none" w:sz="0" w:space="0" w:color="auto"/>
        <w:right w:val="none" w:sz="0" w:space="0" w:color="auto"/>
      </w:divBdr>
    </w:div>
    <w:div w:id="675888187">
      <w:bodyDiv w:val="1"/>
      <w:marLeft w:val="0"/>
      <w:marRight w:val="0"/>
      <w:marTop w:val="0"/>
      <w:marBottom w:val="0"/>
      <w:divBdr>
        <w:top w:val="none" w:sz="0" w:space="0" w:color="auto"/>
        <w:left w:val="none" w:sz="0" w:space="0" w:color="auto"/>
        <w:bottom w:val="none" w:sz="0" w:space="0" w:color="auto"/>
        <w:right w:val="none" w:sz="0" w:space="0" w:color="auto"/>
      </w:divBdr>
    </w:div>
    <w:div w:id="701134894">
      <w:bodyDiv w:val="1"/>
      <w:marLeft w:val="0"/>
      <w:marRight w:val="0"/>
      <w:marTop w:val="0"/>
      <w:marBottom w:val="0"/>
      <w:divBdr>
        <w:top w:val="none" w:sz="0" w:space="0" w:color="auto"/>
        <w:left w:val="none" w:sz="0" w:space="0" w:color="auto"/>
        <w:bottom w:val="none" w:sz="0" w:space="0" w:color="auto"/>
        <w:right w:val="none" w:sz="0" w:space="0" w:color="auto"/>
      </w:divBdr>
    </w:div>
    <w:div w:id="709309257">
      <w:bodyDiv w:val="1"/>
      <w:marLeft w:val="0"/>
      <w:marRight w:val="0"/>
      <w:marTop w:val="0"/>
      <w:marBottom w:val="0"/>
      <w:divBdr>
        <w:top w:val="none" w:sz="0" w:space="0" w:color="auto"/>
        <w:left w:val="none" w:sz="0" w:space="0" w:color="auto"/>
        <w:bottom w:val="none" w:sz="0" w:space="0" w:color="auto"/>
        <w:right w:val="none" w:sz="0" w:space="0" w:color="auto"/>
      </w:divBdr>
    </w:div>
    <w:div w:id="714548526">
      <w:bodyDiv w:val="1"/>
      <w:marLeft w:val="0"/>
      <w:marRight w:val="0"/>
      <w:marTop w:val="0"/>
      <w:marBottom w:val="0"/>
      <w:divBdr>
        <w:top w:val="none" w:sz="0" w:space="0" w:color="auto"/>
        <w:left w:val="none" w:sz="0" w:space="0" w:color="auto"/>
        <w:bottom w:val="none" w:sz="0" w:space="0" w:color="auto"/>
        <w:right w:val="none" w:sz="0" w:space="0" w:color="auto"/>
      </w:divBdr>
    </w:div>
    <w:div w:id="724914147">
      <w:bodyDiv w:val="1"/>
      <w:marLeft w:val="0"/>
      <w:marRight w:val="0"/>
      <w:marTop w:val="0"/>
      <w:marBottom w:val="0"/>
      <w:divBdr>
        <w:top w:val="none" w:sz="0" w:space="0" w:color="auto"/>
        <w:left w:val="none" w:sz="0" w:space="0" w:color="auto"/>
        <w:bottom w:val="none" w:sz="0" w:space="0" w:color="auto"/>
        <w:right w:val="none" w:sz="0" w:space="0" w:color="auto"/>
      </w:divBdr>
    </w:div>
    <w:div w:id="726302232">
      <w:bodyDiv w:val="1"/>
      <w:marLeft w:val="0"/>
      <w:marRight w:val="0"/>
      <w:marTop w:val="0"/>
      <w:marBottom w:val="0"/>
      <w:divBdr>
        <w:top w:val="none" w:sz="0" w:space="0" w:color="auto"/>
        <w:left w:val="none" w:sz="0" w:space="0" w:color="auto"/>
        <w:bottom w:val="none" w:sz="0" w:space="0" w:color="auto"/>
        <w:right w:val="none" w:sz="0" w:space="0" w:color="auto"/>
      </w:divBdr>
    </w:div>
    <w:div w:id="904030449">
      <w:bodyDiv w:val="1"/>
      <w:marLeft w:val="0"/>
      <w:marRight w:val="0"/>
      <w:marTop w:val="0"/>
      <w:marBottom w:val="0"/>
      <w:divBdr>
        <w:top w:val="none" w:sz="0" w:space="0" w:color="auto"/>
        <w:left w:val="none" w:sz="0" w:space="0" w:color="auto"/>
        <w:bottom w:val="none" w:sz="0" w:space="0" w:color="auto"/>
        <w:right w:val="none" w:sz="0" w:space="0" w:color="auto"/>
      </w:divBdr>
    </w:div>
    <w:div w:id="963970104">
      <w:bodyDiv w:val="1"/>
      <w:marLeft w:val="0"/>
      <w:marRight w:val="0"/>
      <w:marTop w:val="0"/>
      <w:marBottom w:val="0"/>
      <w:divBdr>
        <w:top w:val="none" w:sz="0" w:space="0" w:color="auto"/>
        <w:left w:val="none" w:sz="0" w:space="0" w:color="auto"/>
        <w:bottom w:val="none" w:sz="0" w:space="0" w:color="auto"/>
        <w:right w:val="none" w:sz="0" w:space="0" w:color="auto"/>
      </w:divBdr>
    </w:div>
    <w:div w:id="969285656">
      <w:bodyDiv w:val="1"/>
      <w:marLeft w:val="0"/>
      <w:marRight w:val="0"/>
      <w:marTop w:val="0"/>
      <w:marBottom w:val="0"/>
      <w:divBdr>
        <w:top w:val="none" w:sz="0" w:space="0" w:color="auto"/>
        <w:left w:val="none" w:sz="0" w:space="0" w:color="auto"/>
        <w:bottom w:val="none" w:sz="0" w:space="0" w:color="auto"/>
        <w:right w:val="none" w:sz="0" w:space="0" w:color="auto"/>
      </w:divBdr>
    </w:div>
    <w:div w:id="986593849">
      <w:bodyDiv w:val="1"/>
      <w:marLeft w:val="0"/>
      <w:marRight w:val="0"/>
      <w:marTop w:val="0"/>
      <w:marBottom w:val="0"/>
      <w:divBdr>
        <w:top w:val="none" w:sz="0" w:space="0" w:color="auto"/>
        <w:left w:val="none" w:sz="0" w:space="0" w:color="auto"/>
        <w:bottom w:val="none" w:sz="0" w:space="0" w:color="auto"/>
        <w:right w:val="none" w:sz="0" w:space="0" w:color="auto"/>
      </w:divBdr>
    </w:div>
    <w:div w:id="1019964977">
      <w:bodyDiv w:val="1"/>
      <w:marLeft w:val="0"/>
      <w:marRight w:val="0"/>
      <w:marTop w:val="0"/>
      <w:marBottom w:val="0"/>
      <w:divBdr>
        <w:top w:val="none" w:sz="0" w:space="0" w:color="auto"/>
        <w:left w:val="none" w:sz="0" w:space="0" w:color="auto"/>
        <w:bottom w:val="none" w:sz="0" w:space="0" w:color="auto"/>
        <w:right w:val="none" w:sz="0" w:space="0" w:color="auto"/>
      </w:divBdr>
    </w:div>
    <w:div w:id="1051424866">
      <w:bodyDiv w:val="1"/>
      <w:marLeft w:val="0"/>
      <w:marRight w:val="0"/>
      <w:marTop w:val="0"/>
      <w:marBottom w:val="0"/>
      <w:divBdr>
        <w:top w:val="none" w:sz="0" w:space="0" w:color="auto"/>
        <w:left w:val="none" w:sz="0" w:space="0" w:color="auto"/>
        <w:bottom w:val="none" w:sz="0" w:space="0" w:color="auto"/>
        <w:right w:val="none" w:sz="0" w:space="0" w:color="auto"/>
      </w:divBdr>
    </w:div>
    <w:div w:id="1098259055">
      <w:bodyDiv w:val="1"/>
      <w:marLeft w:val="0"/>
      <w:marRight w:val="0"/>
      <w:marTop w:val="0"/>
      <w:marBottom w:val="0"/>
      <w:divBdr>
        <w:top w:val="none" w:sz="0" w:space="0" w:color="auto"/>
        <w:left w:val="none" w:sz="0" w:space="0" w:color="auto"/>
        <w:bottom w:val="none" w:sz="0" w:space="0" w:color="auto"/>
        <w:right w:val="none" w:sz="0" w:space="0" w:color="auto"/>
      </w:divBdr>
    </w:div>
    <w:div w:id="1112747393">
      <w:bodyDiv w:val="1"/>
      <w:marLeft w:val="0"/>
      <w:marRight w:val="0"/>
      <w:marTop w:val="0"/>
      <w:marBottom w:val="0"/>
      <w:divBdr>
        <w:top w:val="none" w:sz="0" w:space="0" w:color="auto"/>
        <w:left w:val="none" w:sz="0" w:space="0" w:color="auto"/>
        <w:bottom w:val="none" w:sz="0" w:space="0" w:color="auto"/>
        <w:right w:val="none" w:sz="0" w:space="0" w:color="auto"/>
      </w:divBdr>
    </w:div>
    <w:div w:id="1115441149">
      <w:bodyDiv w:val="1"/>
      <w:marLeft w:val="0"/>
      <w:marRight w:val="0"/>
      <w:marTop w:val="0"/>
      <w:marBottom w:val="0"/>
      <w:divBdr>
        <w:top w:val="none" w:sz="0" w:space="0" w:color="auto"/>
        <w:left w:val="none" w:sz="0" w:space="0" w:color="auto"/>
        <w:bottom w:val="none" w:sz="0" w:space="0" w:color="auto"/>
        <w:right w:val="none" w:sz="0" w:space="0" w:color="auto"/>
      </w:divBdr>
    </w:div>
    <w:div w:id="1132602782">
      <w:bodyDiv w:val="1"/>
      <w:marLeft w:val="0"/>
      <w:marRight w:val="0"/>
      <w:marTop w:val="0"/>
      <w:marBottom w:val="0"/>
      <w:divBdr>
        <w:top w:val="none" w:sz="0" w:space="0" w:color="auto"/>
        <w:left w:val="none" w:sz="0" w:space="0" w:color="auto"/>
        <w:bottom w:val="none" w:sz="0" w:space="0" w:color="auto"/>
        <w:right w:val="none" w:sz="0" w:space="0" w:color="auto"/>
      </w:divBdr>
    </w:div>
    <w:div w:id="1140415502">
      <w:bodyDiv w:val="1"/>
      <w:marLeft w:val="0"/>
      <w:marRight w:val="0"/>
      <w:marTop w:val="0"/>
      <w:marBottom w:val="0"/>
      <w:divBdr>
        <w:top w:val="none" w:sz="0" w:space="0" w:color="auto"/>
        <w:left w:val="none" w:sz="0" w:space="0" w:color="auto"/>
        <w:bottom w:val="none" w:sz="0" w:space="0" w:color="auto"/>
        <w:right w:val="none" w:sz="0" w:space="0" w:color="auto"/>
      </w:divBdr>
    </w:div>
    <w:div w:id="1172602609">
      <w:bodyDiv w:val="1"/>
      <w:marLeft w:val="0"/>
      <w:marRight w:val="0"/>
      <w:marTop w:val="0"/>
      <w:marBottom w:val="0"/>
      <w:divBdr>
        <w:top w:val="none" w:sz="0" w:space="0" w:color="auto"/>
        <w:left w:val="none" w:sz="0" w:space="0" w:color="auto"/>
        <w:bottom w:val="none" w:sz="0" w:space="0" w:color="auto"/>
        <w:right w:val="none" w:sz="0" w:space="0" w:color="auto"/>
      </w:divBdr>
    </w:div>
    <w:div w:id="1179278059">
      <w:bodyDiv w:val="1"/>
      <w:marLeft w:val="0"/>
      <w:marRight w:val="0"/>
      <w:marTop w:val="0"/>
      <w:marBottom w:val="0"/>
      <w:divBdr>
        <w:top w:val="none" w:sz="0" w:space="0" w:color="auto"/>
        <w:left w:val="none" w:sz="0" w:space="0" w:color="auto"/>
        <w:bottom w:val="none" w:sz="0" w:space="0" w:color="auto"/>
        <w:right w:val="none" w:sz="0" w:space="0" w:color="auto"/>
      </w:divBdr>
    </w:div>
    <w:div w:id="1207792819">
      <w:bodyDiv w:val="1"/>
      <w:marLeft w:val="0"/>
      <w:marRight w:val="0"/>
      <w:marTop w:val="0"/>
      <w:marBottom w:val="0"/>
      <w:divBdr>
        <w:top w:val="none" w:sz="0" w:space="0" w:color="auto"/>
        <w:left w:val="none" w:sz="0" w:space="0" w:color="auto"/>
        <w:bottom w:val="none" w:sz="0" w:space="0" w:color="auto"/>
        <w:right w:val="none" w:sz="0" w:space="0" w:color="auto"/>
      </w:divBdr>
    </w:div>
    <w:div w:id="1257130225">
      <w:bodyDiv w:val="1"/>
      <w:marLeft w:val="0"/>
      <w:marRight w:val="0"/>
      <w:marTop w:val="0"/>
      <w:marBottom w:val="0"/>
      <w:divBdr>
        <w:top w:val="none" w:sz="0" w:space="0" w:color="auto"/>
        <w:left w:val="none" w:sz="0" w:space="0" w:color="auto"/>
        <w:bottom w:val="none" w:sz="0" w:space="0" w:color="auto"/>
        <w:right w:val="none" w:sz="0" w:space="0" w:color="auto"/>
      </w:divBdr>
    </w:div>
    <w:div w:id="1268930442">
      <w:bodyDiv w:val="1"/>
      <w:marLeft w:val="0"/>
      <w:marRight w:val="0"/>
      <w:marTop w:val="0"/>
      <w:marBottom w:val="0"/>
      <w:divBdr>
        <w:top w:val="none" w:sz="0" w:space="0" w:color="auto"/>
        <w:left w:val="none" w:sz="0" w:space="0" w:color="auto"/>
        <w:bottom w:val="none" w:sz="0" w:space="0" w:color="auto"/>
        <w:right w:val="none" w:sz="0" w:space="0" w:color="auto"/>
      </w:divBdr>
    </w:div>
    <w:div w:id="1298686363">
      <w:bodyDiv w:val="1"/>
      <w:marLeft w:val="0"/>
      <w:marRight w:val="0"/>
      <w:marTop w:val="0"/>
      <w:marBottom w:val="0"/>
      <w:divBdr>
        <w:top w:val="none" w:sz="0" w:space="0" w:color="auto"/>
        <w:left w:val="none" w:sz="0" w:space="0" w:color="auto"/>
        <w:bottom w:val="none" w:sz="0" w:space="0" w:color="auto"/>
        <w:right w:val="none" w:sz="0" w:space="0" w:color="auto"/>
      </w:divBdr>
    </w:div>
    <w:div w:id="1327393012">
      <w:bodyDiv w:val="1"/>
      <w:marLeft w:val="0"/>
      <w:marRight w:val="0"/>
      <w:marTop w:val="0"/>
      <w:marBottom w:val="0"/>
      <w:divBdr>
        <w:top w:val="none" w:sz="0" w:space="0" w:color="auto"/>
        <w:left w:val="none" w:sz="0" w:space="0" w:color="auto"/>
        <w:bottom w:val="none" w:sz="0" w:space="0" w:color="auto"/>
        <w:right w:val="none" w:sz="0" w:space="0" w:color="auto"/>
      </w:divBdr>
    </w:div>
    <w:div w:id="1333950692">
      <w:bodyDiv w:val="1"/>
      <w:marLeft w:val="0"/>
      <w:marRight w:val="0"/>
      <w:marTop w:val="0"/>
      <w:marBottom w:val="0"/>
      <w:divBdr>
        <w:top w:val="none" w:sz="0" w:space="0" w:color="auto"/>
        <w:left w:val="none" w:sz="0" w:space="0" w:color="auto"/>
        <w:bottom w:val="none" w:sz="0" w:space="0" w:color="auto"/>
        <w:right w:val="none" w:sz="0" w:space="0" w:color="auto"/>
      </w:divBdr>
    </w:div>
    <w:div w:id="1375738033">
      <w:bodyDiv w:val="1"/>
      <w:marLeft w:val="0"/>
      <w:marRight w:val="0"/>
      <w:marTop w:val="0"/>
      <w:marBottom w:val="0"/>
      <w:divBdr>
        <w:top w:val="none" w:sz="0" w:space="0" w:color="auto"/>
        <w:left w:val="none" w:sz="0" w:space="0" w:color="auto"/>
        <w:bottom w:val="none" w:sz="0" w:space="0" w:color="auto"/>
        <w:right w:val="none" w:sz="0" w:space="0" w:color="auto"/>
      </w:divBdr>
    </w:div>
    <w:div w:id="1398362734">
      <w:bodyDiv w:val="1"/>
      <w:marLeft w:val="0"/>
      <w:marRight w:val="0"/>
      <w:marTop w:val="0"/>
      <w:marBottom w:val="0"/>
      <w:divBdr>
        <w:top w:val="none" w:sz="0" w:space="0" w:color="auto"/>
        <w:left w:val="none" w:sz="0" w:space="0" w:color="auto"/>
        <w:bottom w:val="none" w:sz="0" w:space="0" w:color="auto"/>
        <w:right w:val="none" w:sz="0" w:space="0" w:color="auto"/>
      </w:divBdr>
    </w:div>
    <w:div w:id="1424716736">
      <w:bodyDiv w:val="1"/>
      <w:marLeft w:val="0"/>
      <w:marRight w:val="0"/>
      <w:marTop w:val="0"/>
      <w:marBottom w:val="0"/>
      <w:divBdr>
        <w:top w:val="none" w:sz="0" w:space="0" w:color="auto"/>
        <w:left w:val="none" w:sz="0" w:space="0" w:color="auto"/>
        <w:bottom w:val="none" w:sz="0" w:space="0" w:color="auto"/>
        <w:right w:val="none" w:sz="0" w:space="0" w:color="auto"/>
      </w:divBdr>
    </w:div>
    <w:div w:id="1487237276">
      <w:bodyDiv w:val="1"/>
      <w:marLeft w:val="0"/>
      <w:marRight w:val="0"/>
      <w:marTop w:val="0"/>
      <w:marBottom w:val="0"/>
      <w:divBdr>
        <w:top w:val="none" w:sz="0" w:space="0" w:color="auto"/>
        <w:left w:val="none" w:sz="0" w:space="0" w:color="auto"/>
        <w:bottom w:val="none" w:sz="0" w:space="0" w:color="auto"/>
        <w:right w:val="none" w:sz="0" w:space="0" w:color="auto"/>
      </w:divBdr>
    </w:div>
    <w:div w:id="1533372689">
      <w:bodyDiv w:val="1"/>
      <w:marLeft w:val="0"/>
      <w:marRight w:val="0"/>
      <w:marTop w:val="0"/>
      <w:marBottom w:val="0"/>
      <w:divBdr>
        <w:top w:val="none" w:sz="0" w:space="0" w:color="auto"/>
        <w:left w:val="none" w:sz="0" w:space="0" w:color="auto"/>
        <w:bottom w:val="none" w:sz="0" w:space="0" w:color="auto"/>
        <w:right w:val="none" w:sz="0" w:space="0" w:color="auto"/>
      </w:divBdr>
    </w:div>
    <w:div w:id="1544900939">
      <w:bodyDiv w:val="1"/>
      <w:marLeft w:val="0"/>
      <w:marRight w:val="0"/>
      <w:marTop w:val="0"/>
      <w:marBottom w:val="0"/>
      <w:divBdr>
        <w:top w:val="none" w:sz="0" w:space="0" w:color="auto"/>
        <w:left w:val="none" w:sz="0" w:space="0" w:color="auto"/>
        <w:bottom w:val="none" w:sz="0" w:space="0" w:color="auto"/>
        <w:right w:val="none" w:sz="0" w:space="0" w:color="auto"/>
      </w:divBdr>
    </w:div>
    <w:div w:id="1596863399">
      <w:bodyDiv w:val="1"/>
      <w:marLeft w:val="0"/>
      <w:marRight w:val="0"/>
      <w:marTop w:val="0"/>
      <w:marBottom w:val="0"/>
      <w:divBdr>
        <w:top w:val="none" w:sz="0" w:space="0" w:color="auto"/>
        <w:left w:val="none" w:sz="0" w:space="0" w:color="auto"/>
        <w:bottom w:val="none" w:sz="0" w:space="0" w:color="auto"/>
        <w:right w:val="none" w:sz="0" w:space="0" w:color="auto"/>
      </w:divBdr>
    </w:div>
    <w:div w:id="1604417081">
      <w:bodyDiv w:val="1"/>
      <w:marLeft w:val="0"/>
      <w:marRight w:val="0"/>
      <w:marTop w:val="0"/>
      <w:marBottom w:val="0"/>
      <w:divBdr>
        <w:top w:val="none" w:sz="0" w:space="0" w:color="auto"/>
        <w:left w:val="none" w:sz="0" w:space="0" w:color="auto"/>
        <w:bottom w:val="none" w:sz="0" w:space="0" w:color="auto"/>
        <w:right w:val="none" w:sz="0" w:space="0" w:color="auto"/>
      </w:divBdr>
    </w:div>
    <w:div w:id="1658609772">
      <w:bodyDiv w:val="1"/>
      <w:marLeft w:val="0"/>
      <w:marRight w:val="0"/>
      <w:marTop w:val="0"/>
      <w:marBottom w:val="0"/>
      <w:divBdr>
        <w:top w:val="none" w:sz="0" w:space="0" w:color="auto"/>
        <w:left w:val="none" w:sz="0" w:space="0" w:color="auto"/>
        <w:bottom w:val="none" w:sz="0" w:space="0" w:color="auto"/>
        <w:right w:val="none" w:sz="0" w:space="0" w:color="auto"/>
      </w:divBdr>
    </w:div>
    <w:div w:id="1660230358">
      <w:bodyDiv w:val="1"/>
      <w:marLeft w:val="0"/>
      <w:marRight w:val="0"/>
      <w:marTop w:val="0"/>
      <w:marBottom w:val="0"/>
      <w:divBdr>
        <w:top w:val="none" w:sz="0" w:space="0" w:color="auto"/>
        <w:left w:val="none" w:sz="0" w:space="0" w:color="auto"/>
        <w:bottom w:val="none" w:sz="0" w:space="0" w:color="auto"/>
        <w:right w:val="none" w:sz="0" w:space="0" w:color="auto"/>
      </w:divBdr>
    </w:div>
    <w:div w:id="1696343734">
      <w:bodyDiv w:val="1"/>
      <w:marLeft w:val="0"/>
      <w:marRight w:val="0"/>
      <w:marTop w:val="0"/>
      <w:marBottom w:val="0"/>
      <w:divBdr>
        <w:top w:val="none" w:sz="0" w:space="0" w:color="auto"/>
        <w:left w:val="none" w:sz="0" w:space="0" w:color="auto"/>
        <w:bottom w:val="none" w:sz="0" w:space="0" w:color="auto"/>
        <w:right w:val="none" w:sz="0" w:space="0" w:color="auto"/>
      </w:divBdr>
    </w:div>
    <w:div w:id="1742556316">
      <w:bodyDiv w:val="1"/>
      <w:marLeft w:val="0"/>
      <w:marRight w:val="0"/>
      <w:marTop w:val="0"/>
      <w:marBottom w:val="0"/>
      <w:divBdr>
        <w:top w:val="none" w:sz="0" w:space="0" w:color="auto"/>
        <w:left w:val="none" w:sz="0" w:space="0" w:color="auto"/>
        <w:bottom w:val="none" w:sz="0" w:space="0" w:color="auto"/>
        <w:right w:val="none" w:sz="0" w:space="0" w:color="auto"/>
      </w:divBdr>
    </w:div>
    <w:div w:id="1752198118">
      <w:bodyDiv w:val="1"/>
      <w:marLeft w:val="0"/>
      <w:marRight w:val="0"/>
      <w:marTop w:val="0"/>
      <w:marBottom w:val="0"/>
      <w:divBdr>
        <w:top w:val="none" w:sz="0" w:space="0" w:color="auto"/>
        <w:left w:val="none" w:sz="0" w:space="0" w:color="auto"/>
        <w:bottom w:val="none" w:sz="0" w:space="0" w:color="auto"/>
        <w:right w:val="none" w:sz="0" w:space="0" w:color="auto"/>
      </w:divBdr>
    </w:div>
    <w:div w:id="1756441509">
      <w:bodyDiv w:val="1"/>
      <w:marLeft w:val="0"/>
      <w:marRight w:val="0"/>
      <w:marTop w:val="0"/>
      <w:marBottom w:val="0"/>
      <w:divBdr>
        <w:top w:val="none" w:sz="0" w:space="0" w:color="auto"/>
        <w:left w:val="none" w:sz="0" w:space="0" w:color="auto"/>
        <w:bottom w:val="none" w:sz="0" w:space="0" w:color="auto"/>
        <w:right w:val="none" w:sz="0" w:space="0" w:color="auto"/>
      </w:divBdr>
    </w:div>
    <w:div w:id="1819836124">
      <w:bodyDiv w:val="1"/>
      <w:marLeft w:val="0"/>
      <w:marRight w:val="0"/>
      <w:marTop w:val="0"/>
      <w:marBottom w:val="0"/>
      <w:divBdr>
        <w:top w:val="none" w:sz="0" w:space="0" w:color="auto"/>
        <w:left w:val="none" w:sz="0" w:space="0" w:color="auto"/>
        <w:bottom w:val="none" w:sz="0" w:space="0" w:color="auto"/>
        <w:right w:val="none" w:sz="0" w:space="0" w:color="auto"/>
      </w:divBdr>
    </w:div>
    <w:div w:id="1846826046">
      <w:bodyDiv w:val="1"/>
      <w:marLeft w:val="0"/>
      <w:marRight w:val="0"/>
      <w:marTop w:val="0"/>
      <w:marBottom w:val="0"/>
      <w:divBdr>
        <w:top w:val="none" w:sz="0" w:space="0" w:color="auto"/>
        <w:left w:val="none" w:sz="0" w:space="0" w:color="auto"/>
        <w:bottom w:val="none" w:sz="0" w:space="0" w:color="auto"/>
        <w:right w:val="none" w:sz="0" w:space="0" w:color="auto"/>
      </w:divBdr>
    </w:div>
    <w:div w:id="1935363133">
      <w:bodyDiv w:val="1"/>
      <w:marLeft w:val="0"/>
      <w:marRight w:val="0"/>
      <w:marTop w:val="0"/>
      <w:marBottom w:val="0"/>
      <w:divBdr>
        <w:top w:val="none" w:sz="0" w:space="0" w:color="auto"/>
        <w:left w:val="none" w:sz="0" w:space="0" w:color="auto"/>
        <w:bottom w:val="none" w:sz="0" w:space="0" w:color="auto"/>
        <w:right w:val="none" w:sz="0" w:space="0" w:color="auto"/>
      </w:divBdr>
    </w:div>
    <w:div w:id="2019694636">
      <w:bodyDiv w:val="1"/>
      <w:marLeft w:val="0"/>
      <w:marRight w:val="0"/>
      <w:marTop w:val="0"/>
      <w:marBottom w:val="0"/>
      <w:divBdr>
        <w:top w:val="none" w:sz="0" w:space="0" w:color="auto"/>
        <w:left w:val="none" w:sz="0" w:space="0" w:color="auto"/>
        <w:bottom w:val="none" w:sz="0" w:space="0" w:color="auto"/>
        <w:right w:val="none" w:sz="0" w:space="0" w:color="auto"/>
      </w:divBdr>
    </w:div>
    <w:div w:id="2023507311">
      <w:bodyDiv w:val="1"/>
      <w:marLeft w:val="0"/>
      <w:marRight w:val="0"/>
      <w:marTop w:val="0"/>
      <w:marBottom w:val="0"/>
      <w:divBdr>
        <w:top w:val="none" w:sz="0" w:space="0" w:color="auto"/>
        <w:left w:val="none" w:sz="0" w:space="0" w:color="auto"/>
        <w:bottom w:val="none" w:sz="0" w:space="0" w:color="auto"/>
        <w:right w:val="none" w:sz="0" w:space="0" w:color="auto"/>
      </w:divBdr>
    </w:div>
    <w:div w:id="2041663424">
      <w:bodyDiv w:val="1"/>
      <w:marLeft w:val="0"/>
      <w:marRight w:val="0"/>
      <w:marTop w:val="0"/>
      <w:marBottom w:val="0"/>
      <w:divBdr>
        <w:top w:val="none" w:sz="0" w:space="0" w:color="auto"/>
        <w:left w:val="none" w:sz="0" w:space="0" w:color="auto"/>
        <w:bottom w:val="none" w:sz="0" w:space="0" w:color="auto"/>
        <w:right w:val="none" w:sz="0" w:space="0" w:color="auto"/>
      </w:divBdr>
    </w:div>
    <w:div w:id="2093770891">
      <w:bodyDiv w:val="1"/>
      <w:marLeft w:val="0"/>
      <w:marRight w:val="0"/>
      <w:marTop w:val="0"/>
      <w:marBottom w:val="0"/>
      <w:divBdr>
        <w:top w:val="none" w:sz="0" w:space="0" w:color="auto"/>
        <w:left w:val="none" w:sz="0" w:space="0" w:color="auto"/>
        <w:bottom w:val="none" w:sz="0" w:space="0" w:color="auto"/>
        <w:right w:val="none" w:sz="0" w:space="0" w:color="auto"/>
      </w:divBdr>
    </w:div>
    <w:div w:id="2100129955">
      <w:bodyDiv w:val="1"/>
      <w:marLeft w:val="0"/>
      <w:marRight w:val="0"/>
      <w:marTop w:val="0"/>
      <w:marBottom w:val="0"/>
      <w:divBdr>
        <w:top w:val="none" w:sz="0" w:space="0" w:color="auto"/>
        <w:left w:val="none" w:sz="0" w:space="0" w:color="auto"/>
        <w:bottom w:val="none" w:sz="0" w:space="0" w:color="auto"/>
        <w:right w:val="none" w:sz="0" w:space="0" w:color="auto"/>
      </w:divBdr>
    </w:div>
    <w:div w:id="2111655831">
      <w:bodyDiv w:val="1"/>
      <w:marLeft w:val="0"/>
      <w:marRight w:val="0"/>
      <w:marTop w:val="0"/>
      <w:marBottom w:val="0"/>
      <w:divBdr>
        <w:top w:val="none" w:sz="0" w:space="0" w:color="auto"/>
        <w:left w:val="none" w:sz="0" w:space="0" w:color="auto"/>
        <w:bottom w:val="none" w:sz="0" w:space="0" w:color="auto"/>
        <w:right w:val="none" w:sz="0" w:space="0" w:color="auto"/>
      </w:divBdr>
    </w:div>
    <w:div w:id="214298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oleObject" Target="embeddings/oleObject3.bin"/><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g"/><Relationship Id="rId58" Type="http://schemas.openxmlformats.org/officeDocument/2006/relationships/hyperlink" Target="http://economy.gov.ru/minec/activity/sections/macro/prognoz/2019100702" TargetMode="External"/><Relationship Id="rId5" Type="http://schemas.openxmlformats.org/officeDocument/2006/relationships/webSettings" Target="webSettings.xml"/><Relationship Id="rId61" Type="http://schemas.openxmlformats.org/officeDocument/2006/relationships/chart" Target="charts/chart4.xml"/><Relationship Id="rId19" Type="http://schemas.openxmlformats.org/officeDocument/2006/relationships/package" Target="embeddings/_________Microsoft_Visio1.vsdx"/><Relationship Id="rId14" Type="http://schemas.openxmlformats.org/officeDocument/2006/relationships/image" Target="media/image7.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wmf"/><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economy.gov.ru/minec/activity/sections/macro/prognoz/2019093005" TargetMode="External"/><Relationship Id="rId20" Type="http://schemas.openxmlformats.org/officeDocument/2006/relationships/chart" Target="charts/chart1.xml"/><Relationship Id="rId41" Type="http://schemas.openxmlformats.org/officeDocument/2006/relationships/image" Target="media/image26.PNG"/><Relationship Id="rId54" Type="http://schemas.openxmlformats.org/officeDocument/2006/relationships/image" Target="media/image39.wmf"/><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8.emf"/><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4A8A-4405-9D1D-0BA79B2299F5}"/>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4A8A-4405-9D1D-0BA79B2299F5}"/>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024-472E-8728-B39EFD94D7E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024-472E-8728-B39EFD94D7E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024-472E-8728-B39EFD94D7E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024-472E-8728-B39EFD94D7E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024-472E-8728-B39EFD94D7E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024-472E-8728-B39EFD94D7E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024-472E-8728-B39EFD94D7E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024-472E-8728-B39EFD94D7EC}"/>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36:$J$39</c:f>
              <c:strCache>
                <c:ptCount val="4"/>
                <c:pt idx="0">
                  <c:v>СН</c:v>
                </c:pt>
                <c:pt idx="1">
                  <c:v>Потери</c:v>
                </c:pt>
                <c:pt idx="2">
                  <c:v>Нагрузка</c:v>
                </c:pt>
                <c:pt idx="3">
                  <c:v>Резерв</c:v>
                </c:pt>
              </c:strCache>
            </c:strRef>
          </c:cat>
          <c:val>
            <c:numRef>
              <c:f>рис1!$K$36:$K$39</c:f>
              <c:numCache>
                <c:formatCode>0.000</c:formatCode>
                <c:ptCount val="4"/>
                <c:pt idx="0">
                  <c:v>1.1961996336996343E-2</c:v>
                </c:pt>
                <c:pt idx="1">
                  <c:v>8.2799999999999999E-2</c:v>
                </c:pt>
                <c:pt idx="2">
                  <c:v>0.29299999999999998</c:v>
                </c:pt>
                <c:pt idx="3">
                  <c:v>0.80223800366300368</c:v>
                </c:pt>
              </c:numCache>
            </c:numRef>
          </c:val>
          <c:extLst>
            <c:ext xmlns:c16="http://schemas.microsoft.com/office/drawing/2014/chart" uri="{C3380CC4-5D6E-409C-BE32-E72D297353CC}">
              <c16:uniqueId val="{00000008-E024-472E-8728-B39EFD94D7EC}"/>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40195507060558"/>
          <c:y val="5.0925925925925923E-2"/>
          <c:w val="0.80161700413873727"/>
          <c:h val="0.54518049691829418"/>
        </c:manualLayout>
      </c:layout>
      <c:scatterChart>
        <c:scatterStyle val="smoothMarker"/>
        <c:varyColors val="0"/>
        <c:ser>
          <c:idx val="2"/>
          <c:order val="2"/>
          <c:tx>
            <c:strRef>
              <c:f>ТБМ!$C$32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4:$Q$3244</c:f>
            </c:numRef>
          </c:yVal>
          <c:smooth val="1"/>
          <c:extLst>
            <c:ext xmlns:c16="http://schemas.microsoft.com/office/drawing/2014/chart" uri="{C3380CC4-5D6E-409C-BE32-E72D297353CC}">
              <c16:uniqueId val="{00000000-27FD-4525-B3DD-9ABD100B1E36}"/>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35:$Q$3235</c:f>
              <c:numCache>
                <c:formatCode>0.00</c:formatCode>
                <c:ptCount val="14"/>
                <c:pt idx="0">
                  <c:v>6731.3411760388126</c:v>
                </c:pt>
                <c:pt idx="1">
                  <c:v>7028.7192992729142</c:v>
                </c:pt>
                <c:pt idx="2">
                  <c:v>7394.2038148763495</c:v>
                </c:pt>
                <c:pt idx="3">
                  <c:v>8087.3199999999979</c:v>
                </c:pt>
                <c:pt idx="4">
                  <c:v>8233.4513922969873</c:v>
                </c:pt>
                <c:pt idx="5">
                  <c:v>8562.7894479888637</c:v>
                </c:pt>
                <c:pt idx="6">
                  <c:v>8905.3010259084167</c:v>
                </c:pt>
                <c:pt idx="7">
                  <c:v>9261.5130669447553</c:v>
                </c:pt>
                <c:pt idx="8">
                  <c:v>9631.9735896225448</c:v>
                </c:pt>
                <c:pt idx="9">
                  <c:v>10017.252533207447</c:v>
                </c:pt>
                <c:pt idx="10">
                  <c:v>10417.942634535746</c:v>
                </c:pt>
                <c:pt idx="11">
                  <c:v>10834.660339917176</c:v>
                </c:pt>
                <c:pt idx="12">
                  <c:v>11268.046753513865</c:v>
                </c:pt>
                <c:pt idx="13">
                  <c:v>11718.76862365442</c:v>
                </c:pt>
              </c:numCache>
            </c:numRef>
          </c:yVal>
          <c:smooth val="1"/>
          <c:extLst>
            <c:ext xmlns:c16="http://schemas.microsoft.com/office/drawing/2014/chart" uri="{C3380CC4-5D6E-409C-BE32-E72D297353CC}">
              <c16:uniqueId val="{00000001-27FD-4525-B3DD-9ABD100B1E36}"/>
            </c:ext>
          </c:extLst>
        </c:ser>
        <c:ser>
          <c:idx val="3"/>
          <c:order val="3"/>
          <c:tx>
            <c:strRef>
              <c:f>ТБМ!$C$42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244:$Q$4244</c:f>
              <c:numCache>
                <c:formatCode>0.00</c:formatCode>
                <c:ptCount val="14"/>
                <c:pt idx="0">
                  <c:v>6731.3411760388126</c:v>
                </c:pt>
                <c:pt idx="1">
                  <c:v>7028.7192992729142</c:v>
                </c:pt>
                <c:pt idx="2">
                  <c:v>7394.2038148763495</c:v>
                </c:pt>
                <c:pt idx="3">
                  <c:v>8087.3199999999979</c:v>
                </c:pt>
                <c:pt idx="4">
                  <c:v>8233.4513922969873</c:v>
                </c:pt>
                <c:pt idx="5">
                  <c:v>8562.7894479888637</c:v>
                </c:pt>
                <c:pt idx="6">
                  <c:v>8731.4067711977732</c:v>
                </c:pt>
                <c:pt idx="7">
                  <c:v>5733.62441705939</c:v>
                </c:pt>
                <c:pt idx="8">
                  <c:v>5962.9693937417669</c:v>
                </c:pt>
                <c:pt idx="9">
                  <c:v>6596.1861205511423</c:v>
                </c:pt>
                <c:pt idx="10">
                  <c:v>9018.7133865824489</c:v>
                </c:pt>
                <c:pt idx="11">
                  <c:v>6195.6891380213929</c:v>
                </c:pt>
                <c:pt idx="12">
                  <c:v>6443.516703542251</c:v>
                </c:pt>
                <c:pt idx="13">
                  <c:v>6701.2573716839415</c:v>
                </c:pt>
              </c:numCache>
            </c:numRef>
          </c:yVal>
          <c:smooth val="1"/>
          <c:extLst>
            <c:ext xmlns:c16="http://schemas.microsoft.com/office/drawing/2014/chart" uri="{C3380CC4-5D6E-409C-BE32-E72D297353CC}">
              <c16:uniqueId val="{00000002-27FD-4525-B3DD-9ABD100B1E36}"/>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1:$Q$3241</c:f>
              <c:numCache>
                <c:formatCode>0.00</c:formatCode>
                <c:ptCount val="14"/>
                <c:pt idx="0">
                  <c:v>6731.3411760388126</c:v>
                </c:pt>
                <c:pt idx="1">
                  <c:v>7028.7192992729142</c:v>
                </c:pt>
                <c:pt idx="2">
                  <c:v>7394.2038148763495</c:v>
                </c:pt>
                <c:pt idx="3">
                  <c:v>8087.3199999999979</c:v>
                </c:pt>
                <c:pt idx="4">
                  <c:v>8233.4513922969873</c:v>
                </c:pt>
                <c:pt idx="5">
                  <c:v>8562.7894479888637</c:v>
                </c:pt>
                <c:pt idx="6">
                  <c:v>8905.3010259084167</c:v>
                </c:pt>
                <c:pt idx="7">
                  <c:v>9261.5130669447553</c:v>
                </c:pt>
                <c:pt idx="8">
                  <c:v>9631.9735896225448</c:v>
                </c:pt>
                <c:pt idx="9">
                  <c:v>11828.839956001564</c:v>
                </c:pt>
                <c:pt idx="10">
                  <c:v>10417.942634535746</c:v>
                </c:pt>
                <c:pt idx="11">
                  <c:v>10834.660339917176</c:v>
                </c:pt>
                <c:pt idx="12">
                  <c:v>11268.046753513865</c:v>
                </c:pt>
                <c:pt idx="13">
                  <c:v>11718.76862365442</c:v>
                </c:pt>
              </c:numCache>
            </c:numRef>
          </c:yVal>
          <c:smooth val="1"/>
          <c:extLst>
            <c:ext xmlns:c16="http://schemas.microsoft.com/office/drawing/2014/chart" uri="{C3380CC4-5D6E-409C-BE32-E72D297353CC}">
              <c16:uniqueId val="{00000003-27FD-4525-B3DD-9ABD100B1E36}"/>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3.0524927237205839E-2"/>
              <c:y val="0.2534299358413531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5.5496309234480715E-4"/>
          <c:y val="0.73713082951500519"/>
          <c:w val="0.99590736465598362"/>
          <c:h val="0.262869170484994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67DE-47A4-9D52-B46C11C3586D}"/>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67DE-47A4-9D52-B46C11C3586D}"/>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67DE-47A4-9D52-B46C11C3586D}"/>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67DE-47A4-9D52-B46C11C3586D}"/>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0946-460C-9478-6DEFD2923E8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0946-460C-9478-6DEFD2923E8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0946-460C-9478-6DEFD2923E8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0946-460C-9478-6DEFD2923E8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0946-460C-9478-6DEFD2923E8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0946-460C-9478-6DEFD2923E8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0946-460C-9478-6DEFD2923E8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0946-460C-9478-6DEFD2923E8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0946-460C-9478-6DEFD2923E8F}"/>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946-460C-9478-6DEFD2923E8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0946-460C-9478-6DEFD2923E8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0946-460C-9478-6DEFD2923E8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0946-460C-9478-6DEFD2923E8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0946-460C-9478-6DEFD2923E8F}"/>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0946-460C-9478-6DEFD2923E8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0946-460C-9478-6DEFD2923E8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0946-460C-9478-6DEFD2923E8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0946-460C-9478-6DEFD2923E8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0946-460C-9478-6DEFD2923E8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812-417F-ABAF-A595CC835D6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812-417F-ABAF-A595CC835D6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812-417F-ABAF-A595CC835D6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812-417F-ABAF-A595CC835D6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E812-417F-ABAF-A595CC835D6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E812-417F-ABAF-A595CC835D6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E812-417F-ABAF-A595CC835D6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E812-417F-ABAF-A595CC835D6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E812-417F-ABAF-A595CC835D6F}"/>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E812-417F-ABAF-A595CC835D6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E812-417F-ABAF-A595CC835D6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E812-417F-ABAF-A595CC835D6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E812-417F-ABAF-A595CC835D6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E812-417F-ABAF-A595CC835D6F}"/>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E812-417F-ABAF-A595CC835D6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E812-417F-ABAF-A595CC835D6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E812-417F-ABAF-A595CC835D6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E812-417F-ABAF-A595CC835D6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E812-417F-ABAF-A595CC835D6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025657-37F0-49C3-B094-D9161DE80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3</TotalTime>
  <Pages>176</Pages>
  <Words>55254</Words>
  <Characters>314948</Characters>
  <Application>Microsoft Office Word</Application>
  <DocSecurity>0</DocSecurity>
  <Lines>2624</Lines>
  <Paragraphs>7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9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71</cp:revision>
  <cp:lastPrinted>2022-05-11T06:49:00Z</cp:lastPrinted>
  <dcterms:created xsi:type="dcterms:W3CDTF">2019-12-19T06:33:00Z</dcterms:created>
  <dcterms:modified xsi:type="dcterms:W3CDTF">2022-05-11T06:50:00Z</dcterms:modified>
</cp:coreProperties>
</file>